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4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5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6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notesSlides/notesSlide7.xml" ContentType="application/vnd.openxmlformats-officedocument.presentationml.notesSlide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notesSlides/notesSlide8.xml" ContentType="application/vnd.openxmlformats-officedocument.presentationml.notesSlide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notesSlides/notesSlide9.xml" ContentType="application/vnd.openxmlformats-officedocument.presentationml.notesSlide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89"/>
  </p:notesMasterIdLst>
  <p:sldIdLst>
    <p:sldId id="285" r:id="rId2"/>
    <p:sldId id="286" r:id="rId3"/>
    <p:sldId id="287" r:id="rId4"/>
    <p:sldId id="305" r:id="rId5"/>
    <p:sldId id="306" r:id="rId6"/>
    <p:sldId id="331" r:id="rId7"/>
    <p:sldId id="330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288" r:id="rId16"/>
    <p:sldId id="289" r:id="rId17"/>
    <p:sldId id="307" r:id="rId18"/>
    <p:sldId id="290" r:id="rId19"/>
    <p:sldId id="308" r:id="rId20"/>
    <p:sldId id="291" r:id="rId21"/>
    <p:sldId id="309" r:id="rId22"/>
    <p:sldId id="339" r:id="rId23"/>
    <p:sldId id="310" r:id="rId24"/>
    <p:sldId id="340" r:id="rId25"/>
    <p:sldId id="311" r:id="rId26"/>
    <p:sldId id="312" r:id="rId27"/>
    <p:sldId id="341" r:id="rId28"/>
    <p:sldId id="342" r:id="rId29"/>
    <p:sldId id="343" r:id="rId30"/>
    <p:sldId id="344" r:id="rId31"/>
    <p:sldId id="345" r:id="rId32"/>
    <p:sldId id="346" r:id="rId33"/>
    <p:sldId id="347" r:id="rId34"/>
    <p:sldId id="348" r:id="rId35"/>
    <p:sldId id="349" r:id="rId36"/>
    <p:sldId id="294" r:id="rId37"/>
    <p:sldId id="313" r:id="rId38"/>
    <p:sldId id="295" r:id="rId39"/>
    <p:sldId id="350" r:id="rId40"/>
    <p:sldId id="300" r:id="rId41"/>
    <p:sldId id="293" r:id="rId42"/>
    <p:sldId id="351" r:id="rId43"/>
    <p:sldId id="352" r:id="rId44"/>
    <p:sldId id="353" r:id="rId45"/>
    <p:sldId id="302" r:id="rId46"/>
    <p:sldId id="303" r:id="rId47"/>
    <p:sldId id="314" r:id="rId48"/>
    <p:sldId id="325" r:id="rId49"/>
    <p:sldId id="315" r:id="rId50"/>
    <p:sldId id="316" r:id="rId51"/>
    <p:sldId id="354" r:id="rId52"/>
    <p:sldId id="356" r:id="rId53"/>
    <p:sldId id="357" r:id="rId54"/>
    <p:sldId id="370" r:id="rId55"/>
    <p:sldId id="371" r:id="rId56"/>
    <p:sldId id="372" r:id="rId57"/>
    <p:sldId id="358" r:id="rId58"/>
    <p:sldId id="359" r:id="rId59"/>
    <p:sldId id="360" r:id="rId60"/>
    <p:sldId id="361" r:id="rId61"/>
    <p:sldId id="362" r:id="rId62"/>
    <p:sldId id="363" r:id="rId63"/>
    <p:sldId id="364" r:id="rId64"/>
    <p:sldId id="365" r:id="rId65"/>
    <p:sldId id="368" r:id="rId66"/>
    <p:sldId id="366" r:id="rId67"/>
    <p:sldId id="369" r:id="rId68"/>
    <p:sldId id="367" r:id="rId69"/>
    <p:sldId id="326" r:id="rId70"/>
    <p:sldId id="318" r:id="rId71"/>
    <p:sldId id="319" r:id="rId72"/>
    <p:sldId id="320" r:id="rId73"/>
    <p:sldId id="327" r:id="rId74"/>
    <p:sldId id="321" r:id="rId75"/>
    <p:sldId id="322" r:id="rId76"/>
    <p:sldId id="373" r:id="rId77"/>
    <p:sldId id="374" r:id="rId78"/>
    <p:sldId id="375" r:id="rId79"/>
    <p:sldId id="376" r:id="rId80"/>
    <p:sldId id="377" r:id="rId81"/>
    <p:sldId id="378" r:id="rId82"/>
    <p:sldId id="379" r:id="rId83"/>
    <p:sldId id="380" r:id="rId84"/>
    <p:sldId id="381" r:id="rId85"/>
    <p:sldId id="382" r:id="rId86"/>
    <p:sldId id="383" r:id="rId87"/>
    <p:sldId id="329" r:id="rId88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549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208" y="23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notesMaster" Target="notesMasters/notesMaster1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presProps" Target="presProps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theme" Target="theme/theme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/>
            <a:t>Arboles	</a:t>
          </a:r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/>
            <a:t>Binarios </a:t>
          </a:r>
        </a:p>
      </dgm:t>
    </dgm:pt>
    <dgm:pt modelId="{793E9D3F-C0D4-4107-ADB8-2B2227FBEAC1}" type="parTrans" cxnId="{4B16A5A3-23D7-4277-89E6-3619BD3C2F11}">
      <dgm:prSet/>
      <dgm:spPr/>
    </dgm:pt>
    <dgm:pt modelId="{12C3E3FB-90A8-4E6E-9FF8-98101AD8B31B}" type="sibTrans" cxnId="{4B16A5A3-23D7-4277-89E6-3619BD3C2F11}">
      <dgm:prSet/>
      <dgm:spPr/>
    </dgm:pt>
    <dgm:pt modelId="{3AA8772D-EE9D-4A8A-9FB6-F4ACF9708A29}">
      <dgm:prSet phldrT="[Texto]" custT="1"/>
      <dgm:spPr/>
      <dgm:t>
        <a:bodyPr/>
        <a:lstStyle/>
        <a:p>
          <a:r>
            <a:rPr lang="es-AR" sz="2800" dirty="0"/>
            <a:t>Arboles Balanceados</a:t>
          </a:r>
        </a:p>
      </dgm:t>
    </dgm:pt>
    <dgm:pt modelId="{94A72368-CD94-46DB-B572-7A77C9D8AB98}" type="parTrans" cxnId="{114B9129-35F2-4F02-AA30-DE7AEF25B1BF}">
      <dgm:prSet/>
      <dgm:spPr/>
    </dgm:pt>
    <dgm:pt modelId="{EC34E425-E57F-46D7-8EC3-6415697AFCC4}" type="sibTrans" cxnId="{114B9129-35F2-4F02-AA30-DE7AEF25B1BF}">
      <dgm:prSet/>
      <dgm:spPr/>
    </dgm:pt>
    <dgm:pt modelId="{6CB56177-5C7F-40F4-A7DB-342EC1F7F82B}">
      <dgm:prSet phldrT="[Texto]" custT="1"/>
      <dgm:spPr/>
      <dgm:t>
        <a:bodyPr/>
        <a:lstStyle/>
        <a:p>
          <a:r>
            <a:rPr lang="es-AR" sz="2800" dirty="0"/>
            <a:t>Características</a:t>
          </a:r>
        </a:p>
      </dgm:t>
    </dgm:pt>
    <dgm:pt modelId="{174CEF97-90A1-4388-BE9C-8F49D4B8D392}" type="parTrans" cxnId="{523EA451-66E5-42B2-AE2F-3069345C4B22}">
      <dgm:prSet/>
      <dgm:spPr/>
    </dgm:pt>
    <dgm:pt modelId="{22FCE0A5-1CA0-4C58-97CD-392539B05032}" type="sibTrans" cxnId="{523EA451-66E5-42B2-AE2F-3069345C4B22}">
      <dgm:prSet/>
      <dgm:spPr/>
    </dgm:pt>
    <dgm:pt modelId="{E5933DFE-26E1-4C30-A3E9-20E52DA68983}">
      <dgm:prSet phldrT="[Texto]" custT="1"/>
      <dgm:spPr/>
      <dgm:t>
        <a:bodyPr/>
        <a:lstStyle/>
        <a:p>
          <a:r>
            <a:rPr lang="es-AR" sz="2800" dirty="0"/>
            <a:t>AVL</a:t>
          </a:r>
        </a:p>
      </dgm:t>
    </dgm:pt>
    <dgm:pt modelId="{B5D67306-32D3-4904-9D57-99F7F1AD73AD}" type="parTrans" cxnId="{2B1307B6-99D0-48C8-ACF6-09916AAFE54E}">
      <dgm:prSet/>
      <dgm:spPr/>
    </dgm:pt>
    <dgm:pt modelId="{8FEB880D-3AA9-4207-9AA6-973347296AFC}" type="sibTrans" cxnId="{2B1307B6-99D0-48C8-ACF6-09916AAFE54E}">
      <dgm:prSet/>
      <dgm:spPr/>
    </dgm:pt>
    <dgm:pt modelId="{B85DA7DD-0940-4078-85CE-EE4B3A489E8C}">
      <dgm:prSet phldrT="[Texto]" custT="1"/>
      <dgm:spPr/>
      <dgm:t>
        <a:bodyPr/>
        <a:lstStyle/>
        <a:p>
          <a:r>
            <a:rPr lang="es-AR" sz="2800" dirty="0" err="1"/>
            <a:t>Multicamino</a:t>
          </a:r>
          <a:endParaRPr lang="es-AR" sz="2800" dirty="0"/>
        </a:p>
      </dgm:t>
    </dgm:pt>
    <dgm:pt modelId="{D44C2B3B-9638-4D43-AFC0-9E2DFD8F1405}" type="parTrans" cxnId="{D3DABAE7-E263-4400-AAE3-361045AEA0A7}">
      <dgm:prSet/>
      <dgm:spPr/>
    </dgm:pt>
    <dgm:pt modelId="{FDDBC4C7-6FC5-409A-8A81-2DAEB82BDEAC}" type="sibTrans" cxnId="{D3DABAE7-E263-4400-AAE3-361045AEA0A7}">
      <dgm:prSet/>
      <dgm:spPr/>
    </dgm:pt>
    <dgm:pt modelId="{C630B3A3-4B27-4C96-9524-7F2411B4AB38}">
      <dgm:prSet phldrT="[Texto]" custT="1"/>
      <dgm:spPr/>
      <dgm:t>
        <a:bodyPr/>
        <a:lstStyle/>
        <a:p>
          <a:r>
            <a:rPr lang="es-AR" sz="2800" dirty="0"/>
            <a:t>Balanceados</a:t>
          </a:r>
        </a:p>
      </dgm:t>
    </dgm:pt>
    <dgm:pt modelId="{23991286-7C18-46E1-BBAF-F2F327E46856}" type="parTrans" cxnId="{5C1272EE-137C-446A-B030-46782FDCFD66}">
      <dgm:prSet/>
      <dgm:spPr/>
    </dgm:pt>
    <dgm:pt modelId="{2C65E788-4EC7-4793-80D7-B49F98572697}" type="sibTrans" cxnId="{5C1272EE-137C-446A-B030-46782FDCFD66}">
      <dgm:prSet/>
      <dgm:spPr/>
    </dgm:pt>
    <dgm:pt modelId="{5979C675-A4AA-424F-809D-525956971CD7}">
      <dgm:prSet phldrT="[Texto]" custT="1"/>
      <dgm:spPr/>
      <dgm:t>
        <a:bodyPr/>
        <a:lstStyle/>
        <a:p>
          <a:r>
            <a:rPr lang="es-AR" sz="2800" dirty="0"/>
            <a:t>B, B*, B+</a:t>
          </a:r>
        </a:p>
      </dgm:t>
    </dgm:pt>
    <dgm:pt modelId="{F1757AAC-CEAA-4AC3-9D53-823439B745C4}" type="parTrans" cxnId="{48AD5258-5863-4E80-8385-9EBC91CE4172}">
      <dgm:prSet/>
      <dgm:spPr/>
    </dgm:pt>
    <dgm:pt modelId="{3CE67426-C373-49D3-B156-BBFD3735D893}" type="sibTrans" cxnId="{48AD5258-5863-4E80-8385-9EBC91CE4172}">
      <dgm:prSet/>
      <dgm:spPr/>
    </dgm:pt>
    <dgm:pt modelId="{E2BF245E-E4C5-4F53-A33A-933C5DF28F4A}">
      <dgm:prSet phldrT="[Texto]" custT="1"/>
      <dgm:spPr/>
      <dgm:t>
        <a:bodyPr/>
        <a:lstStyle/>
        <a:p>
          <a:r>
            <a:rPr lang="es-AR" sz="2800" dirty="0"/>
            <a:t>Prefijos simples</a:t>
          </a:r>
        </a:p>
      </dgm:t>
    </dgm:pt>
    <dgm:pt modelId="{C2FACD47-3B47-4699-A3D8-B0F3F09E1A82}" type="parTrans" cxnId="{97360551-70AF-4DD8-967E-F80B96278FB2}">
      <dgm:prSet/>
      <dgm:spPr/>
    </dgm:pt>
    <dgm:pt modelId="{5A98DE06-88C3-4956-9DF3-FDB62B9498AA}" type="sibTrans" cxnId="{97360551-70AF-4DD8-967E-F80B96278FB2}">
      <dgm:prSet/>
      <dgm:spPr/>
    </dgm:pt>
    <dgm:pt modelId="{1EDA7C6A-3091-4299-901B-FCCDB3BC4455}">
      <dgm:prSet phldrT="[Texto]" custT="1"/>
      <dgm:spPr/>
      <dgm:t>
        <a:bodyPr/>
        <a:lstStyle/>
        <a:p>
          <a:r>
            <a:rPr lang="es-AR" sz="2800" dirty="0"/>
            <a:t>Operaciones</a:t>
          </a:r>
        </a:p>
      </dgm:t>
    </dgm:pt>
    <dgm:pt modelId="{998EA03F-257E-493E-BA1A-0DDE3AF8C9B0}" type="parTrans" cxnId="{4E66DB37-6E24-4C06-9BDC-9D524CD4562B}">
      <dgm:prSet/>
      <dgm:spPr/>
    </dgm:pt>
    <dgm:pt modelId="{FD5C232A-28C5-46DC-9D0C-3AAE99D46321}" type="sibTrans" cxnId="{4E66DB37-6E24-4C06-9BDC-9D524CD4562B}">
      <dgm:prSet/>
      <dgm:spPr/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2" custScaleX="99999" custScaleY="110253">
        <dgm:presLayoutVars>
          <dgm:chMax val="1"/>
          <dgm:bulletEnabled val="1"/>
        </dgm:presLayoutVars>
      </dgm:prSet>
      <dgm:spPr/>
    </dgm:pt>
    <dgm:pt modelId="{8E70697C-D4F2-409B-97AC-C7A875422974}" type="pres">
      <dgm:prSet presAssocID="{2017F0E6-7657-4238-90F1-B7381578B292}" presName="descendantText" presStyleLbl="alignAccFollowNode1" presStyleIdx="0" presStyleCnt="2" custScaleY="135493">
        <dgm:presLayoutVars>
          <dgm:bulletEnabled val="1"/>
        </dgm:presLayoutVars>
      </dgm:prSet>
      <dgm:spPr/>
    </dgm:pt>
    <dgm:pt modelId="{BD5B55A3-BEED-4D59-86E8-99819774770A}" type="pres">
      <dgm:prSet presAssocID="{F694766F-32A8-4941-9DB9-FDABD962B352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6738573A-BB5F-45AA-88D2-908377CC04BE}" type="pres">
      <dgm:prSet presAssocID="{3AA8772D-EE9D-4A8A-9FB6-F4ACF9708A29}" presName="descendantText" presStyleLbl="alignAccFollowNode1" presStyleIdx="1" presStyleCnt="2" custScaleY="127565">
        <dgm:presLayoutVars>
          <dgm:bulletEnabled val="1"/>
        </dgm:presLayoutVars>
      </dgm:prSet>
      <dgm:spPr/>
    </dgm:pt>
  </dgm:ptLst>
  <dgm:cxnLst>
    <dgm:cxn modelId="{114B9129-35F2-4F02-AA30-DE7AEF25B1BF}" srcId="{3819542F-1E60-4726-9E94-CB670C4E7965}" destId="{3AA8772D-EE9D-4A8A-9FB6-F4ACF9708A29}" srcOrd="1" destOrd="0" parTransId="{94A72368-CD94-46DB-B572-7A77C9D8AB98}" sibTransId="{EC34E425-E57F-46D7-8EC3-6415697AFCC4}"/>
    <dgm:cxn modelId="{6561B92B-500C-4175-B092-1C276049B8AF}" type="presOf" srcId="{1EDA7C6A-3091-4299-901B-FCCDB3BC4455}" destId="{6738573A-BB5F-45AA-88D2-908377CC04BE}" srcOrd="0" destOrd="2" presId="urn:microsoft.com/office/officeart/2005/8/layout/vList5"/>
    <dgm:cxn modelId="{4E66DB37-6E24-4C06-9BDC-9D524CD4562B}" srcId="{3AA8772D-EE9D-4A8A-9FB6-F4ACF9708A29}" destId="{1EDA7C6A-3091-4299-901B-FCCDB3BC4455}" srcOrd="2" destOrd="0" parTransId="{998EA03F-257E-493E-BA1A-0DDE3AF8C9B0}" sibTransId="{FD5C232A-28C5-46DC-9D0C-3AAE99D46321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97360551-70AF-4DD8-967E-F80B96278FB2}" srcId="{3AA8772D-EE9D-4A8A-9FB6-F4ACF9708A29}" destId="{E2BF245E-E4C5-4F53-A33A-933C5DF28F4A}" srcOrd="3" destOrd="0" parTransId="{C2FACD47-3B47-4699-A3D8-B0F3F09E1A82}" sibTransId="{5A98DE06-88C3-4956-9DF3-FDB62B9498AA}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48AD5258-5863-4E80-8385-9EBC91CE4172}" srcId="{3AA8772D-EE9D-4A8A-9FB6-F4ACF9708A29}" destId="{5979C675-A4AA-424F-809D-525956971CD7}" srcOrd="1" destOrd="0" parTransId="{F1757AAC-CEAA-4AC3-9D53-823439B745C4}" sibTransId="{3CE67426-C373-49D3-B156-BBFD3735D893}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9EE2BF85-5099-4516-B1C7-7511DF5C4830}" type="presOf" srcId="{E5933DFE-26E1-4C30-A3E9-20E52DA68983}" destId="{8E70697C-D4F2-409B-97AC-C7A875422974}" srcOrd="0" destOrd="1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78EDE0A3-FCA5-49F1-88F0-67EE69E6188D}" type="presOf" srcId="{E2BF245E-E4C5-4F53-A33A-933C5DF28F4A}" destId="{6738573A-BB5F-45AA-88D2-908377CC04BE}" srcOrd="0" destOrd="3" presId="urn:microsoft.com/office/officeart/2005/8/layout/vList5"/>
    <dgm:cxn modelId="{2B1307B6-99D0-48C8-ACF6-09916AAFE54E}" srcId="{2017F0E6-7657-4238-90F1-B7381578B292}" destId="{E5933DFE-26E1-4C30-A3E9-20E52DA68983}" srcOrd="1" destOrd="0" parTransId="{B5D67306-32D3-4904-9D57-99F7F1AD73AD}" sibTransId="{8FEB880D-3AA9-4207-9AA6-973347296AFC}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4A7C3ACA-1C2D-4FA3-94AB-F7C82FA9274F}" type="presOf" srcId="{B85DA7DD-0940-4078-85CE-EE4B3A489E8C}" destId="{8E70697C-D4F2-409B-97AC-C7A875422974}" srcOrd="0" destOrd="2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B1483BD7-833C-4B9C-9BC3-670848A145B7}" type="presOf" srcId="{5979C675-A4AA-424F-809D-525956971CD7}" destId="{6738573A-BB5F-45AA-88D2-908377CC04BE}" srcOrd="0" destOrd="1" presId="urn:microsoft.com/office/officeart/2005/8/layout/vList5"/>
    <dgm:cxn modelId="{D3DABAE7-E263-4400-AAE3-361045AEA0A7}" srcId="{2017F0E6-7657-4238-90F1-B7381578B292}" destId="{B85DA7DD-0940-4078-85CE-EE4B3A489E8C}" srcOrd="2" destOrd="0" parTransId="{D44C2B3B-9638-4D43-AFC0-9E2DFD8F1405}" sibTransId="{FDDBC4C7-6FC5-409A-8A81-2DAEB82BDEAC}"/>
    <dgm:cxn modelId="{5C1272EE-137C-446A-B030-46782FDCFD66}" srcId="{2017F0E6-7657-4238-90F1-B7381578B292}" destId="{C630B3A3-4B27-4C96-9524-7F2411B4AB38}" srcOrd="3" destOrd="0" parTransId="{23991286-7C18-46E1-BBAF-F2F327E46856}" sibTransId="{2C65E788-4EC7-4793-80D7-B49F98572697}"/>
    <dgm:cxn modelId="{955630F0-B521-4E89-8A98-B628F6908FF7}" type="presOf" srcId="{C630B3A3-4B27-4C96-9524-7F2411B4AB38}" destId="{8E70697C-D4F2-409B-97AC-C7A875422974}" srcOrd="0" destOrd="3" presId="urn:microsoft.com/office/officeart/2005/8/layout/vList5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A0E8864C-F2DC-4B68-B450-2748755D0ED9}" type="presParOf" srcId="{36ECBADB-E426-4C9D-AFB9-03094A8537FF}" destId="{5398FDA4-3B02-4A40-B88A-FF69AB5A8F8E}" srcOrd="2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5A1C05A-1DDC-4843-ADA0-5BDFB72C7EC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A004F1-1621-491F-BD7C-A7378E18B5C7}">
      <dgm:prSet phldrT="[Texto]"/>
      <dgm:spPr/>
      <dgm:t>
        <a:bodyPr/>
        <a:lstStyle/>
        <a:p>
          <a:r>
            <a:rPr lang="es-AR"/>
            <a:t>Creacion:</a:t>
          </a:r>
        </a:p>
      </dgm:t>
    </dgm:pt>
    <dgm:pt modelId="{CEAF3B17-92B7-4EF3-85F3-FC6C7D2C20E9}" type="parTrans" cxnId="{542DC882-1A4F-43B4-914E-F62BF2A87E35}">
      <dgm:prSet/>
      <dgm:spPr/>
      <dgm:t>
        <a:bodyPr/>
        <a:lstStyle/>
        <a:p>
          <a:endParaRPr lang="es-AR"/>
        </a:p>
      </dgm:t>
    </dgm:pt>
    <dgm:pt modelId="{9782D323-1B0D-4B78-A2AC-6CB38F90B05E}" type="sibTrans" cxnId="{542DC882-1A4F-43B4-914E-F62BF2A87E35}">
      <dgm:prSet/>
      <dgm:spPr/>
      <dgm:t>
        <a:bodyPr/>
        <a:lstStyle/>
        <a:p>
          <a:endParaRPr lang="es-AR"/>
        </a:p>
      </dgm:t>
    </dgm:pt>
    <dgm:pt modelId="{5B4BC2D2-FC93-4C39-A681-A657CF63B0E0}">
      <dgm:prSet/>
      <dgm:spPr/>
      <dgm:t>
        <a:bodyPr/>
        <a:lstStyle/>
        <a:p>
          <a:r>
            <a:rPr lang="es-AR"/>
            <a:t>Dadas las claves: 43  2  53  88  75  80  15  49  60  20  57  24 </a:t>
          </a:r>
          <a:endParaRPr lang="es-AR" dirty="0"/>
        </a:p>
      </dgm:t>
    </dgm:pt>
    <dgm:pt modelId="{42167292-6C5D-40E4-BD80-985DB92316FB}" type="parTrans" cxnId="{8F3B86CE-1354-4A40-96F2-13771633223B}">
      <dgm:prSet/>
      <dgm:spPr/>
      <dgm:t>
        <a:bodyPr/>
        <a:lstStyle/>
        <a:p>
          <a:endParaRPr lang="es-AR"/>
        </a:p>
      </dgm:t>
    </dgm:pt>
    <dgm:pt modelId="{F62EF4ED-32A3-4784-9C08-73D7B86B25E4}" type="sibTrans" cxnId="{8F3B86CE-1354-4A40-96F2-13771633223B}">
      <dgm:prSet/>
      <dgm:spPr/>
      <dgm:t>
        <a:bodyPr/>
        <a:lstStyle/>
        <a:p>
          <a:endParaRPr lang="es-AR"/>
        </a:p>
      </dgm:t>
    </dgm:pt>
    <dgm:pt modelId="{60617A00-0506-41F7-B050-65CB9E364FFC}">
      <dgm:prSet/>
      <dgm:spPr/>
      <dgm:t>
        <a:bodyPr/>
        <a:lstStyle/>
        <a:p>
          <a:r>
            <a:rPr lang="es-AR"/>
            <a:t>Como se construye el árbol?</a:t>
          </a:r>
          <a:endParaRPr lang="es-AR" dirty="0"/>
        </a:p>
      </dgm:t>
    </dgm:pt>
    <dgm:pt modelId="{A4A0EA40-59E3-493F-A249-1012B4F73852}" type="parTrans" cxnId="{53DFB1DF-B42B-4D77-835A-56A29DCF581F}">
      <dgm:prSet/>
      <dgm:spPr/>
      <dgm:t>
        <a:bodyPr/>
        <a:lstStyle/>
        <a:p>
          <a:endParaRPr lang="es-AR"/>
        </a:p>
      </dgm:t>
    </dgm:pt>
    <dgm:pt modelId="{B4982C7F-59D1-44DB-B516-5C5758FD0030}" type="sibTrans" cxnId="{53DFB1DF-B42B-4D77-835A-56A29DCF581F}">
      <dgm:prSet/>
      <dgm:spPr/>
      <dgm:t>
        <a:bodyPr/>
        <a:lstStyle/>
        <a:p>
          <a:endParaRPr lang="es-AR"/>
        </a:p>
      </dgm:t>
    </dgm:pt>
    <dgm:pt modelId="{4724CBEB-3592-42D0-8257-7FFB95161F0C}">
      <dgm:prSet/>
      <dgm:spPr/>
      <dgm:t>
        <a:bodyPr/>
        <a:lstStyle/>
        <a:p>
          <a:r>
            <a:rPr lang="es-AR"/>
            <a:t>Como se general el archivo de datos que persiste el árbol? </a:t>
          </a:r>
          <a:endParaRPr lang="es-AR" dirty="0"/>
        </a:p>
      </dgm:t>
    </dgm:pt>
    <dgm:pt modelId="{95EE67C5-6449-45C2-AE3F-DE8982AD86F5}" type="parTrans" cxnId="{0A26A8D2-FCEA-4E68-BFE4-0BC84FE1AAF7}">
      <dgm:prSet/>
      <dgm:spPr/>
      <dgm:t>
        <a:bodyPr/>
        <a:lstStyle/>
        <a:p>
          <a:endParaRPr lang="es-AR"/>
        </a:p>
      </dgm:t>
    </dgm:pt>
    <dgm:pt modelId="{D5F5117A-0FC2-4210-9CEA-EBDA139DEF38}" type="sibTrans" cxnId="{0A26A8D2-FCEA-4E68-BFE4-0BC84FE1AAF7}">
      <dgm:prSet/>
      <dgm:spPr/>
      <dgm:t>
        <a:bodyPr/>
        <a:lstStyle/>
        <a:p>
          <a:endParaRPr lang="es-AR"/>
        </a:p>
      </dgm:t>
    </dgm:pt>
    <dgm:pt modelId="{BA8077A3-0D61-4C04-AEBA-08BFB7742041}" type="pres">
      <dgm:prSet presAssocID="{C5A1C05A-1DDC-4843-ADA0-5BDFB72C7ECF}" presName="linear" presStyleCnt="0">
        <dgm:presLayoutVars>
          <dgm:animLvl val="lvl"/>
          <dgm:resizeHandles val="exact"/>
        </dgm:presLayoutVars>
      </dgm:prSet>
      <dgm:spPr/>
    </dgm:pt>
    <dgm:pt modelId="{7FF71D11-64C6-4343-B561-D0C5F5330EE2}" type="pres">
      <dgm:prSet presAssocID="{4FA004F1-1621-491F-BD7C-A7378E18B5C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72B99B2-B211-466A-9FCC-C17678EF4EF9}" type="pres">
      <dgm:prSet presAssocID="{4FA004F1-1621-491F-BD7C-A7378E18B5C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364266E-8711-4CA0-A26E-2C69196520C4}" type="presOf" srcId="{4724CBEB-3592-42D0-8257-7FFB95161F0C}" destId="{C72B99B2-B211-466A-9FCC-C17678EF4EF9}" srcOrd="0" destOrd="2" presId="urn:microsoft.com/office/officeart/2005/8/layout/vList2"/>
    <dgm:cxn modelId="{542DC882-1A4F-43B4-914E-F62BF2A87E35}" srcId="{C5A1C05A-1DDC-4843-ADA0-5BDFB72C7ECF}" destId="{4FA004F1-1621-491F-BD7C-A7378E18B5C7}" srcOrd="0" destOrd="0" parTransId="{CEAF3B17-92B7-4EF3-85F3-FC6C7D2C20E9}" sibTransId="{9782D323-1B0D-4B78-A2AC-6CB38F90B05E}"/>
    <dgm:cxn modelId="{70943286-DF27-463A-92F6-5C54650B4C13}" type="presOf" srcId="{60617A00-0506-41F7-B050-65CB9E364FFC}" destId="{C72B99B2-B211-466A-9FCC-C17678EF4EF9}" srcOrd="0" destOrd="1" presId="urn:microsoft.com/office/officeart/2005/8/layout/vList2"/>
    <dgm:cxn modelId="{4854EAA4-C543-41EE-BC1C-7A17562E65B0}" type="presOf" srcId="{C5A1C05A-1DDC-4843-ADA0-5BDFB72C7ECF}" destId="{BA8077A3-0D61-4C04-AEBA-08BFB7742041}" srcOrd="0" destOrd="0" presId="urn:microsoft.com/office/officeart/2005/8/layout/vList2"/>
    <dgm:cxn modelId="{15CDE5C5-B4B8-4E60-A606-86873F2AB438}" type="presOf" srcId="{5B4BC2D2-FC93-4C39-A681-A657CF63B0E0}" destId="{C72B99B2-B211-466A-9FCC-C17678EF4EF9}" srcOrd="0" destOrd="0" presId="urn:microsoft.com/office/officeart/2005/8/layout/vList2"/>
    <dgm:cxn modelId="{8F3B86CE-1354-4A40-96F2-13771633223B}" srcId="{4FA004F1-1621-491F-BD7C-A7378E18B5C7}" destId="{5B4BC2D2-FC93-4C39-A681-A657CF63B0E0}" srcOrd="0" destOrd="0" parTransId="{42167292-6C5D-40E4-BD80-985DB92316FB}" sibTransId="{F62EF4ED-32A3-4784-9C08-73D7B86B25E4}"/>
    <dgm:cxn modelId="{0A26A8D2-FCEA-4E68-BFE4-0BC84FE1AAF7}" srcId="{4FA004F1-1621-491F-BD7C-A7378E18B5C7}" destId="{4724CBEB-3592-42D0-8257-7FFB95161F0C}" srcOrd="2" destOrd="0" parTransId="{95EE67C5-6449-45C2-AE3F-DE8982AD86F5}" sibTransId="{D5F5117A-0FC2-4210-9CEA-EBDA139DEF38}"/>
    <dgm:cxn modelId="{53DFB1DF-B42B-4D77-835A-56A29DCF581F}" srcId="{4FA004F1-1621-491F-BD7C-A7378E18B5C7}" destId="{60617A00-0506-41F7-B050-65CB9E364FFC}" srcOrd="1" destOrd="0" parTransId="{A4A0EA40-59E3-493F-A249-1012B4F73852}" sibTransId="{B4982C7F-59D1-44DB-B516-5C5758FD0030}"/>
    <dgm:cxn modelId="{AA1351FF-A55B-407F-9288-797AB39BE220}" type="presOf" srcId="{4FA004F1-1621-491F-BD7C-A7378E18B5C7}" destId="{7FF71D11-64C6-4343-B561-D0C5F5330EE2}" srcOrd="0" destOrd="0" presId="urn:microsoft.com/office/officeart/2005/8/layout/vList2"/>
    <dgm:cxn modelId="{8A6EA6DA-F4E1-4BDC-A812-753898E0F152}" type="presParOf" srcId="{BA8077A3-0D61-4C04-AEBA-08BFB7742041}" destId="{7FF71D11-64C6-4343-B561-D0C5F5330EE2}" srcOrd="0" destOrd="0" presId="urn:microsoft.com/office/officeart/2005/8/layout/vList2"/>
    <dgm:cxn modelId="{BCA68047-596C-4D91-86C6-7ED2BC56A9EB}" type="presParOf" srcId="{BA8077A3-0D61-4C04-AEBA-08BFB7742041}" destId="{C72B99B2-B211-466A-9FCC-C17678EF4E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2E68EB57-9345-4D95-9A8C-8F16D615095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D5D1FE72-912C-4031-B440-BBF8D4AAAF28}">
      <dgm:prSet phldrT="[Texto]"/>
      <dgm:spPr/>
      <dgm:t>
        <a:bodyPr/>
        <a:lstStyle/>
        <a:p>
          <a:r>
            <a:rPr lang="es-AR" altLang="es-AR" dirty="0"/>
            <a:t>Performance de búsqueda</a:t>
          </a:r>
          <a:endParaRPr lang="es-AR" dirty="0"/>
        </a:p>
      </dgm:t>
    </dgm:pt>
    <dgm:pt modelId="{F42E5DE7-70E1-412A-A27A-6C0C146BFAAF}" type="parTrans" cxnId="{3FC2B4D1-E216-4D90-8FDC-F9DA639E44C8}">
      <dgm:prSet/>
      <dgm:spPr/>
      <dgm:t>
        <a:bodyPr/>
        <a:lstStyle/>
        <a:p>
          <a:endParaRPr lang="es-AR"/>
        </a:p>
      </dgm:t>
    </dgm:pt>
    <dgm:pt modelId="{4983BC52-CDCB-4137-B502-AB75BE12A099}" type="sibTrans" cxnId="{3FC2B4D1-E216-4D90-8FDC-F9DA639E44C8}">
      <dgm:prSet/>
      <dgm:spPr/>
      <dgm:t>
        <a:bodyPr/>
        <a:lstStyle/>
        <a:p>
          <a:endParaRPr lang="es-AR"/>
        </a:p>
      </dgm:t>
    </dgm:pt>
    <dgm:pt modelId="{86DFFBA1-2166-4AC2-8DF4-9CF3FCB5B544}">
      <dgm:prSet/>
      <dgm:spPr/>
      <dgm:t>
        <a:bodyPr/>
        <a:lstStyle/>
        <a:p>
          <a:r>
            <a:rPr lang="es-AR" altLang="es-AR" dirty="0"/>
            <a:t>Mejor caso: 1 lectura </a:t>
          </a:r>
        </a:p>
      </dgm:t>
    </dgm:pt>
    <dgm:pt modelId="{42B83191-28C8-4E1D-981C-0A3BC7E799B9}" type="parTrans" cxnId="{C9A1AE6B-E988-488F-BCC6-18CE7062C853}">
      <dgm:prSet/>
      <dgm:spPr/>
      <dgm:t>
        <a:bodyPr/>
        <a:lstStyle/>
        <a:p>
          <a:endParaRPr lang="es-AR"/>
        </a:p>
      </dgm:t>
    </dgm:pt>
    <dgm:pt modelId="{94E0562B-6EE8-4A6F-8DED-FD8945C32EBE}" type="sibTrans" cxnId="{C9A1AE6B-E988-488F-BCC6-18CE7062C853}">
      <dgm:prSet/>
      <dgm:spPr/>
      <dgm:t>
        <a:bodyPr/>
        <a:lstStyle/>
        <a:p>
          <a:endParaRPr lang="es-AR"/>
        </a:p>
      </dgm:t>
    </dgm:pt>
    <dgm:pt modelId="{56DE08EE-2CF6-43EE-8169-51DBB2F5A54E}">
      <dgm:prSet/>
      <dgm:spPr/>
      <dgm:t>
        <a:bodyPr/>
        <a:lstStyle/>
        <a:p>
          <a:r>
            <a:rPr lang="es-AR" altLang="es-AR" dirty="0"/>
            <a:t>Pero caso: h lecturas (con h altura del árbol)</a:t>
          </a:r>
        </a:p>
      </dgm:t>
    </dgm:pt>
    <dgm:pt modelId="{C92125A8-9204-423C-8291-3FD10D876759}" type="parTrans" cxnId="{9865EC73-7CE1-48ED-9D74-B3FE8A56ABEB}">
      <dgm:prSet/>
      <dgm:spPr/>
      <dgm:t>
        <a:bodyPr/>
        <a:lstStyle/>
        <a:p>
          <a:endParaRPr lang="es-AR"/>
        </a:p>
      </dgm:t>
    </dgm:pt>
    <dgm:pt modelId="{78DE7530-9628-49ED-9B6B-F7CF9435165D}" type="sibTrans" cxnId="{9865EC73-7CE1-48ED-9D74-B3FE8A56ABEB}">
      <dgm:prSet/>
      <dgm:spPr/>
      <dgm:t>
        <a:bodyPr/>
        <a:lstStyle/>
        <a:p>
          <a:endParaRPr lang="es-AR"/>
        </a:p>
      </dgm:t>
    </dgm:pt>
    <dgm:pt modelId="{6D9DC060-D563-432A-A9B1-CCA85C517B42}">
      <dgm:prSet/>
      <dgm:spPr/>
      <dgm:t>
        <a:bodyPr/>
        <a:lstStyle/>
        <a:p>
          <a:r>
            <a:rPr lang="es-AR" altLang="es-AR" dirty="0"/>
            <a:t>Cual es el valor de h?</a:t>
          </a:r>
        </a:p>
      </dgm:t>
    </dgm:pt>
    <dgm:pt modelId="{249D0F65-9EEB-4FA9-91FD-1DD4C63B2D35}" type="parTrans" cxnId="{DDB9FEB5-7B1E-4015-9ED0-3DFDC125FEE6}">
      <dgm:prSet/>
      <dgm:spPr/>
    </dgm:pt>
    <dgm:pt modelId="{52D22E92-E520-454C-A6B1-445E2E2B45C1}" type="sibTrans" cxnId="{DDB9FEB5-7B1E-4015-9ED0-3DFDC125FEE6}">
      <dgm:prSet/>
      <dgm:spPr/>
    </dgm:pt>
    <dgm:pt modelId="{0997A4F7-B8AD-4B06-8038-95F878E80821}">
      <dgm:prSet/>
      <dgm:spPr/>
      <dgm:t>
        <a:bodyPr/>
        <a:lstStyle/>
        <a:p>
          <a:r>
            <a:rPr lang="es-AR" altLang="es-AR" dirty="0"/>
            <a:t>Axioma: árbol balanceado de Orden M, si el número de elementos del árbol es N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 hay N+1 punteros nulos en nodos terminales.</a:t>
          </a:r>
        </a:p>
      </dgm:t>
    </dgm:pt>
    <dgm:pt modelId="{C27BF746-29BB-4234-B52F-A644F8D791B3}" type="parTrans" cxnId="{5A340713-7A7F-4541-83B9-46FEC622AF1D}">
      <dgm:prSet/>
      <dgm:spPr/>
    </dgm:pt>
    <dgm:pt modelId="{F897AAA7-D770-4CD5-8146-32713ED5BB8D}" type="sibTrans" cxnId="{5A340713-7A7F-4541-83B9-46FEC622AF1D}">
      <dgm:prSet/>
      <dgm:spPr/>
    </dgm:pt>
    <dgm:pt modelId="{365DEC55-82A0-494D-9DA6-89D4081D466E}" type="pres">
      <dgm:prSet presAssocID="{2E68EB57-9345-4D95-9A8C-8F16D615095F}" presName="linear" presStyleCnt="0">
        <dgm:presLayoutVars>
          <dgm:animLvl val="lvl"/>
          <dgm:resizeHandles val="exact"/>
        </dgm:presLayoutVars>
      </dgm:prSet>
      <dgm:spPr/>
    </dgm:pt>
    <dgm:pt modelId="{6371CD92-114D-460C-9A2B-EAE2CDED0BFA}" type="pres">
      <dgm:prSet presAssocID="{D5D1FE72-912C-4031-B440-BBF8D4AAAF28}" presName="parentText" presStyleLbl="node1" presStyleIdx="0" presStyleCnt="1" custScaleY="82645">
        <dgm:presLayoutVars>
          <dgm:chMax val="0"/>
          <dgm:bulletEnabled val="1"/>
        </dgm:presLayoutVars>
      </dgm:prSet>
      <dgm:spPr/>
    </dgm:pt>
    <dgm:pt modelId="{3B4CEACD-3C87-469A-ABC1-F6514218877E}" type="pres">
      <dgm:prSet presAssocID="{D5D1FE72-912C-4031-B440-BBF8D4AAAF2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A340713-7A7F-4541-83B9-46FEC622AF1D}" srcId="{6D9DC060-D563-432A-A9B1-CCA85C517B42}" destId="{0997A4F7-B8AD-4B06-8038-95F878E80821}" srcOrd="0" destOrd="0" parTransId="{C27BF746-29BB-4234-B52F-A644F8D791B3}" sibTransId="{F897AAA7-D770-4CD5-8146-32713ED5BB8D}"/>
    <dgm:cxn modelId="{B0840F1C-1573-4425-A815-B61220D3A657}" type="presOf" srcId="{2E68EB57-9345-4D95-9A8C-8F16D615095F}" destId="{365DEC55-82A0-494D-9DA6-89D4081D466E}" srcOrd="0" destOrd="0" presId="urn:microsoft.com/office/officeart/2005/8/layout/vList2"/>
    <dgm:cxn modelId="{BD0FCB24-6CD9-4D02-B885-3DDEE78DF6FD}" type="presOf" srcId="{0997A4F7-B8AD-4B06-8038-95F878E80821}" destId="{3B4CEACD-3C87-469A-ABC1-F6514218877E}" srcOrd="0" destOrd="3" presId="urn:microsoft.com/office/officeart/2005/8/layout/vList2"/>
    <dgm:cxn modelId="{23E99F46-1A30-4391-84C1-FAF139CB1E32}" type="presOf" srcId="{86DFFBA1-2166-4AC2-8DF4-9CF3FCB5B544}" destId="{3B4CEACD-3C87-469A-ABC1-F6514218877E}" srcOrd="0" destOrd="0" presId="urn:microsoft.com/office/officeart/2005/8/layout/vList2"/>
    <dgm:cxn modelId="{4FCB0D48-EDFC-4524-98F9-4AA6C8992A03}" type="presOf" srcId="{D5D1FE72-912C-4031-B440-BBF8D4AAAF28}" destId="{6371CD92-114D-460C-9A2B-EAE2CDED0BFA}" srcOrd="0" destOrd="0" presId="urn:microsoft.com/office/officeart/2005/8/layout/vList2"/>
    <dgm:cxn modelId="{C9A1AE6B-E988-488F-BCC6-18CE7062C853}" srcId="{D5D1FE72-912C-4031-B440-BBF8D4AAAF28}" destId="{86DFFBA1-2166-4AC2-8DF4-9CF3FCB5B544}" srcOrd="0" destOrd="0" parTransId="{42B83191-28C8-4E1D-981C-0A3BC7E799B9}" sibTransId="{94E0562B-6EE8-4A6F-8DED-FD8945C32EBE}"/>
    <dgm:cxn modelId="{9865EC73-7CE1-48ED-9D74-B3FE8A56ABEB}" srcId="{D5D1FE72-912C-4031-B440-BBF8D4AAAF28}" destId="{56DE08EE-2CF6-43EE-8169-51DBB2F5A54E}" srcOrd="1" destOrd="0" parTransId="{C92125A8-9204-423C-8291-3FD10D876759}" sibTransId="{78DE7530-9628-49ED-9B6B-F7CF9435165D}"/>
    <dgm:cxn modelId="{51C69374-4A22-4037-9747-704A80BBED5A}" type="presOf" srcId="{56DE08EE-2CF6-43EE-8169-51DBB2F5A54E}" destId="{3B4CEACD-3C87-469A-ABC1-F6514218877E}" srcOrd="0" destOrd="1" presId="urn:microsoft.com/office/officeart/2005/8/layout/vList2"/>
    <dgm:cxn modelId="{DDB9FEB5-7B1E-4015-9ED0-3DFDC125FEE6}" srcId="{D5D1FE72-912C-4031-B440-BBF8D4AAAF28}" destId="{6D9DC060-D563-432A-A9B1-CCA85C517B42}" srcOrd="2" destOrd="0" parTransId="{249D0F65-9EEB-4FA9-91FD-1DD4C63B2D35}" sibTransId="{52D22E92-E520-454C-A6B1-445E2E2B45C1}"/>
    <dgm:cxn modelId="{6C3459C2-1CAF-4AF5-8E0F-30BF2CB17FC2}" type="presOf" srcId="{6D9DC060-D563-432A-A9B1-CCA85C517B42}" destId="{3B4CEACD-3C87-469A-ABC1-F6514218877E}" srcOrd="0" destOrd="2" presId="urn:microsoft.com/office/officeart/2005/8/layout/vList2"/>
    <dgm:cxn modelId="{3FC2B4D1-E216-4D90-8FDC-F9DA639E44C8}" srcId="{2E68EB57-9345-4D95-9A8C-8F16D615095F}" destId="{D5D1FE72-912C-4031-B440-BBF8D4AAAF28}" srcOrd="0" destOrd="0" parTransId="{F42E5DE7-70E1-412A-A27A-6C0C146BFAAF}" sibTransId="{4983BC52-CDCB-4137-B502-AB75BE12A099}"/>
    <dgm:cxn modelId="{707AC561-DD22-4FEB-AFD3-165DAB896F0D}" type="presParOf" srcId="{365DEC55-82A0-494D-9DA6-89D4081D466E}" destId="{6371CD92-114D-460C-9A2B-EAE2CDED0BFA}" srcOrd="0" destOrd="0" presId="urn:microsoft.com/office/officeart/2005/8/layout/vList2"/>
    <dgm:cxn modelId="{73F0841B-043D-4A83-B32D-FE3FF47DECE2}" type="presParOf" srcId="{365DEC55-82A0-494D-9DA6-89D4081D466E}" destId="{3B4CEACD-3C87-469A-ABC1-F6514218877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43836DF4-0DE0-45C1-B25B-D19F217D7F08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33D2215-9FE8-47F2-BE97-26BF5B950087}">
      <dgm:prSet phldrT="[Texto]"/>
      <dgm:spPr/>
      <dgm:t>
        <a:bodyPr/>
        <a:lstStyle/>
        <a:p>
          <a:r>
            <a:rPr lang="es-AR"/>
            <a:t>Cota para h</a:t>
          </a:r>
        </a:p>
      </dgm:t>
    </dgm:pt>
    <dgm:pt modelId="{11A97F7C-04D5-4DB1-B268-D9BAC546E2CD}" type="parTrans" cxnId="{F37685FF-D872-4308-BCA9-163B10666965}">
      <dgm:prSet/>
      <dgm:spPr/>
      <dgm:t>
        <a:bodyPr/>
        <a:lstStyle/>
        <a:p>
          <a:endParaRPr lang="es-AR"/>
        </a:p>
      </dgm:t>
    </dgm:pt>
    <dgm:pt modelId="{ED5F2BBB-7FBB-4768-9006-4A2FCC6DA254}" type="sibTrans" cxnId="{F37685FF-D872-4308-BCA9-163B10666965}">
      <dgm:prSet/>
      <dgm:spPr/>
      <dgm:t>
        <a:bodyPr/>
        <a:lstStyle/>
        <a:p>
          <a:endParaRPr lang="es-AR"/>
        </a:p>
      </dgm:t>
    </dgm:pt>
    <dgm:pt modelId="{69F4DEFB-FA41-427A-98D2-104F7350C0B6}">
      <dgm:prSet phldrT="[Texto]"/>
      <dgm:spPr/>
      <dgm:t>
        <a:bodyPr/>
        <a:lstStyle/>
        <a:p>
          <a:endParaRPr lang="es-AR" dirty="0"/>
        </a:p>
      </dgm:t>
    </dgm:pt>
    <dgm:pt modelId="{F9B68A04-6CC0-4549-A775-92E9E3D29482}" type="parTrans" cxnId="{8C8DC84E-121C-421D-BD36-8CF071A80EC1}">
      <dgm:prSet/>
      <dgm:spPr/>
      <dgm:t>
        <a:bodyPr/>
        <a:lstStyle/>
        <a:p>
          <a:endParaRPr lang="es-AR"/>
        </a:p>
      </dgm:t>
    </dgm:pt>
    <dgm:pt modelId="{F7F167DA-E313-4BA1-99C2-D0A52944F814}" type="sibTrans" cxnId="{8C8DC84E-121C-421D-BD36-8CF071A80EC1}">
      <dgm:prSet/>
      <dgm:spPr/>
      <dgm:t>
        <a:bodyPr/>
        <a:lstStyle/>
        <a:p>
          <a:endParaRPr lang="es-AR"/>
        </a:p>
      </dgm:t>
    </dgm:pt>
    <dgm:pt modelId="{F39130CE-2C90-430B-9CC7-8F2AD814F5FA}">
      <dgm:prSet/>
      <dgm:spPr/>
      <dgm:t>
        <a:bodyPr/>
        <a:lstStyle/>
        <a:p>
          <a:r>
            <a:rPr lang="es-AR" altLang="es-AR" dirty="0"/>
            <a:t>Nivel           # mínimo de descendientes</a:t>
          </a:r>
        </a:p>
      </dgm:t>
    </dgm:pt>
    <dgm:pt modelId="{B1D331B9-181E-4EB2-BDC1-1C6ACFF7549A}" type="parTrans" cxnId="{8D1253AE-B01D-4BE5-88F4-BC1A3A0C8D4A}">
      <dgm:prSet/>
      <dgm:spPr/>
      <dgm:t>
        <a:bodyPr/>
        <a:lstStyle/>
        <a:p>
          <a:endParaRPr lang="es-AR"/>
        </a:p>
      </dgm:t>
    </dgm:pt>
    <dgm:pt modelId="{B901C4F9-DEC3-4E1A-B2AF-E6C378586DD8}" type="sibTrans" cxnId="{8D1253AE-B01D-4BE5-88F4-BC1A3A0C8D4A}">
      <dgm:prSet/>
      <dgm:spPr/>
      <dgm:t>
        <a:bodyPr/>
        <a:lstStyle/>
        <a:p>
          <a:endParaRPr lang="es-AR"/>
        </a:p>
      </dgm:t>
    </dgm:pt>
    <dgm:pt modelId="{917F7165-CD3F-4794-8F37-1121F3E2D7CE}">
      <dgm:prSet/>
      <dgm:spPr/>
      <dgm:t>
        <a:bodyPr/>
        <a:lstStyle/>
        <a:p>
          <a:r>
            <a:rPr lang="es-AR" altLang="es-AR" dirty="0"/>
            <a:t>1   		               2</a:t>
          </a:r>
        </a:p>
      </dgm:t>
    </dgm:pt>
    <dgm:pt modelId="{CE3986FC-7785-45CF-819D-8C63C861F570}" type="parTrans" cxnId="{49F455D8-E22C-4D60-A25D-310A4D9DAB40}">
      <dgm:prSet/>
      <dgm:spPr/>
      <dgm:t>
        <a:bodyPr/>
        <a:lstStyle/>
        <a:p>
          <a:endParaRPr lang="es-AR"/>
        </a:p>
      </dgm:t>
    </dgm:pt>
    <dgm:pt modelId="{72056552-D70E-44EB-B9A3-F52828EC1480}" type="sibTrans" cxnId="{49F455D8-E22C-4D60-A25D-310A4D9DAB40}">
      <dgm:prSet/>
      <dgm:spPr/>
      <dgm:t>
        <a:bodyPr/>
        <a:lstStyle/>
        <a:p>
          <a:endParaRPr lang="es-AR"/>
        </a:p>
      </dgm:t>
    </dgm:pt>
    <dgm:pt modelId="{BC54A65D-BA2C-414B-A052-20B6564902F6}">
      <dgm:prSet/>
      <dgm:spPr/>
      <dgm:t>
        <a:bodyPr/>
        <a:lstStyle/>
        <a:p>
          <a:r>
            <a:rPr lang="es-AR" altLang="es-AR" dirty="0"/>
            <a:t>2	                      2 * </a:t>
          </a:r>
          <a:r>
            <a:rPr lang="en-US" altLang="es-AR" dirty="0"/>
            <a:t>[M/2]</a:t>
          </a:r>
        </a:p>
      </dgm:t>
    </dgm:pt>
    <dgm:pt modelId="{6C72F396-66AA-4946-A81A-0D3F0A495BEB}" type="parTrans" cxnId="{8106DCCA-9F83-43D6-B28A-0883548C8007}">
      <dgm:prSet/>
      <dgm:spPr/>
      <dgm:t>
        <a:bodyPr/>
        <a:lstStyle/>
        <a:p>
          <a:endParaRPr lang="es-AR"/>
        </a:p>
      </dgm:t>
    </dgm:pt>
    <dgm:pt modelId="{27075AD4-31F0-4DD2-A271-9086FF3F9A92}" type="sibTrans" cxnId="{8106DCCA-9F83-43D6-B28A-0883548C8007}">
      <dgm:prSet/>
      <dgm:spPr/>
      <dgm:t>
        <a:bodyPr/>
        <a:lstStyle/>
        <a:p>
          <a:endParaRPr lang="es-AR"/>
        </a:p>
      </dgm:t>
    </dgm:pt>
    <dgm:pt modelId="{C8E20684-672D-4D67-857D-E092226D2D50}">
      <dgm:prSet/>
      <dgm:spPr/>
      <dgm:t>
        <a:bodyPr/>
        <a:lstStyle/>
        <a:p>
          <a:r>
            <a:rPr lang="en-US" altLang="es-AR" dirty="0"/>
            <a:t>3                           2 </a:t>
          </a:r>
          <a:r>
            <a:rPr lang="es-AR" altLang="es-AR" dirty="0"/>
            <a:t>* </a:t>
          </a:r>
          <a:r>
            <a:rPr lang="en-US" altLang="es-AR" dirty="0"/>
            <a:t>[M/2] </a:t>
          </a:r>
          <a:r>
            <a:rPr lang="es-AR" altLang="es-AR" dirty="0"/>
            <a:t>* </a:t>
          </a:r>
          <a:r>
            <a:rPr lang="en-US" altLang="es-AR" dirty="0"/>
            <a:t>[M/2]</a:t>
          </a:r>
        </a:p>
      </dgm:t>
    </dgm:pt>
    <dgm:pt modelId="{91E1BE69-15C5-4DAD-A94B-07AC334843F5}" type="parTrans" cxnId="{BCAC52D5-454D-49CB-9383-9A6A56C86B73}">
      <dgm:prSet/>
      <dgm:spPr/>
      <dgm:t>
        <a:bodyPr/>
        <a:lstStyle/>
        <a:p>
          <a:endParaRPr lang="es-AR"/>
        </a:p>
      </dgm:t>
    </dgm:pt>
    <dgm:pt modelId="{73C41A9A-1C54-4FA2-BCB2-CEAE10910EE3}" type="sibTrans" cxnId="{BCAC52D5-454D-49CB-9383-9A6A56C86B73}">
      <dgm:prSet/>
      <dgm:spPr/>
      <dgm:t>
        <a:bodyPr/>
        <a:lstStyle/>
        <a:p>
          <a:endParaRPr lang="es-AR"/>
        </a:p>
      </dgm:t>
    </dgm:pt>
    <dgm:pt modelId="{BC822FA2-00F2-43D3-A525-BF5C5295AC93}">
      <dgm:prSet/>
      <dgm:spPr/>
      <dgm:t>
        <a:bodyPr/>
        <a:lstStyle/>
        <a:p>
          <a:r>
            <a:rPr lang="en-US" altLang="es-AR" dirty="0"/>
            <a:t>………………………………………………….</a:t>
          </a:r>
        </a:p>
      </dgm:t>
    </dgm:pt>
    <dgm:pt modelId="{F89F2FF1-D2D6-4DF0-AF2D-A5C1B55AE2F5}" type="parTrans" cxnId="{18BFF820-A3CC-472A-B3D5-751596801650}">
      <dgm:prSet/>
      <dgm:spPr/>
      <dgm:t>
        <a:bodyPr/>
        <a:lstStyle/>
        <a:p>
          <a:endParaRPr lang="es-AR"/>
        </a:p>
      </dgm:t>
    </dgm:pt>
    <dgm:pt modelId="{2AD6C1D0-A4B0-40EE-8F23-D90EECDED79F}" type="sibTrans" cxnId="{18BFF820-A3CC-472A-B3D5-751596801650}">
      <dgm:prSet/>
      <dgm:spPr/>
      <dgm:t>
        <a:bodyPr/>
        <a:lstStyle/>
        <a:p>
          <a:endParaRPr lang="es-AR"/>
        </a:p>
      </dgm:t>
    </dgm:pt>
    <dgm:pt modelId="{4A08480B-0BD9-4E89-848A-B767464488B5}">
      <dgm:prSet/>
      <dgm:spPr/>
      <dgm:t>
        <a:bodyPr/>
        <a:lstStyle/>
        <a:p>
          <a:r>
            <a:rPr lang="en-US" altLang="es-AR" dirty="0"/>
            <a:t>h                                 2 </a:t>
          </a:r>
          <a:r>
            <a:rPr lang="es-AR" altLang="es-AR" dirty="0"/>
            <a:t>* </a:t>
          </a:r>
          <a:r>
            <a:rPr lang="en-US" altLang="es-AR" dirty="0"/>
            <a:t>[M/2]</a:t>
          </a:r>
          <a:r>
            <a:rPr lang="en-US" altLang="es-AR" baseline="30000" dirty="0"/>
            <a:t>h-1</a:t>
          </a:r>
        </a:p>
      </dgm:t>
    </dgm:pt>
    <dgm:pt modelId="{84B99345-0346-4A1D-86A9-D6ED682B048F}" type="parTrans" cxnId="{2824DE26-65B7-4A8B-8EC9-F0FC8C19BB8C}">
      <dgm:prSet/>
      <dgm:spPr/>
      <dgm:t>
        <a:bodyPr/>
        <a:lstStyle/>
        <a:p>
          <a:endParaRPr lang="es-AR"/>
        </a:p>
      </dgm:t>
    </dgm:pt>
    <dgm:pt modelId="{BE6E5217-8EC8-4F16-9569-2C2422C161D2}" type="sibTrans" cxnId="{2824DE26-65B7-4A8B-8EC9-F0FC8C19BB8C}">
      <dgm:prSet/>
      <dgm:spPr/>
      <dgm:t>
        <a:bodyPr/>
        <a:lstStyle/>
        <a:p>
          <a:endParaRPr lang="es-AR"/>
        </a:p>
      </dgm:t>
    </dgm:pt>
    <dgm:pt modelId="{508A769F-A581-4656-9E9A-BF5581686089}">
      <dgm:prSet/>
      <dgm:spPr/>
      <dgm:t>
        <a:bodyPr/>
        <a:lstStyle/>
        <a:p>
          <a:r>
            <a:rPr lang="es-ES" altLang="es-AR" b="1" dirty="0"/>
            <a:t>Relación entre h y # de nodos</a:t>
          </a:r>
        </a:p>
      </dgm:t>
    </dgm:pt>
    <dgm:pt modelId="{E859FFF2-2A93-4231-8872-297B1F92F160}" type="parTrans" cxnId="{9B553F9A-E185-48CB-8931-AC60F0D71972}">
      <dgm:prSet/>
      <dgm:spPr/>
      <dgm:t>
        <a:bodyPr/>
        <a:lstStyle/>
        <a:p>
          <a:endParaRPr lang="es-AR"/>
        </a:p>
      </dgm:t>
    </dgm:pt>
    <dgm:pt modelId="{F06F877E-BA89-48F4-A4AE-3FF767A20CB2}" type="sibTrans" cxnId="{9B553F9A-E185-48CB-8931-AC60F0D71972}">
      <dgm:prSet/>
      <dgm:spPr/>
      <dgm:t>
        <a:bodyPr/>
        <a:lstStyle/>
        <a:p>
          <a:endParaRPr lang="es-AR"/>
        </a:p>
      </dgm:t>
    </dgm:pt>
    <dgm:pt modelId="{AA49A7DA-E6F5-48C2-9DF8-8157CAA41B3D}">
      <dgm:prSet/>
      <dgm:spPr/>
      <dgm:t>
        <a:bodyPr/>
        <a:lstStyle/>
        <a:p>
          <a:r>
            <a:rPr lang="es-ES" altLang="es-AR" dirty="0">
              <a:highlight>
                <a:srgbClr val="00FF00"/>
              </a:highlight>
            </a:rPr>
            <a:t>N+1  &gt;=  2 * [M/2]</a:t>
          </a:r>
          <a:r>
            <a:rPr lang="es-ES" altLang="es-AR" baseline="30000" dirty="0">
              <a:highlight>
                <a:srgbClr val="00FF00"/>
              </a:highlight>
            </a:rPr>
            <a:t>h-1</a:t>
          </a:r>
          <a:endParaRPr lang="es-ES" altLang="es-AR" dirty="0">
            <a:highlight>
              <a:srgbClr val="00FF00"/>
            </a:highlight>
          </a:endParaRPr>
        </a:p>
      </dgm:t>
    </dgm:pt>
    <dgm:pt modelId="{15B6EDD3-ABF0-49DE-B486-557FEA3C3570}" type="parTrans" cxnId="{21C23B0F-963A-40DE-AA4E-32A1229E63DB}">
      <dgm:prSet/>
      <dgm:spPr/>
      <dgm:t>
        <a:bodyPr/>
        <a:lstStyle/>
        <a:p>
          <a:endParaRPr lang="es-AR"/>
        </a:p>
      </dgm:t>
    </dgm:pt>
    <dgm:pt modelId="{E95B7545-7878-4936-A30F-8F996A6B21C7}" type="sibTrans" cxnId="{21C23B0F-963A-40DE-AA4E-32A1229E63DB}">
      <dgm:prSet/>
      <dgm:spPr/>
      <dgm:t>
        <a:bodyPr/>
        <a:lstStyle/>
        <a:p>
          <a:endParaRPr lang="es-AR"/>
        </a:p>
      </dgm:t>
    </dgm:pt>
    <dgm:pt modelId="{BFA2E9A0-5D71-48A0-983A-475EF495DA1D}">
      <dgm:prSet/>
      <dgm:spPr/>
      <dgm:t>
        <a:bodyPr/>
        <a:lstStyle/>
        <a:p>
          <a:r>
            <a:rPr lang="es-ES" altLang="es-AR" dirty="0">
              <a:highlight>
                <a:srgbClr val="FFFF00"/>
              </a:highlight>
            </a:rPr>
            <a:t>h  &lt;= [ 1 + log</a:t>
          </a:r>
          <a:r>
            <a:rPr lang="es-ES" altLang="es-AR" baseline="-25000" dirty="0">
              <a:highlight>
                <a:srgbClr val="FFFF00"/>
              </a:highlight>
            </a:rPr>
            <a:t>[M/2]</a:t>
          </a:r>
          <a:r>
            <a:rPr lang="es-ES" altLang="es-AR" dirty="0">
              <a:highlight>
                <a:srgbClr val="FFFF00"/>
              </a:highlight>
            </a:rPr>
            <a:t> ((N+1)/2) ]</a:t>
          </a:r>
        </a:p>
      </dgm:t>
    </dgm:pt>
    <dgm:pt modelId="{BD80DD52-1396-4146-9A88-DFE117B40084}" type="parTrans" cxnId="{4F8A99AD-A605-4F3B-AFB7-716722FA2337}">
      <dgm:prSet/>
      <dgm:spPr/>
      <dgm:t>
        <a:bodyPr/>
        <a:lstStyle/>
        <a:p>
          <a:endParaRPr lang="es-AR"/>
        </a:p>
      </dgm:t>
    </dgm:pt>
    <dgm:pt modelId="{7FC4A6D3-9691-45F4-8EE6-99C6A1A3AC22}" type="sibTrans" cxnId="{4F8A99AD-A605-4F3B-AFB7-716722FA2337}">
      <dgm:prSet/>
      <dgm:spPr/>
      <dgm:t>
        <a:bodyPr/>
        <a:lstStyle/>
        <a:p>
          <a:endParaRPr lang="es-AR"/>
        </a:p>
      </dgm:t>
    </dgm:pt>
    <dgm:pt modelId="{6CC93855-8745-429E-94AB-DDF78BD3C9FC}">
      <dgm:prSet/>
      <dgm:spPr/>
      <dgm:t>
        <a:bodyPr/>
        <a:lstStyle/>
        <a:p>
          <a:r>
            <a:rPr lang="es-ES" altLang="es-AR" dirty="0"/>
            <a:t>Si M = 512   y    N = 1000000 </a:t>
          </a:r>
          <a:r>
            <a:rPr lang="es-ES" altLang="es-AR" dirty="0">
              <a:sym typeface="Wingdings" panose="05000000000000000000" pitchFamily="2" charset="2"/>
            </a:rPr>
            <a:t> </a:t>
          </a:r>
          <a:r>
            <a:rPr lang="es-ES" altLang="es-AR" dirty="0"/>
            <a:t>h &lt;=  3.37   </a:t>
          </a:r>
          <a:r>
            <a:rPr lang="es-ES" altLang="es-AR" dirty="0">
              <a:solidFill>
                <a:schemeClr val="tx1"/>
              </a:solidFill>
            </a:rPr>
            <a:t>(4 lecturas encuentra un registro)</a:t>
          </a:r>
          <a:endParaRPr lang="es-ES" altLang="es-AR" dirty="0"/>
        </a:p>
      </dgm:t>
    </dgm:pt>
    <dgm:pt modelId="{F1F81370-08D4-46EC-8592-30CBA6E4ABDD}" type="parTrans" cxnId="{8F6D0311-C091-40E8-92AD-DC536C443E86}">
      <dgm:prSet/>
      <dgm:spPr/>
      <dgm:t>
        <a:bodyPr/>
        <a:lstStyle/>
        <a:p>
          <a:endParaRPr lang="es-AR"/>
        </a:p>
      </dgm:t>
    </dgm:pt>
    <dgm:pt modelId="{CE025C16-BD93-4318-BA0E-C5E4C7CD10DC}" type="sibTrans" cxnId="{8F6D0311-C091-40E8-92AD-DC536C443E86}">
      <dgm:prSet/>
      <dgm:spPr/>
      <dgm:t>
        <a:bodyPr/>
        <a:lstStyle/>
        <a:p>
          <a:endParaRPr lang="es-AR"/>
        </a:p>
      </dgm:t>
    </dgm:pt>
    <dgm:pt modelId="{7B891204-A7D8-4E1E-89D7-B9EA6ADBCD7C}" type="pres">
      <dgm:prSet presAssocID="{43836DF4-0DE0-45C1-B25B-D19F217D7F08}" presName="vert0" presStyleCnt="0">
        <dgm:presLayoutVars>
          <dgm:dir/>
          <dgm:animOne val="branch"/>
          <dgm:animLvl val="lvl"/>
        </dgm:presLayoutVars>
      </dgm:prSet>
      <dgm:spPr/>
    </dgm:pt>
    <dgm:pt modelId="{3D24018C-0050-4EC7-AE85-4A15D67B2B3F}" type="pres">
      <dgm:prSet presAssocID="{A33D2215-9FE8-47F2-BE97-26BF5B950087}" presName="thickLine" presStyleLbl="alignNode1" presStyleIdx="0" presStyleCnt="1"/>
      <dgm:spPr/>
    </dgm:pt>
    <dgm:pt modelId="{20C08CAA-E305-4D7D-BAE0-EA80E21029FE}" type="pres">
      <dgm:prSet presAssocID="{A33D2215-9FE8-47F2-BE97-26BF5B950087}" presName="horz1" presStyleCnt="0"/>
      <dgm:spPr/>
    </dgm:pt>
    <dgm:pt modelId="{4908B795-E33B-4F94-B2F5-A9DD0F09B39E}" type="pres">
      <dgm:prSet presAssocID="{A33D2215-9FE8-47F2-BE97-26BF5B950087}" presName="tx1" presStyleLbl="revTx" presStyleIdx="0" presStyleCnt="12"/>
      <dgm:spPr/>
    </dgm:pt>
    <dgm:pt modelId="{0AB73210-0890-4078-B75A-4AB5F30B67D6}" type="pres">
      <dgm:prSet presAssocID="{A33D2215-9FE8-47F2-BE97-26BF5B950087}" presName="vert1" presStyleCnt="0"/>
      <dgm:spPr/>
    </dgm:pt>
    <dgm:pt modelId="{D7AED6A5-861E-44FE-9DCF-8675AA682FE7}" type="pres">
      <dgm:prSet presAssocID="{69F4DEFB-FA41-427A-98D2-104F7350C0B6}" presName="vertSpace2a" presStyleCnt="0"/>
      <dgm:spPr/>
    </dgm:pt>
    <dgm:pt modelId="{2879F004-E9E8-4ED0-86B3-DC905C7C4D3E}" type="pres">
      <dgm:prSet presAssocID="{69F4DEFB-FA41-427A-98D2-104F7350C0B6}" presName="horz2" presStyleCnt="0"/>
      <dgm:spPr/>
    </dgm:pt>
    <dgm:pt modelId="{97F4EE36-D3C7-453F-BC06-9AF0F86D409F}" type="pres">
      <dgm:prSet presAssocID="{69F4DEFB-FA41-427A-98D2-104F7350C0B6}" presName="horzSpace2" presStyleCnt="0"/>
      <dgm:spPr/>
    </dgm:pt>
    <dgm:pt modelId="{283BA326-74DA-491D-A095-B93637500E56}" type="pres">
      <dgm:prSet presAssocID="{69F4DEFB-FA41-427A-98D2-104F7350C0B6}" presName="tx2" presStyleLbl="revTx" presStyleIdx="1" presStyleCnt="12"/>
      <dgm:spPr/>
    </dgm:pt>
    <dgm:pt modelId="{7250B05C-C03A-4E91-8672-6E9E3B34918E}" type="pres">
      <dgm:prSet presAssocID="{69F4DEFB-FA41-427A-98D2-104F7350C0B6}" presName="vert2" presStyleCnt="0"/>
      <dgm:spPr/>
    </dgm:pt>
    <dgm:pt modelId="{BC1F2FDE-6514-4102-B448-6F269DA1722E}" type="pres">
      <dgm:prSet presAssocID="{69F4DEFB-FA41-427A-98D2-104F7350C0B6}" presName="thinLine2b" presStyleLbl="callout" presStyleIdx="0" presStyleCnt="11"/>
      <dgm:spPr/>
    </dgm:pt>
    <dgm:pt modelId="{FE724D62-321A-4574-A9ED-3A6E3946D06B}" type="pres">
      <dgm:prSet presAssocID="{69F4DEFB-FA41-427A-98D2-104F7350C0B6}" presName="vertSpace2b" presStyleCnt="0"/>
      <dgm:spPr/>
    </dgm:pt>
    <dgm:pt modelId="{DBA9B74A-D85F-49AD-BE62-4C9DE48F301C}" type="pres">
      <dgm:prSet presAssocID="{F39130CE-2C90-430B-9CC7-8F2AD814F5FA}" presName="horz2" presStyleCnt="0"/>
      <dgm:spPr/>
    </dgm:pt>
    <dgm:pt modelId="{292FDEC8-9F07-4A89-897F-E3C32CE8F68F}" type="pres">
      <dgm:prSet presAssocID="{F39130CE-2C90-430B-9CC7-8F2AD814F5FA}" presName="horzSpace2" presStyleCnt="0"/>
      <dgm:spPr/>
    </dgm:pt>
    <dgm:pt modelId="{487D22D3-6D5A-4BF0-B3F1-02F0AAB46483}" type="pres">
      <dgm:prSet presAssocID="{F39130CE-2C90-430B-9CC7-8F2AD814F5FA}" presName="tx2" presStyleLbl="revTx" presStyleIdx="2" presStyleCnt="12"/>
      <dgm:spPr/>
    </dgm:pt>
    <dgm:pt modelId="{15501B4A-53F7-42B8-A816-9A84CBAC3CF9}" type="pres">
      <dgm:prSet presAssocID="{F39130CE-2C90-430B-9CC7-8F2AD814F5FA}" presName="vert2" presStyleCnt="0"/>
      <dgm:spPr/>
    </dgm:pt>
    <dgm:pt modelId="{423EBFE7-BAA3-41C1-8459-46A57A2B75AA}" type="pres">
      <dgm:prSet presAssocID="{F39130CE-2C90-430B-9CC7-8F2AD814F5FA}" presName="thinLine2b" presStyleLbl="callout" presStyleIdx="1" presStyleCnt="11"/>
      <dgm:spPr/>
    </dgm:pt>
    <dgm:pt modelId="{9436A7AA-05AE-4D9E-BA70-769F021E54E4}" type="pres">
      <dgm:prSet presAssocID="{F39130CE-2C90-430B-9CC7-8F2AD814F5FA}" presName="vertSpace2b" presStyleCnt="0"/>
      <dgm:spPr/>
    </dgm:pt>
    <dgm:pt modelId="{EC0EFC40-368E-4880-BB70-89C1EA914019}" type="pres">
      <dgm:prSet presAssocID="{917F7165-CD3F-4794-8F37-1121F3E2D7CE}" presName="horz2" presStyleCnt="0"/>
      <dgm:spPr/>
    </dgm:pt>
    <dgm:pt modelId="{DFE67952-7BE6-411A-B76A-D72E05A9FA91}" type="pres">
      <dgm:prSet presAssocID="{917F7165-CD3F-4794-8F37-1121F3E2D7CE}" presName="horzSpace2" presStyleCnt="0"/>
      <dgm:spPr/>
    </dgm:pt>
    <dgm:pt modelId="{65265EAD-E86B-49AD-A86A-19F6F53EB92D}" type="pres">
      <dgm:prSet presAssocID="{917F7165-CD3F-4794-8F37-1121F3E2D7CE}" presName="tx2" presStyleLbl="revTx" presStyleIdx="3" presStyleCnt="12"/>
      <dgm:spPr/>
    </dgm:pt>
    <dgm:pt modelId="{E49857C2-FAF8-4B52-9F9B-1560A4F7F06E}" type="pres">
      <dgm:prSet presAssocID="{917F7165-CD3F-4794-8F37-1121F3E2D7CE}" presName="vert2" presStyleCnt="0"/>
      <dgm:spPr/>
    </dgm:pt>
    <dgm:pt modelId="{2CBD8157-C9FB-498B-A6FC-D8006B98DB6C}" type="pres">
      <dgm:prSet presAssocID="{917F7165-CD3F-4794-8F37-1121F3E2D7CE}" presName="thinLine2b" presStyleLbl="callout" presStyleIdx="2" presStyleCnt="11"/>
      <dgm:spPr/>
    </dgm:pt>
    <dgm:pt modelId="{CDDF47E4-CEB2-47A7-BD09-2BF84504D1A0}" type="pres">
      <dgm:prSet presAssocID="{917F7165-CD3F-4794-8F37-1121F3E2D7CE}" presName="vertSpace2b" presStyleCnt="0"/>
      <dgm:spPr/>
    </dgm:pt>
    <dgm:pt modelId="{FEB73B7A-F3A1-4B84-9BC3-1EB6657A486C}" type="pres">
      <dgm:prSet presAssocID="{BC54A65D-BA2C-414B-A052-20B6564902F6}" presName="horz2" presStyleCnt="0"/>
      <dgm:spPr/>
    </dgm:pt>
    <dgm:pt modelId="{2FFE8487-2D07-4720-BDC5-B802478E8DA5}" type="pres">
      <dgm:prSet presAssocID="{BC54A65D-BA2C-414B-A052-20B6564902F6}" presName="horzSpace2" presStyleCnt="0"/>
      <dgm:spPr/>
    </dgm:pt>
    <dgm:pt modelId="{CAE79811-0343-424B-9045-524F56E188D0}" type="pres">
      <dgm:prSet presAssocID="{BC54A65D-BA2C-414B-A052-20B6564902F6}" presName="tx2" presStyleLbl="revTx" presStyleIdx="4" presStyleCnt="12"/>
      <dgm:spPr/>
    </dgm:pt>
    <dgm:pt modelId="{7EBEE2E3-BFDB-4D70-81E7-912CD5980B1D}" type="pres">
      <dgm:prSet presAssocID="{BC54A65D-BA2C-414B-A052-20B6564902F6}" presName="vert2" presStyleCnt="0"/>
      <dgm:spPr/>
    </dgm:pt>
    <dgm:pt modelId="{A8F2964B-CA41-4BC4-A555-8303FF0F2B0D}" type="pres">
      <dgm:prSet presAssocID="{BC54A65D-BA2C-414B-A052-20B6564902F6}" presName="thinLine2b" presStyleLbl="callout" presStyleIdx="3" presStyleCnt="11"/>
      <dgm:spPr/>
    </dgm:pt>
    <dgm:pt modelId="{C49010E0-02CA-48CA-815A-DC9B616DCA19}" type="pres">
      <dgm:prSet presAssocID="{BC54A65D-BA2C-414B-A052-20B6564902F6}" presName="vertSpace2b" presStyleCnt="0"/>
      <dgm:spPr/>
    </dgm:pt>
    <dgm:pt modelId="{81EA7796-E654-4487-8549-0015B777B7D9}" type="pres">
      <dgm:prSet presAssocID="{C8E20684-672D-4D67-857D-E092226D2D50}" presName="horz2" presStyleCnt="0"/>
      <dgm:spPr/>
    </dgm:pt>
    <dgm:pt modelId="{E5327AA7-8F44-4114-B392-D0C5C9D56B1F}" type="pres">
      <dgm:prSet presAssocID="{C8E20684-672D-4D67-857D-E092226D2D50}" presName="horzSpace2" presStyleCnt="0"/>
      <dgm:spPr/>
    </dgm:pt>
    <dgm:pt modelId="{5578099E-16E0-47BE-B700-A4810C68FB1F}" type="pres">
      <dgm:prSet presAssocID="{C8E20684-672D-4D67-857D-E092226D2D50}" presName="tx2" presStyleLbl="revTx" presStyleIdx="5" presStyleCnt="12"/>
      <dgm:spPr/>
    </dgm:pt>
    <dgm:pt modelId="{7A3F7614-010E-40A1-A072-F10B66747AEE}" type="pres">
      <dgm:prSet presAssocID="{C8E20684-672D-4D67-857D-E092226D2D50}" presName="vert2" presStyleCnt="0"/>
      <dgm:spPr/>
    </dgm:pt>
    <dgm:pt modelId="{80981147-DEBE-4F39-99C9-04C83AE401C9}" type="pres">
      <dgm:prSet presAssocID="{C8E20684-672D-4D67-857D-E092226D2D50}" presName="thinLine2b" presStyleLbl="callout" presStyleIdx="4" presStyleCnt="11"/>
      <dgm:spPr/>
    </dgm:pt>
    <dgm:pt modelId="{E6FE4C0F-64A2-4681-A33C-B0F6F8DD7C05}" type="pres">
      <dgm:prSet presAssocID="{C8E20684-672D-4D67-857D-E092226D2D50}" presName="vertSpace2b" presStyleCnt="0"/>
      <dgm:spPr/>
    </dgm:pt>
    <dgm:pt modelId="{59DE6079-2EBC-4588-827F-802E8B35C472}" type="pres">
      <dgm:prSet presAssocID="{BC822FA2-00F2-43D3-A525-BF5C5295AC93}" presName="horz2" presStyleCnt="0"/>
      <dgm:spPr/>
    </dgm:pt>
    <dgm:pt modelId="{203F06C3-C935-4C71-A18D-3612CBB30FDD}" type="pres">
      <dgm:prSet presAssocID="{BC822FA2-00F2-43D3-A525-BF5C5295AC93}" presName="horzSpace2" presStyleCnt="0"/>
      <dgm:spPr/>
    </dgm:pt>
    <dgm:pt modelId="{5A5D555A-EC26-4A99-BAA4-5298C72293A8}" type="pres">
      <dgm:prSet presAssocID="{BC822FA2-00F2-43D3-A525-BF5C5295AC93}" presName="tx2" presStyleLbl="revTx" presStyleIdx="6" presStyleCnt="12"/>
      <dgm:spPr/>
    </dgm:pt>
    <dgm:pt modelId="{39828DD8-0CC8-4D4C-AD91-CABA752BC186}" type="pres">
      <dgm:prSet presAssocID="{BC822FA2-00F2-43D3-A525-BF5C5295AC93}" presName="vert2" presStyleCnt="0"/>
      <dgm:spPr/>
    </dgm:pt>
    <dgm:pt modelId="{8AEA76B8-61D7-4A7E-B90D-1E500F0958A4}" type="pres">
      <dgm:prSet presAssocID="{BC822FA2-00F2-43D3-A525-BF5C5295AC93}" presName="thinLine2b" presStyleLbl="callout" presStyleIdx="5" presStyleCnt="11"/>
      <dgm:spPr/>
    </dgm:pt>
    <dgm:pt modelId="{51062045-9691-40BD-9CBC-C378632C8AF6}" type="pres">
      <dgm:prSet presAssocID="{BC822FA2-00F2-43D3-A525-BF5C5295AC93}" presName="vertSpace2b" presStyleCnt="0"/>
      <dgm:spPr/>
    </dgm:pt>
    <dgm:pt modelId="{87F1A5BD-B53C-4B55-BFFC-3D78F6CB78CA}" type="pres">
      <dgm:prSet presAssocID="{4A08480B-0BD9-4E89-848A-B767464488B5}" presName="horz2" presStyleCnt="0"/>
      <dgm:spPr/>
    </dgm:pt>
    <dgm:pt modelId="{D7C962F5-39F8-4DEA-AFD1-9EA6DA689B3B}" type="pres">
      <dgm:prSet presAssocID="{4A08480B-0BD9-4E89-848A-B767464488B5}" presName="horzSpace2" presStyleCnt="0"/>
      <dgm:spPr/>
    </dgm:pt>
    <dgm:pt modelId="{ACE8AF6C-AC9A-46CC-9E4B-FC5785414FEB}" type="pres">
      <dgm:prSet presAssocID="{4A08480B-0BD9-4E89-848A-B767464488B5}" presName="tx2" presStyleLbl="revTx" presStyleIdx="7" presStyleCnt="12"/>
      <dgm:spPr/>
    </dgm:pt>
    <dgm:pt modelId="{60B1A571-93C1-4938-A904-471105EF317E}" type="pres">
      <dgm:prSet presAssocID="{4A08480B-0BD9-4E89-848A-B767464488B5}" presName="vert2" presStyleCnt="0"/>
      <dgm:spPr/>
    </dgm:pt>
    <dgm:pt modelId="{8364764C-A7EE-46C0-8B49-F340A79D3DFB}" type="pres">
      <dgm:prSet presAssocID="{4A08480B-0BD9-4E89-848A-B767464488B5}" presName="thinLine2b" presStyleLbl="callout" presStyleIdx="6" presStyleCnt="11"/>
      <dgm:spPr/>
    </dgm:pt>
    <dgm:pt modelId="{0BDFE09D-B366-42FC-BED6-912D773349B7}" type="pres">
      <dgm:prSet presAssocID="{4A08480B-0BD9-4E89-848A-B767464488B5}" presName="vertSpace2b" presStyleCnt="0"/>
      <dgm:spPr/>
    </dgm:pt>
    <dgm:pt modelId="{092575FF-1D89-4C05-9017-25C6CE2BFB62}" type="pres">
      <dgm:prSet presAssocID="{508A769F-A581-4656-9E9A-BF5581686089}" presName="horz2" presStyleCnt="0"/>
      <dgm:spPr/>
    </dgm:pt>
    <dgm:pt modelId="{BFDF4711-9EEF-42BF-B07E-255D91C95850}" type="pres">
      <dgm:prSet presAssocID="{508A769F-A581-4656-9E9A-BF5581686089}" presName="horzSpace2" presStyleCnt="0"/>
      <dgm:spPr/>
    </dgm:pt>
    <dgm:pt modelId="{03433C5C-4BA4-4BC1-A5C4-158C809D7780}" type="pres">
      <dgm:prSet presAssocID="{508A769F-A581-4656-9E9A-BF5581686089}" presName="tx2" presStyleLbl="revTx" presStyleIdx="8" presStyleCnt="12"/>
      <dgm:spPr/>
    </dgm:pt>
    <dgm:pt modelId="{0AB8282F-B816-4D06-B033-62ABA3E9B3AD}" type="pres">
      <dgm:prSet presAssocID="{508A769F-A581-4656-9E9A-BF5581686089}" presName="vert2" presStyleCnt="0"/>
      <dgm:spPr/>
    </dgm:pt>
    <dgm:pt modelId="{C2473EEA-0256-4561-92A7-1EED6E351911}" type="pres">
      <dgm:prSet presAssocID="{508A769F-A581-4656-9E9A-BF5581686089}" presName="thinLine2b" presStyleLbl="callout" presStyleIdx="7" presStyleCnt="11"/>
      <dgm:spPr/>
    </dgm:pt>
    <dgm:pt modelId="{A6BAA155-264C-409B-8A97-06A3E5262FBC}" type="pres">
      <dgm:prSet presAssocID="{508A769F-A581-4656-9E9A-BF5581686089}" presName="vertSpace2b" presStyleCnt="0"/>
      <dgm:spPr/>
    </dgm:pt>
    <dgm:pt modelId="{CFECADC3-62D2-4F81-A47A-233BCAB1773B}" type="pres">
      <dgm:prSet presAssocID="{AA49A7DA-E6F5-48C2-9DF8-8157CAA41B3D}" presName="horz2" presStyleCnt="0"/>
      <dgm:spPr/>
    </dgm:pt>
    <dgm:pt modelId="{1EA4A286-1932-46D1-AFBE-FFFEDF48B7E4}" type="pres">
      <dgm:prSet presAssocID="{AA49A7DA-E6F5-48C2-9DF8-8157CAA41B3D}" presName="horzSpace2" presStyleCnt="0"/>
      <dgm:spPr/>
    </dgm:pt>
    <dgm:pt modelId="{C419283D-5828-477B-B480-D51F0ED030AC}" type="pres">
      <dgm:prSet presAssocID="{AA49A7DA-E6F5-48C2-9DF8-8157CAA41B3D}" presName="tx2" presStyleLbl="revTx" presStyleIdx="9" presStyleCnt="12"/>
      <dgm:spPr/>
    </dgm:pt>
    <dgm:pt modelId="{2FB5F827-47CF-48B8-BB04-55C5C6D6F09A}" type="pres">
      <dgm:prSet presAssocID="{AA49A7DA-E6F5-48C2-9DF8-8157CAA41B3D}" presName="vert2" presStyleCnt="0"/>
      <dgm:spPr/>
    </dgm:pt>
    <dgm:pt modelId="{29521D33-2061-4695-8FD6-54501182449A}" type="pres">
      <dgm:prSet presAssocID="{AA49A7DA-E6F5-48C2-9DF8-8157CAA41B3D}" presName="thinLine2b" presStyleLbl="callout" presStyleIdx="8" presStyleCnt="11"/>
      <dgm:spPr/>
    </dgm:pt>
    <dgm:pt modelId="{550308B8-F368-40CD-BF4D-42FEFA2558D9}" type="pres">
      <dgm:prSet presAssocID="{AA49A7DA-E6F5-48C2-9DF8-8157CAA41B3D}" presName="vertSpace2b" presStyleCnt="0"/>
      <dgm:spPr/>
    </dgm:pt>
    <dgm:pt modelId="{4B78EE30-D9F3-4018-9ED0-1BBA62D9DE24}" type="pres">
      <dgm:prSet presAssocID="{BFA2E9A0-5D71-48A0-983A-475EF495DA1D}" presName="horz2" presStyleCnt="0"/>
      <dgm:spPr/>
    </dgm:pt>
    <dgm:pt modelId="{F5066418-F3D6-40D0-9A05-938CF50A7431}" type="pres">
      <dgm:prSet presAssocID="{BFA2E9A0-5D71-48A0-983A-475EF495DA1D}" presName="horzSpace2" presStyleCnt="0"/>
      <dgm:spPr/>
    </dgm:pt>
    <dgm:pt modelId="{88916394-457F-4E33-9EFF-D4652AE156D2}" type="pres">
      <dgm:prSet presAssocID="{BFA2E9A0-5D71-48A0-983A-475EF495DA1D}" presName="tx2" presStyleLbl="revTx" presStyleIdx="10" presStyleCnt="12"/>
      <dgm:spPr/>
    </dgm:pt>
    <dgm:pt modelId="{54A2CCBC-6212-4C2F-AFC5-9C271E9C6286}" type="pres">
      <dgm:prSet presAssocID="{BFA2E9A0-5D71-48A0-983A-475EF495DA1D}" presName="vert2" presStyleCnt="0"/>
      <dgm:spPr/>
    </dgm:pt>
    <dgm:pt modelId="{8D9CAE62-608A-4325-8205-74A37C611F35}" type="pres">
      <dgm:prSet presAssocID="{BFA2E9A0-5D71-48A0-983A-475EF495DA1D}" presName="thinLine2b" presStyleLbl="callout" presStyleIdx="9" presStyleCnt="11"/>
      <dgm:spPr/>
    </dgm:pt>
    <dgm:pt modelId="{836E554A-FBA3-41D0-BCF3-10BCD27F2017}" type="pres">
      <dgm:prSet presAssocID="{BFA2E9A0-5D71-48A0-983A-475EF495DA1D}" presName="vertSpace2b" presStyleCnt="0"/>
      <dgm:spPr/>
    </dgm:pt>
    <dgm:pt modelId="{D9480FDF-4A3B-46E5-AF43-8E28E9CC2687}" type="pres">
      <dgm:prSet presAssocID="{6CC93855-8745-429E-94AB-DDF78BD3C9FC}" presName="horz2" presStyleCnt="0"/>
      <dgm:spPr/>
    </dgm:pt>
    <dgm:pt modelId="{AA67694F-C77B-4509-ACB9-50E7671F1674}" type="pres">
      <dgm:prSet presAssocID="{6CC93855-8745-429E-94AB-DDF78BD3C9FC}" presName="horzSpace2" presStyleCnt="0"/>
      <dgm:spPr/>
    </dgm:pt>
    <dgm:pt modelId="{5A92ED20-238C-47B7-BD4F-8D2DA0B2744F}" type="pres">
      <dgm:prSet presAssocID="{6CC93855-8745-429E-94AB-DDF78BD3C9FC}" presName="tx2" presStyleLbl="revTx" presStyleIdx="11" presStyleCnt="12"/>
      <dgm:spPr/>
    </dgm:pt>
    <dgm:pt modelId="{92EDD711-299E-447B-B3B4-79BA487D30D5}" type="pres">
      <dgm:prSet presAssocID="{6CC93855-8745-429E-94AB-DDF78BD3C9FC}" presName="vert2" presStyleCnt="0"/>
      <dgm:spPr/>
    </dgm:pt>
    <dgm:pt modelId="{E91EEC44-E62B-41E1-8E45-F05E7BA5E303}" type="pres">
      <dgm:prSet presAssocID="{6CC93855-8745-429E-94AB-DDF78BD3C9FC}" presName="thinLine2b" presStyleLbl="callout" presStyleIdx="10" presStyleCnt="11"/>
      <dgm:spPr/>
    </dgm:pt>
    <dgm:pt modelId="{DA32EBA1-7364-4201-9F37-33B8D1AC048B}" type="pres">
      <dgm:prSet presAssocID="{6CC93855-8745-429E-94AB-DDF78BD3C9FC}" presName="vertSpace2b" presStyleCnt="0"/>
      <dgm:spPr/>
    </dgm:pt>
  </dgm:ptLst>
  <dgm:cxnLst>
    <dgm:cxn modelId="{21C23B0F-963A-40DE-AA4E-32A1229E63DB}" srcId="{A33D2215-9FE8-47F2-BE97-26BF5B950087}" destId="{AA49A7DA-E6F5-48C2-9DF8-8157CAA41B3D}" srcOrd="8" destOrd="0" parTransId="{15B6EDD3-ABF0-49DE-B486-557FEA3C3570}" sibTransId="{E95B7545-7878-4936-A30F-8F996A6B21C7}"/>
    <dgm:cxn modelId="{8F6D0311-C091-40E8-92AD-DC536C443E86}" srcId="{A33D2215-9FE8-47F2-BE97-26BF5B950087}" destId="{6CC93855-8745-429E-94AB-DDF78BD3C9FC}" srcOrd="10" destOrd="0" parTransId="{F1F81370-08D4-46EC-8592-30CBA6E4ABDD}" sibTransId="{CE025C16-BD93-4318-BA0E-C5E4C7CD10DC}"/>
    <dgm:cxn modelId="{68DB0A19-4451-47F7-B3BD-EA74631A7D12}" type="presOf" srcId="{F39130CE-2C90-430B-9CC7-8F2AD814F5FA}" destId="{487D22D3-6D5A-4BF0-B3F1-02F0AAB46483}" srcOrd="0" destOrd="0" presId="urn:microsoft.com/office/officeart/2008/layout/LinedList"/>
    <dgm:cxn modelId="{18BFF820-A3CC-472A-B3D5-751596801650}" srcId="{A33D2215-9FE8-47F2-BE97-26BF5B950087}" destId="{BC822FA2-00F2-43D3-A525-BF5C5295AC93}" srcOrd="5" destOrd="0" parTransId="{F89F2FF1-D2D6-4DF0-AF2D-A5C1B55AE2F5}" sibTransId="{2AD6C1D0-A4B0-40EE-8F23-D90EECDED79F}"/>
    <dgm:cxn modelId="{670B6C24-E145-4809-A92A-C703818D3F93}" type="presOf" srcId="{BC822FA2-00F2-43D3-A525-BF5C5295AC93}" destId="{5A5D555A-EC26-4A99-BAA4-5298C72293A8}" srcOrd="0" destOrd="0" presId="urn:microsoft.com/office/officeart/2008/layout/LinedList"/>
    <dgm:cxn modelId="{2824DE26-65B7-4A8B-8EC9-F0FC8C19BB8C}" srcId="{A33D2215-9FE8-47F2-BE97-26BF5B950087}" destId="{4A08480B-0BD9-4E89-848A-B767464488B5}" srcOrd="6" destOrd="0" parTransId="{84B99345-0346-4A1D-86A9-D6ED682B048F}" sibTransId="{BE6E5217-8EC8-4F16-9569-2C2422C161D2}"/>
    <dgm:cxn modelId="{7C04B627-366F-4069-82F6-B8772CB9BCEC}" type="presOf" srcId="{BFA2E9A0-5D71-48A0-983A-475EF495DA1D}" destId="{88916394-457F-4E33-9EFF-D4652AE156D2}" srcOrd="0" destOrd="0" presId="urn:microsoft.com/office/officeart/2008/layout/LinedList"/>
    <dgm:cxn modelId="{7D942442-A18A-4DEB-91C0-751956267280}" type="presOf" srcId="{6CC93855-8745-429E-94AB-DDF78BD3C9FC}" destId="{5A92ED20-238C-47B7-BD4F-8D2DA0B2744F}" srcOrd="0" destOrd="0" presId="urn:microsoft.com/office/officeart/2008/layout/LinedList"/>
    <dgm:cxn modelId="{8C8DC84E-121C-421D-BD36-8CF071A80EC1}" srcId="{A33D2215-9FE8-47F2-BE97-26BF5B950087}" destId="{69F4DEFB-FA41-427A-98D2-104F7350C0B6}" srcOrd="0" destOrd="0" parTransId="{F9B68A04-6CC0-4549-A775-92E9E3D29482}" sibTransId="{F7F167DA-E313-4BA1-99C2-D0A52944F814}"/>
    <dgm:cxn modelId="{BBFA2B59-4CB1-411D-AE55-FC39F78D9ED8}" type="presOf" srcId="{917F7165-CD3F-4794-8F37-1121F3E2D7CE}" destId="{65265EAD-E86B-49AD-A86A-19F6F53EB92D}" srcOrd="0" destOrd="0" presId="urn:microsoft.com/office/officeart/2008/layout/LinedList"/>
    <dgm:cxn modelId="{A15C8F93-A402-42CA-9C5F-7B327944A4CF}" type="presOf" srcId="{69F4DEFB-FA41-427A-98D2-104F7350C0B6}" destId="{283BA326-74DA-491D-A095-B93637500E56}" srcOrd="0" destOrd="0" presId="urn:microsoft.com/office/officeart/2008/layout/LinedList"/>
    <dgm:cxn modelId="{9B553F9A-E185-48CB-8931-AC60F0D71972}" srcId="{A33D2215-9FE8-47F2-BE97-26BF5B950087}" destId="{508A769F-A581-4656-9E9A-BF5581686089}" srcOrd="7" destOrd="0" parTransId="{E859FFF2-2A93-4231-8872-297B1F92F160}" sibTransId="{F06F877E-BA89-48F4-A4AE-3FF767A20CB2}"/>
    <dgm:cxn modelId="{D5262F9D-30FF-471B-B07D-A04D10CD30D0}" type="presOf" srcId="{A33D2215-9FE8-47F2-BE97-26BF5B950087}" destId="{4908B795-E33B-4F94-B2F5-A9DD0F09B39E}" srcOrd="0" destOrd="0" presId="urn:microsoft.com/office/officeart/2008/layout/LinedList"/>
    <dgm:cxn modelId="{111746A5-C971-49A0-8F34-A06A24A90CEA}" type="presOf" srcId="{4A08480B-0BD9-4E89-848A-B767464488B5}" destId="{ACE8AF6C-AC9A-46CC-9E4B-FC5785414FEB}" srcOrd="0" destOrd="0" presId="urn:microsoft.com/office/officeart/2008/layout/LinedList"/>
    <dgm:cxn modelId="{4F8A99AD-A605-4F3B-AFB7-716722FA2337}" srcId="{A33D2215-9FE8-47F2-BE97-26BF5B950087}" destId="{BFA2E9A0-5D71-48A0-983A-475EF495DA1D}" srcOrd="9" destOrd="0" parTransId="{BD80DD52-1396-4146-9A88-DFE117B40084}" sibTransId="{7FC4A6D3-9691-45F4-8EE6-99C6A1A3AC22}"/>
    <dgm:cxn modelId="{8D1253AE-B01D-4BE5-88F4-BC1A3A0C8D4A}" srcId="{A33D2215-9FE8-47F2-BE97-26BF5B950087}" destId="{F39130CE-2C90-430B-9CC7-8F2AD814F5FA}" srcOrd="1" destOrd="0" parTransId="{B1D331B9-181E-4EB2-BDC1-1C6ACFF7549A}" sibTransId="{B901C4F9-DEC3-4E1A-B2AF-E6C378586DD8}"/>
    <dgm:cxn modelId="{EC6751B4-C877-4433-8A4D-C5B16F42DA34}" type="presOf" srcId="{AA49A7DA-E6F5-48C2-9DF8-8157CAA41B3D}" destId="{C419283D-5828-477B-B480-D51F0ED030AC}" srcOrd="0" destOrd="0" presId="urn:microsoft.com/office/officeart/2008/layout/LinedList"/>
    <dgm:cxn modelId="{A2518EC2-96CB-400C-8A78-CB023100EAD8}" type="presOf" srcId="{C8E20684-672D-4D67-857D-E092226D2D50}" destId="{5578099E-16E0-47BE-B700-A4810C68FB1F}" srcOrd="0" destOrd="0" presId="urn:microsoft.com/office/officeart/2008/layout/LinedList"/>
    <dgm:cxn modelId="{0D41C7C2-8891-4C9C-A516-851C0A34BE5F}" type="presOf" srcId="{43836DF4-0DE0-45C1-B25B-D19F217D7F08}" destId="{7B891204-A7D8-4E1E-89D7-B9EA6ADBCD7C}" srcOrd="0" destOrd="0" presId="urn:microsoft.com/office/officeart/2008/layout/LinedList"/>
    <dgm:cxn modelId="{C88FF1C3-E5CF-48D6-9E95-18150E0B646B}" type="presOf" srcId="{BC54A65D-BA2C-414B-A052-20B6564902F6}" destId="{CAE79811-0343-424B-9045-524F56E188D0}" srcOrd="0" destOrd="0" presId="urn:microsoft.com/office/officeart/2008/layout/LinedList"/>
    <dgm:cxn modelId="{3CA80FC5-1709-41B3-8151-E59BB70C41B6}" type="presOf" srcId="{508A769F-A581-4656-9E9A-BF5581686089}" destId="{03433C5C-4BA4-4BC1-A5C4-158C809D7780}" srcOrd="0" destOrd="0" presId="urn:microsoft.com/office/officeart/2008/layout/LinedList"/>
    <dgm:cxn modelId="{8106DCCA-9F83-43D6-B28A-0883548C8007}" srcId="{A33D2215-9FE8-47F2-BE97-26BF5B950087}" destId="{BC54A65D-BA2C-414B-A052-20B6564902F6}" srcOrd="3" destOrd="0" parTransId="{6C72F396-66AA-4946-A81A-0D3F0A495BEB}" sibTransId="{27075AD4-31F0-4DD2-A271-9086FF3F9A92}"/>
    <dgm:cxn modelId="{BCAC52D5-454D-49CB-9383-9A6A56C86B73}" srcId="{A33D2215-9FE8-47F2-BE97-26BF5B950087}" destId="{C8E20684-672D-4D67-857D-E092226D2D50}" srcOrd="4" destOrd="0" parTransId="{91E1BE69-15C5-4DAD-A94B-07AC334843F5}" sibTransId="{73C41A9A-1C54-4FA2-BCB2-CEAE10910EE3}"/>
    <dgm:cxn modelId="{49F455D8-E22C-4D60-A25D-310A4D9DAB40}" srcId="{A33D2215-9FE8-47F2-BE97-26BF5B950087}" destId="{917F7165-CD3F-4794-8F37-1121F3E2D7CE}" srcOrd="2" destOrd="0" parTransId="{CE3986FC-7785-45CF-819D-8C63C861F570}" sibTransId="{72056552-D70E-44EB-B9A3-F52828EC1480}"/>
    <dgm:cxn modelId="{F37685FF-D872-4308-BCA9-163B10666965}" srcId="{43836DF4-0DE0-45C1-B25B-D19F217D7F08}" destId="{A33D2215-9FE8-47F2-BE97-26BF5B950087}" srcOrd="0" destOrd="0" parTransId="{11A97F7C-04D5-4DB1-B268-D9BAC546E2CD}" sibTransId="{ED5F2BBB-7FBB-4768-9006-4A2FCC6DA254}"/>
    <dgm:cxn modelId="{EF0A47B2-3001-4CB9-B5B9-6BB6BFAAD9CA}" type="presParOf" srcId="{7B891204-A7D8-4E1E-89D7-B9EA6ADBCD7C}" destId="{3D24018C-0050-4EC7-AE85-4A15D67B2B3F}" srcOrd="0" destOrd="0" presId="urn:microsoft.com/office/officeart/2008/layout/LinedList"/>
    <dgm:cxn modelId="{781ED655-1CB3-4A3F-B7A5-30030F40FF98}" type="presParOf" srcId="{7B891204-A7D8-4E1E-89D7-B9EA6ADBCD7C}" destId="{20C08CAA-E305-4D7D-BAE0-EA80E21029FE}" srcOrd="1" destOrd="0" presId="urn:microsoft.com/office/officeart/2008/layout/LinedList"/>
    <dgm:cxn modelId="{40F74D11-6820-4948-B140-366D0CD45775}" type="presParOf" srcId="{20C08CAA-E305-4D7D-BAE0-EA80E21029FE}" destId="{4908B795-E33B-4F94-B2F5-A9DD0F09B39E}" srcOrd="0" destOrd="0" presId="urn:microsoft.com/office/officeart/2008/layout/LinedList"/>
    <dgm:cxn modelId="{CBDD9ECF-4291-4458-B704-65C63E16A461}" type="presParOf" srcId="{20C08CAA-E305-4D7D-BAE0-EA80E21029FE}" destId="{0AB73210-0890-4078-B75A-4AB5F30B67D6}" srcOrd="1" destOrd="0" presId="urn:microsoft.com/office/officeart/2008/layout/LinedList"/>
    <dgm:cxn modelId="{E288C950-9F6D-4B03-B73F-08EE7E479AE7}" type="presParOf" srcId="{0AB73210-0890-4078-B75A-4AB5F30B67D6}" destId="{D7AED6A5-861E-44FE-9DCF-8675AA682FE7}" srcOrd="0" destOrd="0" presId="urn:microsoft.com/office/officeart/2008/layout/LinedList"/>
    <dgm:cxn modelId="{2B79D86E-ED5B-4EC4-9C99-C362C10A55A4}" type="presParOf" srcId="{0AB73210-0890-4078-B75A-4AB5F30B67D6}" destId="{2879F004-E9E8-4ED0-86B3-DC905C7C4D3E}" srcOrd="1" destOrd="0" presId="urn:microsoft.com/office/officeart/2008/layout/LinedList"/>
    <dgm:cxn modelId="{7CC671F9-ADD1-420F-AA7E-5EF88C44BEFF}" type="presParOf" srcId="{2879F004-E9E8-4ED0-86B3-DC905C7C4D3E}" destId="{97F4EE36-D3C7-453F-BC06-9AF0F86D409F}" srcOrd="0" destOrd="0" presId="urn:microsoft.com/office/officeart/2008/layout/LinedList"/>
    <dgm:cxn modelId="{8973A780-C01F-4D5F-8BF1-442ED5113D5E}" type="presParOf" srcId="{2879F004-E9E8-4ED0-86B3-DC905C7C4D3E}" destId="{283BA326-74DA-491D-A095-B93637500E56}" srcOrd="1" destOrd="0" presId="urn:microsoft.com/office/officeart/2008/layout/LinedList"/>
    <dgm:cxn modelId="{6946B5E9-3CFE-4ABB-87DC-368280DEF47A}" type="presParOf" srcId="{2879F004-E9E8-4ED0-86B3-DC905C7C4D3E}" destId="{7250B05C-C03A-4E91-8672-6E9E3B34918E}" srcOrd="2" destOrd="0" presId="urn:microsoft.com/office/officeart/2008/layout/LinedList"/>
    <dgm:cxn modelId="{4B0B7DC9-35D5-49B6-9E8F-4F0550FC3641}" type="presParOf" srcId="{0AB73210-0890-4078-B75A-4AB5F30B67D6}" destId="{BC1F2FDE-6514-4102-B448-6F269DA1722E}" srcOrd="2" destOrd="0" presId="urn:microsoft.com/office/officeart/2008/layout/LinedList"/>
    <dgm:cxn modelId="{A800B0A9-BB60-4B6F-AFAF-6F1A88B265DE}" type="presParOf" srcId="{0AB73210-0890-4078-B75A-4AB5F30B67D6}" destId="{FE724D62-321A-4574-A9ED-3A6E3946D06B}" srcOrd="3" destOrd="0" presId="urn:microsoft.com/office/officeart/2008/layout/LinedList"/>
    <dgm:cxn modelId="{6949DC39-96AA-4982-9124-8D441044C766}" type="presParOf" srcId="{0AB73210-0890-4078-B75A-4AB5F30B67D6}" destId="{DBA9B74A-D85F-49AD-BE62-4C9DE48F301C}" srcOrd="4" destOrd="0" presId="urn:microsoft.com/office/officeart/2008/layout/LinedList"/>
    <dgm:cxn modelId="{B3A4766A-E273-4A77-9E82-E415EB12B266}" type="presParOf" srcId="{DBA9B74A-D85F-49AD-BE62-4C9DE48F301C}" destId="{292FDEC8-9F07-4A89-897F-E3C32CE8F68F}" srcOrd="0" destOrd="0" presId="urn:microsoft.com/office/officeart/2008/layout/LinedList"/>
    <dgm:cxn modelId="{3C2A7493-1505-49FD-AAD6-06C734A089E9}" type="presParOf" srcId="{DBA9B74A-D85F-49AD-BE62-4C9DE48F301C}" destId="{487D22D3-6D5A-4BF0-B3F1-02F0AAB46483}" srcOrd="1" destOrd="0" presId="urn:microsoft.com/office/officeart/2008/layout/LinedList"/>
    <dgm:cxn modelId="{36BFD70B-C2A4-4CDF-BE2C-571CE1FD7E2B}" type="presParOf" srcId="{DBA9B74A-D85F-49AD-BE62-4C9DE48F301C}" destId="{15501B4A-53F7-42B8-A816-9A84CBAC3CF9}" srcOrd="2" destOrd="0" presId="urn:microsoft.com/office/officeart/2008/layout/LinedList"/>
    <dgm:cxn modelId="{610C3531-1339-45F9-A1FA-0E7AF54906B3}" type="presParOf" srcId="{0AB73210-0890-4078-B75A-4AB5F30B67D6}" destId="{423EBFE7-BAA3-41C1-8459-46A57A2B75AA}" srcOrd="5" destOrd="0" presId="urn:microsoft.com/office/officeart/2008/layout/LinedList"/>
    <dgm:cxn modelId="{9BE33058-49C7-4623-A19E-DAB39D614EC8}" type="presParOf" srcId="{0AB73210-0890-4078-B75A-4AB5F30B67D6}" destId="{9436A7AA-05AE-4D9E-BA70-769F021E54E4}" srcOrd="6" destOrd="0" presId="urn:microsoft.com/office/officeart/2008/layout/LinedList"/>
    <dgm:cxn modelId="{EF15C516-D723-4FA3-93C9-3B45D02ED4CB}" type="presParOf" srcId="{0AB73210-0890-4078-B75A-4AB5F30B67D6}" destId="{EC0EFC40-368E-4880-BB70-89C1EA914019}" srcOrd="7" destOrd="0" presId="urn:microsoft.com/office/officeart/2008/layout/LinedList"/>
    <dgm:cxn modelId="{8B366044-C4AA-4DF5-ACBA-DB9A9100784C}" type="presParOf" srcId="{EC0EFC40-368E-4880-BB70-89C1EA914019}" destId="{DFE67952-7BE6-411A-B76A-D72E05A9FA91}" srcOrd="0" destOrd="0" presId="urn:microsoft.com/office/officeart/2008/layout/LinedList"/>
    <dgm:cxn modelId="{DF458E56-BD5C-492E-A3DD-387B73CBF78B}" type="presParOf" srcId="{EC0EFC40-368E-4880-BB70-89C1EA914019}" destId="{65265EAD-E86B-49AD-A86A-19F6F53EB92D}" srcOrd="1" destOrd="0" presId="urn:microsoft.com/office/officeart/2008/layout/LinedList"/>
    <dgm:cxn modelId="{77A9048F-9947-4D8C-9ED0-4731D8B25D99}" type="presParOf" srcId="{EC0EFC40-368E-4880-BB70-89C1EA914019}" destId="{E49857C2-FAF8-4B52-9F9B-1560A4F7F06E}" srcOrd="2" destOrd="0" presId="urn:microsoft.com/office/officeart/2008/layout/LinedList"/>
    <dgm:cxn modelId="{47405E58-DA14-4BB6-A259-FF948CB73F0C}" type="presParOf" srcId="{0AB73210-0890-4078-B75A-4AB5F30B67D6}" destId="{2CBD8157-C9FB-498B-A6FC-D8006B98DB6C}" srcOrd="8" destOrd="0" presId="urn:microsoft.com/office/officeart/2008/layout/LinedList"/>
    <dgm:cxn modelId="{BF87ED11-5530-447A-A0A9-3C9E2BF099F4}" type="presParOf" srcId="{0AB73210-0890-4078-B75A-4AB5F30B67D6}" destId="{CDDF47E4-CEB2-47A7-BD09-2BF84504D1A0}" srcOrd="9" destOrd="0" presId="urn:microsoft.com/office/officeart/2008/layout/LinedList"/>
    <dgm:cxn modelId="{5E572711-45B1-462F-B61A-2D89B15D4630}" type="presParOf" srcId="{0AB73210-0890-4078-B75A-4AB5F30B67D6}" destId="{FEB73B7A-F3A1-4B84-9BC3-1EB6657A486C}" srcOrd="10" destOrd="0" presId="urn:microsoft.com/office/officeart/2008/layout/LinedList"/>
    <dgm:cxn modelId="{93F3A375-51DF-4505-A48E-8A5FE420DF90}" type="presParOf" srcId="{FEB73B7A-F3A1-4B84-9BC3-1EB6657A486C}" destId="{2FFE8487-2D07-4720-BDC5-B802478E8DA5}" srcOrd="0" destOrd="0" presId="urn:microsoft.com/office/officeart/2008/layout/LinedList"/>
    <dgm:cxn modelId="{B28A6CC9-160C-4E73-BD06-922904E03A1F}" type="presParOf" srcId="{FEB73B7A-F3A1-4B84-9BC3-1EB6657A486C}" destId="{CAE79811-0343-424B-9045-524F56E188D0}" srcOrd="1" destOrd="0" presId="urn:microsoft.com/office/officeart/2008/layout/LinedList"/>
    <dgm:cxn modelId="{A19FA5F3-3B48-4938-88AE-FA47C2774F32}" type="presParOf" srcId="{FEB73B7A-F3A1-4B84-9BC3-1EB6657A486C}" destId="{7EBEE2E3-BFDB-4D70-81E7-912CD5980B1D}" srcOrd="2" destOrd="0" presId="urn:microsoft.com/office/officeart/2008/layout/LinedList"/>
    <dgm:cxn modelId="{D25AD3BD-5AF8-4132-8246-DF8C4C29CA15}" type="presParOf" srcId="{0AB73210-0890-4078-B75A-4AB5F30B67D6}" destId="{A8F2964B-CA41-4BC4-A555-8303FF0F2B0D}" srcOrd="11" destOrd="0" presId="urn:microsoft.com/office/officeart/2008/layout/LinedList"/>
    <dgm:cxn modelId="{A406546D-A4E6-4EBC-B535-F98B41A8BCBA}" type="presParOf" srcId="{0AB73210-0890-4078-B75A-4AB5F30B67D6}" destId="{C49010E0-02CA-48CA-815A-DC9B616DCA19}" srcOrd="12" destOrd="0" presId="urn:microsoft.com/office/officeart/2008/layout/LinedList"/>
    <dgm:cxn modelId="{5C07FB78-9ADD-4147-B2D9-6EBFED868D94}" type="presParOf" srcId="{0AB73210-0890-4078-B75A-4AB5F30B67D6}" destId="{81EA7796-E654-4487-8549-0015B777B7D9}" srcOrd="13" destOrd="0" presId="urn:microsoft.com/office/officeart/2008/layout/LinedList"/>
    <dgm:cxn modelId="{EB2B4CC7-D689-460C-A54F-30979D0F038E}" type="presParOf" srcId="{81EA7796-E654-4487-8549-0015B777B7D9}" destId="{E5327AA7-8F44-4114-B392-D0C5C9D56B1F}" srcOrd="0" destOrd="0" presId="urn:microsoft.com/office/officeart/2008/layout/LinedList"/>
    <dgm:cxn modelId="{CDF04B7C-7D5B-49F3-B8E1-4D0BAB6FB5C8}" type="presParOf" srcId="{81EA7796-E654-4487-8549-0015B777B7D9}" destId="{5578099E-16E0-47BE-B700-A4810C68FB1F}" srcOrd="1" destOrd="0" presId="urn:microsoft.com/office/officeart/2008/layout/LinedList"/>
    <dgm:cxn modelId="{B696FB1D-4ACA-4F8B-91B5-A2DDA3A6C45C}" type="presParOf" srcId="{81EA7796-E654-4487-8549-0015B777B7D9}" destId="{7A3F7614-010E-40A1-A072-F10B66747AEE}" srcOrd="2" destOrd="0" presId="urn:microsoft.com/office/officeart/2008/layout/LinedList"/>
    <dgm:cxn modelId="{7CFC74FB-6780-4761-AD42-508B77AAB3EF}" type="presParOf" srcId="{0AB73210-0890-4078-B75A-4AB5F30B67D6}" destId="{80981147-DEBE-4F39-99C9-04C83AE401C9}" srcOrd="14" destOrd="0" presId="urn:microsoft.com/office/officeart/2008/layout/LinedList"/>
    <dgm:cxn modelId="{0BCAD3FB-F730-43AA-810F-BABB0241C154}" type="presParOf" srcId="{0AB73210-0890-4078-B75A-4AB5F30B67D6}" destId="{E6FE4C0F-64A2-4681-A33C-B0F6F8DD7C05}" srcOrd="15" destOrd="0" presId="urn:microsoft.com/office/officeart/2008/layout/LinedList"/>
    <dgm:cxn modelId="{C3B5A0AA-6B54-4FED-AA8B-D3B029917BC3}" type="presParOf" srcId="{0AB73210-0890-4078-B75A-4AB5F30B67D6}" destId="{59DE6079-2EBC-4588-827F-802E8B35C472}" srcOrd="16" destOrd="0" presId="urn:microsoft.com/office/officeart/2008/layout/LinedList"/>
    <dgm:cxn modelId="{462D7A18-8726-4C8F-8395-D8A9DBFEB71E}" type="presParOf" srcId="{59DE6079-2EBC-4588-827F-802E8B35C472}" destId="{203F06C3-C935-4C71-A18D-3612CBB30FDD}" srcOrd="0" destOrd="0" presId="urn:microsoft.com/office/officeart/2008/layout/LinedList"/>
    <dgm:cxn modelId="{5947B229-3D09-4FE4-BB06-7151BBAF2041}" type="presParOf" srcId="{59DE6079-2EBC-4588-827F-802E8B35C472}" destId="{5A5D555A-EC26-4A99-BAA4-5298C72293A8}" srcOrd="1" destOrd="0" presId="urn:microsoft.com/office/officeart/2008/layout/LinedList"/>
    <dgm:cxn modelId="{2D8EA0BB-49BC-4E35-B9AA-DF70D64F358E}" type="presParOf" srcId="{59DE6079-2EBC-4588-827F-802E8B35C472}" destId="{39828DD8-0CC8-4D4C-AD91-CABA752BC186}" srcOrd="2" destOrd="0" presId="urn:microsoft.com/office/officeart/2008/layout/LinedList"/>
    <dgm:cxn modelId="{37047069-119D-47A7-A40A-A85952691F7F}" type="presParOf" srcId="{0AB73210-0890-4078-B75A-4AB5F30B67D6}" destId="{8AEA76B8-61D7-4A7E-B90D-1E500F0958A4}" srcOrd="17" destOrd="0" presId="urn:microsoft.com/office/officeart/2008/layout/LinedList"/>
    <dgm:cxn modelId="{7BCAD1A2-D1C5-4618-9FAC-36AAD9644690}" type="presParOf" srcId="{0AB73210-0890-4078-B75A-4AB5F30B67D6}" destId="{51062045-9691-40BD-9CBC-C378632C8AF6}" srcOrd="18" destOrd="0" presId="urn:microsoft.com/office/officeart/2008/layout/LinedList"/>
    <dgm:cxn modelId="{86BC10B6-EA89-4DEC-9609-561D18DFA5A0}" type="presParOf" srcId="{0AB73210-0890-4078-B75A-4AB5F30B67D6}" destId="{87F1A5BD-B53C-4B55-BFFC-3D78F6CB78CA}" srcOrd="19" destOrd="0" presId="urn:microsoft.com/office/officeart/2008/layout/LinedList"/>
    <dgm:cxn modelId="{E2FFCBCC-F0B3-428F-A803-CCABFD5AB494}" type="presParOf" srcId="{87F1A5BD-B53C-4B55-BFFC-3D78F6CB78CA}" destId="{D7C962F5-39F8-4DEA-AFD1-9EA6DA689B3B}" srcOrd="0" destOrd="0" presId="urn:microsoft.com/office/officeart/2008/layout/LinedList"/>
    <dgm:cxn modelId="{B79375E5-65F2-4264-9538-F9C5293D3266}" type="presParOf" srcId="{87F1A5BD-B53C-4B55-BFFC-3D78F6CB78CA}" destId="{ACE8AF6C-AC9A-46CC-9E4B-FC5785414FEB}" srcOrd="1" destOrd="0" presId="urn:microsoft.com/office/officeart/2008/layout/LinedList"/>
    <dgm:cxn modelId="{625BD60D-A268-4325-A0AA-21586BB2C63A}" type="presParOf" srcId="{87F1A5BD-B53C-4B55-BFFC-3D78F6CB78CA}" destId="{60B1A571-93C1-4938-A904-471105EF317E}" srcOrd="2" destOrd="0" presId="urn:microsoft.com/office/officeart/2008/layout/LinedList"/>
    <dgm:cxn modelId="{1B36E6ED-DFBE-4F29-AA3E-EE8501CCC820}" type="presParOf" srcId="{0AB73210-0890-4078-B75A-4AB5F30B67D6}" destId="{8364764C-A7EE-46C0-8B49-F340A79D3DFB}" srcOrd="20" destOrd="0" presId="urn:microsoft.com/office/officeart/2008/layout/LinedList"/>
    <dgm:cxn modelId="{C53A83F4-53CD-4846-9995-60869D792342}" type="presParOf" srcId="{0AB73210-0890-4078-B75A-4AB5F30B67D6}" destId="{0BDFE09D-B366-42FC-BED6-912D773349B7}" srcOrd="21" destOrd="0" presId="urn:microsoft.com/office/officeart/2008/layout/LinedList"/>
    <dgm:cxn modelId="{59D7B5E1-489C-4F8D-876E-84903A197ABD}" type="presParOf" srcId="{0AB73210-0890-4078-B75A-4AB5F30B67D6}" destId="{092575FF-1D89-4C05-9017-25C6CE2BFB62}" srcOrd="22" destOrd="0" presId="urn:microsoft.com/office/officeart/2008/layout/LinedList"/>
    <dgm:cxn modelId="{EC7C93F7-C106-427B-91D2-41862FCA5BBF}" type="presParOf" srcId="{092575FF-1D89-4C05-9017-25C6CE2BFB62}" destId="{BFDF4711-9EEF-42BF-B07E-255D91C95850}" srcOrd="0" destOrd="0" presId="urn:microsoft.com/office/officeart/2008/layout/LinedList"/>
    <dgm:cxn modelId="{6D73D10B-4D34-431A-8611-8F0DD7D58DA5}" type="presParOf" srcId="{092575FF-1D89-4C05-9017-25C6CE2BFB62}" destId="{03433C5C-4BA4-4BC1-A5C4-158C809D7780}" srcOrd="1" destOrd="0" presId="urn:microsoft.com/office/officeart/2008/layout/LinedList"/>
    <dgm:cxn modelId="{E960583B-E0FD-4F04-B7ED-0E96E8CFBB09}" type="presParOf" srcId="{092575FF-1D89-4C05-9017-25C6CE2BFB62}" destId="{0AB8282F-B816-4D06-B033-62ABA3E9B3AD}" srcOrd="2" destOrd="0" presId="urn:microsoft.com/office/officeart/2008/layout/LinedList"/>
    <dgm:cxn modelId="{06A0E7C5-BCB2-4A7F-8750-3B65D60B9BB9}" type="presParOf" srcId="{0AB73210-0890-4078-B75A-4AB5F30B67D6}" destId="{C2473EEA-0256-4561-92A7-1EED6E351911}" srcOrd="23" destOrd="0" presId="urn:microsoft.com/office/officeart/2008/layout/LinedList"/>
    <dgm:cxn modelId="{98B7DE8F-5FCD-4CC2-8296-D9243F88A312}" type="presParOf" srcId="{0AB73210-0890-4078-B75A-4AB5F30B67D6}" destId="{A6BAA155-264C-409B-8A97-06A3E5262FBC}" srcOrd="24" destOrd="0" presId="urn:microsoft.com/office/officeart/2008/layout/LinedList"/>
    <dgm:cxn modelId="{160A8278-F825-4F33-A614-A040D2AF5151}" type="presParOf" srcId="{0AB73210-0890-4078-B75A-4AB5F30B67D6}" destId="{CFECADC3-62D2-4F81-A47A-233BCAB1773B}" srcOrd="25" destOrd="0" presId="urn:microsoft.com/office/officeart/2008/layout/LinedList"/>
    <dgm:cxn modelId="{9EDF9F75-5F4B-43E9-8B03-8282097C7761}" type="presParOf" srcId="{CFECADC3-62D2-4F81-A47A-233BCAB1773B}" destId="{1EA4A286-1932-46D1-AFBE-FFFEDF48B7E4}" srcOrd="0" destOrd="0" presId="urn:microsoft.com/office/officeart/2008/layout/LinedList"/>
    <dgm:cxn modelId="{983B88D0-4D1B-47A1-B827-E9A2EBFA5B94}" type="presParOf" srcId="{CFECADC3-62D2-4F81-A47A-233BCAB1773B}" destId="{C419283D-5828-477B-B480-D51F0ED030AC}" srcOrd="1" destOrd="0" presId="urn:microsoft.com/office/officeart/2008/layout/LinedList"/>
    <dgm:cxn modelId="{AD4DF48F-02AA-4C7E-AF51-5B7D8EEEC253}" type="presParOf" srcId="{CFECADC3-62D2-4F81-A47A-233BCAB1773B}" destId="{2FB5F827-47CF-48B8-BB04-55C5C6D6F09A}" srcOrd="2" destOrd="0" presId="urn:microsoft.com/office/officeart/2008/layout/LinedList"/>
    <dgm:cxn modelId="{70003C5D-CA5F-41A5-967A-18BB0B51FBB5}" type="presParOf" srcId="{0AB73210-0890-4078-B75A-4AB5F30B67D6}" destId="{29521D33-2061-4695-8FD6-54501182449A}" srcOrd="26" destOrd="0" presId="urn:microsoft.com/office/officeart/2008/layout/LinedList"/>
    <dgm:cxn modelId="{927BEE78-1830-41E0-9647-B0F3A5D93790}" type="presParOf" srcId="{0AB73210-0890-4078-B75A-4AB5F30B67D6}" destId="{550308B8-F368-40CD-BF4D-42FEFA2558D9}" srcOrd="27" destOrd="0" presId="urn:microsoft.com/office/officeart/2008/layout/LinedList"/>
    <dgm:cxn modelId="{27641762-43AC-45B4-AF6B-BE9A563D2060}" type="presParOf" srcId="{0AB73210-0890-4078-B75A-4AB5F30B67D6}" destId="{4B78EE30-D9F3-4018-9ED0-1BBA62D9DE24}" srcOrd="28" destOrd="0" presId="urn:microsoft.com/office/officeart/2008/layout/LinedList"/>
    <dgm:cxn modelId="{C28EB125-D509-4D6D-A641-558454A12119}" type="presParOf" srcId="{4B78EE30-D9F3-4018-9ED0-1BBA62D9DE24}" destId="{F5066418-F3D6-40D0-9A05-938CF50A7431}" srcOrd="0" destOrd="0" presId="urn:microsoft.com/office/officeart/2008/layout/LinedList"/>
    <dgm:cxn modelId="{E90005E1-3A52-41A9-B9C2-98ACD583C3DF}" type="presParOf" srcId="{4B78EE30-D9F3-4018-9ED0-1BBA62D9DE24}" destId="{88916394-457F-4E33-9EFF-D4652AE156D2}" srcOrd="1" destOrd="0" presId="urn:microsoft.com/office/officeart/2008/layout/LinedList"/>
    <dgm:cxn modelId="{B8ADADC8-6531-49AA-A184-CBA604011EA8}" type="presParOf" srcId="{4B78EE30-D9F3-4018-9ED0-1BBA62D9DE24}" destId="{54A2CCBC-6212-4C2F-AFC5-9C271E9C6286}" srcOrd="2" destOrd="0" presId="urn:microsoft.com/office/officeart/2008/layout/LinedList"/>
    <dgm:cxn modelId="{679B8EAA-9BDF-4FA7-B662-77D0EB8FD392}" type="presParOf" srcId="{0AB73210-0890-4078-B75A-4AB5F30B67D6}" destId="{8D9CAE62-608A-4325-8205-74A37C611F35}" srcOrd="29" destOrd="0" presId="urn:microsoft.com/office/officeart/2008/layout/LinedList"/>
    <dgm:cxn modelId="{E89368CC-D83F-475A-8AC6-B8E7A03E0CC1}" type="presParOf" srcId="{0AB73210-0890-4078-B75A-4AB5F30B67D6}" destId="{836E554A-FBA3-41D0-BCF3-10BCD27F2017}" srcOrd="30" destOrd="0" presId="urn:microsoft.com/office/officeart/2008/layout/LinedList"/>
    <dgm:cxn modelId="{17E99A6D-DE1D-45DB-8ABE-D626C613AE36}" type="presParOf" srcId="{0AB73210-0890-4078-B75A-4AB5F30B67D6}" destId="{D9480FDF-4A3B-46E5-AF43-8E28E9CC2687}" srcOrd="31" destOrd="0" presId="urn:microsoft.com/office/officeart/2008/layout/LinedList"/>
    <dgm:cxn modelId="{1FE5CC41-9FD8-4402-8596-5FD31A1CAEAB}" type="presParOf" srcId="{D9480FDF-4A3B-46E5-AF43-8E28E9CC2687}" destId="{AA67694F-C77B-4509-ACB9-50E7671F1674}" srcOrd="0" destOrd="0" presId="urn:microsoft.com/office/officeart/2008/layout/LinedList"/>
    <dgm:cxn modelId="{5ECB6CE6-17EB-49B2-9B3B-7ADBAD40BD1A}" type="presParOf" srcId="{D9480FDF-4A3B-46E5-AF43-8E28E9CC2687}" destId="{5A92ED20-238C-47B7-BD4F-8D2DA0B2744F}" srcOrd="1" destOrd="0" presId="urn:microsoft.com/office/officeart/2008/layout/LinedList"/>
    <dgm:cxn modelId="{37842580-973D-4EC3-9A1C-6A1FB032D900}" type="presParOf" srcId="{D9480FDF-4A3B-46E5-AF43-8E28E9CC2687}" destId="{92EDD711-299E-447B-B3B4-79BA487D30D5}" srcOrd="2" destOrd="0" presId="urn:microsoft.com/office/officeart/2008/layout/LinedList"/>
    <dgm:cxn modelId="{3E9CBB92-57F7-4E2C-9AC4-8D58F0B6604D}" type="presParOf" srcId="{0AB73210-0890-4078-B75A-4AB5F30B67D6}" destId="{E91EEC44-E62B-41E1-8E45-F05E7BA5E303}" srcOrd="32" destOrd="0" presId="urn:microsoft.com/office/officeart/2008/layout/LinedList"/>
    <dgm:cxn modelId="{CC098F78-DC60-43A5-909F-1BD919D10A7E}" type="presParOf" srcId="{0AB73210-0890-4078-B75A-4AB5F30B67D6}" destId="{DA32EBA1-7364-4201-9F37-33B8D1AC048B}" srcOrd="33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8C0AFF8B-0AA5-4C3C-8D4D-EF0577501EE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7E9602F6-B8C6-4C9E-8622-1F91592BD968}">
      <dgm:prSet phldrT="[Texto]"/>
      <dgm:spPr/>
      <dgm:t>
        <a:bodyPr/>
        <a:lstStyle/>
        <a:p>
          <a:r>
            <a:rPr lang="es-AR" dirty="0"/>
            <a:t>Performance de la inserción</a:t>
          </a:r>
        </a:p>
      </dgm:t>
    </dgm:pt>
    <dgm:pt modelId="{3730F42E-42BB-4C21-B0E2-9FC0A4E6AACE}" type="parTrans" cxnId="{3E9DDF3C-40E3-481D-8DAE-25675F2B52B3}">
      <dgm:prSet/>
      <dgm:spPr/>
      <dgm:t>
        <a:bodyPr/>
        <a:lstStyle/>
        <a:p>
          <a:endParaRPr lang="es-AR"/>
        </a:p>
      </dgm:t>
    </dgm:pt>
    <dgm:pt modelId="{B3E82A78-0C07-4DFE-9392-E744BBEAD950}" type="sibTrans" cxnId="{3E9DDF3C-40E3-481D-8DAE-25675F2B52B3}">
      <dgm:prSet/>
      <dgm:spPr/>
      <dgm:t>
        <a:bodyPr/>
        <a:lstStyle/>
        <a:p>
          <a:endParaRPr lang="es-AR"/>
        </a:p>
      </dgm:t>
    </dgm:pt>
    <dgm:pt modelId="{B7E0FB50-12D6-4C1B-81A5-65EE6F582542}">
      <dgm:prSet phldrT="[Texto]"/>
      <dgm:spPr/>
      <dgm:t>
        <a:bodyPr/>
        <a:lstStyle/>
        <a:p>
          <a:r>
            <a:rPr lang="es-AR" altLang="es-AR"/>
            <a:t>Mejor caso (sin overflow)</a:t>
          </a:r>
          <a:endParaRPr lang="es-AR" dirty="0"/>
        </a:p>
      </dgm:t>
    </dgm:pt>
    <dgm:pt modelId="{F0D8FCF6-3526-4C2E-A891-FAA9C97283DF}" type="parTrans" cxnId="{698E93BD-657E-4861-97C3-82B28D021F0C}">
      <dgm:prSet/>
      <dgm:spPr/>
      <dgm:t>
        <a:bodyPr/>
        <a:lstStyle/>
        <a:p>
          <a:endParaRPr lang="es-AR"/>
        </a:p>
      </dgm:t>
    </dgm:pt>
    <dgm:pt modelId="{4509C2F5-65CB-4F0D-9E24-8F499F352C0D}" type="sibTrans" cxnId="{698E93BD-657E-4861-97C3-82B28D021F0C}">
      <dgm:prSet/>
      <dgm:spPr/>
      <dgm:t>
        <a:bodyPr/>
        <a:lstStyle/>
        <a:p>
          <a:endParaRPr lang="es-AR"/>
        </a:p>
      </dgm:t>
    </dgm:pt>
    <dgm:pt modelId="{B66B262A-18E5-4968-AB7E-CA42FA29E76F}">
      <dgm:prSet/>
      <dgm:spPr/>
      <dgm:t>
        <a:bodyPr/>
        <a:lstStyle/>
        <a:p>
          <a:r>
            <a:rPr lang="es-AR" altLang="es-AR" dirty="0"/>
            <a:t>H lecturas</a:t>
          </a:r>
        </a:p>
      </dgm:t>
    </dgm:pt>
    <dgm:pt modelId="{965F246F-406B-452E-A4B4-84172B0E404B}" type="parTrans" cxnId="{8F358F85-6EBC-40D0-B146-60D884BE0027}">
      <dgm:prSet/>
      <dgm:spPr/>
      <dgm:t>
        <a:bodyPr/>
        <a:lstStyle/>
        <a:p>
          <a:endParaRPr lang="es-AR"/>
        </a:p>
      </dgm:t>
    </dgm:pt>
    <dgm:pt modelId="{C320379E-4D63-4A27-BA01-FDAD84422524}" type="sibTrans" cxnId="{8F358F85-6EBC-40D0-B146-60D884BE0027}">
      <dgm:prSet/>
      <dgm:spPr/>
      <dgm:t>
        <a:bodyPr/>
        <a:lstStyle/>
        <a:p>
          <a:endParaRPr lang="es-AR"/>
        </a:p>
      </dgm:t>
    </dgm:pt>
    <dgm:pt modelId="{D4800BA4-9360-4CBE-AD77-BBF955B98694}">
      <dgm:prSet/>
      <dgm:spPr/>
      <dgm:t>
        <a:bodyPr/>
        <a:lstStyle/>
        <a:p>
          <a:r>
            <a:rPr lang="es-AR" altLang="es-AR" dirty="0"/>
            <a:t>1 escritura</a:t>
          </a:r>
        </a:p>
      </dgm:t>
    </dgm:pt>
    <dgm:pt modelId="{1E411B0C-62A6-4565-B729-DA7FE669AFFF}" type="parTrans" cxnId="{8B64261C-FF93-4441-A5A0-FC5AFEC5E78C}">
      <dgm:prSet/>
      <dgm:spPr/>
      <dgm:t>
        <a:bodyPr/>
        <a:lstStyle/>
        <a:p>
          <a:endParaRPr lang="es-AR"/>
        </a:p>
      </dgm:t>
    </dgm:pt>
    <dgm:pt modelId="{175D3360-E684-48C0-BC2E-B9EFCBF12259}" type="sibTrans" cxnId="{8B64261C-FF93-4441-A5A0-FC5AFEC5E78C}">
      <dgm:prSet/>
      <dgm:spPr/>
      <dgm:t>
        <a:bodyPr/>
        <a:lstStyle/>
        <a:p>
          <a:endParaRPr lang="es-AR"/>
        </a:p>
      </dgm:t>
    </dgm:pt>
    <dgm:pt modelId="{2A9B2FDE-F403-4984-9F91-EA2461D17364}">
      <dgm:prSet/>
      <dgm:spPr/>
      <dgm:t>
        <a:bodyPr/>
        <a:lstStyle/>
        <a:p>
          <a:r>
            <a:rPr lang="es-AR" altLang="es-AR" dirty="0"/>
            <a:t>Peor caso (</a:t>
          </a:r>
          <a:r>
            <a:rPr lang="es-AR" altLang="es-AR" dirty="0" err="1"/>
            <a:t>overflow</a:t>
          </a:r>
          <a:r>
            <a:rPr lang="es-AR" altLang="es-AR" dirty="0"/>
            <a:t> hasta la raíz, aumenta en uno el nivel del árbol)</a:t>
          </a:r>
        </a:p>
      </dgm:t>
    </dgm:pt>
    <dgm:pt modelId="{5731E000-3D81-4C99-90CE-50A302358DEE}" type="parTrans" cxnId="{0B378756-5CD2-4831-968E-12DD79D95C52}">
      <dgm:prSet/>
      <dgm:spPr/>
      <dgm:t>
        <a:bodyPr/>
        <a:lstStyle/>
        <a:p>
          <a:endParaRPr lang="es-AR"/>
        </a:p>
      </dgm:t>
    </dgm:pt>
    <dgm:pt modelId="{916E2C6F-728B-47D9-9A4B-8D5D8B48C2AF}" type="sibTrans" cxnId="{0B378756-5CD2-4831-968E-12DD79D95C52}">
      <dgm:prSet/>
      <dgm:spPr/>
      <dgm:t>
        <a:bodyPr/>
        <a:lstStyle/>
        <a:p>
          <a:endParaRPr lang="es-AR"/>
        </a:p>
      </dgm:t>
    </dgm:pt>
    <dgm:pt modelId="{A9F07DE8-ED77-487B-ABB9-C57C04356C98}">
      <dgm:prSet/>
      <dgm:spPr/>
      <dgm:t>
        <a:bodyPr/>
        <a:lstStyle/>
        <a:p>
          <a:r>
            <a:rPr lang="es-AR" altLang="es-AR" dirty="0"/>
            <a:t>H lecturas</a:t>
          </a:r>
        </a:p>
      </dgm:t>
    </dgm:pt>
    <dgm:pt modelId="{C60EDB72-BD2F-428C-B0BB-38B32465D202}" type="parTrans" cxnId="{C6868AF6-FE94-4C1D-9A5D-2884DE6A9083}">
      <dgm:prSet/>
      <dgm:spPr/>
      <dgm:t>
        <a:bodyPr/>
        <a:lstStyle/>
        <a:p>
          <a:endParaRPr lang="es-AR"/>
        </a:p>
      </dgm:t>
    </dgm:pt>
    <dgm:pt modelId="{1DC83AE0-7F96-49A2-9BAF-253FA446BC4B}" type="sibTrans" cxnId="{C6868AF6-FE94-4C1D-9A5D-2884DE6A9083}">
      <dgm:prSet/>
      <dgm:spPr/>
      <dgm:t>
        <a:bodyPr/>
        <a:lstStyle/>
        <a:p>
          <a:endParaRPr lang="es-AR"/>
        </a:p>
      </dgm:t>
    </dgm:pt>
    <dgm:pt modelId="{657125B9-2700-4DA6-9A5C-F78949A5FCA3}">
      <dgm:prSet/>
      <dgm:spPr/>
      <dgm:t>
        <a:bodyPr/>
        <a:lstStyle/>
        <a:p>
          <a:r>
            <a:rPr lang="es-AR" altLang="es-AR" dirty="0"/>
            <a:t>2h+1 escrituras (dos por nivel más la raíz)</a:t>
          </a:r>
        </a:p>
      </dgm:t>
    </dgm:pt>
    <dgm:pt modelId="{520CCCA9-550D-4B3E-AF10-F6FFF1C9F41D}" type="parTrans" cxnId="{E8775140-F4DA-4201-B762-A0B899245900}">
      <dgm:prSet/>
      <dgm:spPr/>
      <dgm:t>
        <a:bodyPr/>
        <a:lstStyle/>
        <a:p>
          <a:endParaRPr lang="es-AR"/>
        </a:p>
      </dgm:t>
    </dgm:pt>
    <dgm:pt modelId="{99E9FF6C-6313-4FBE-9680-ED1492307CEE}" type="sibTrans" cxnId="{E8775140-F4DA-4201-B762-A0B899245900}">
      <dgm:prSet/>
      <dgm:spPr/>
      <dgm:t>
        <a:bodyPr/>
        <a:lstStyle/>
        <a:p>
          <a:endParaRPr lang="es-AR"/>
        </a:p>
      </dgm:t>
    </dgm:pt>
    <dgm:pt modelId="{1352ADF3-33DC-4192-97CD-404927B53E77}">
      <dgm:prSet/>
      <dgm:spPr/>
      <dgm:t>
        <a:bodyPr/>
        <a:lstStyle/>
        <a:p>
          <a:r>
            <a:rPr lang="es-AR" altLang="es-AR" dirty="0"/>
            <a:t>Estudios realizados</a:t>
          </a:r>
        </a:p>
      </dgm:t>
    </dgm:pt>
    <dgm:pt modelId="{0B8FFA81-9D59-421F-8DFD-677A22FDAEA4}" type="parTrans" cxnId="{540A38B8-B34F-4F6B-8496-D06913EB8775}">
      <dgm:prSet/>
      <dgm:spPr/>
      <dgm:t>
        <a:bodyPr/>
        <a:lstStyle/>
        <a:p>
          <a:endParaRPr lang="es-AR"/>
        </a:p>
      </dgm:t>
    </dgm:pt>
    <dgm:pt modelId="{B04C04D4-7454-44A1-87C7-BF61128D5B72}" type="sibTrans" cxnId="{540A38B8-B34F-4F6B-8496-D06913EB8775}">
      <dgm:prSet/>
      <dgm:spPr/>
      <dgm:t>
        <a:bodyPr/>
        <a:lstStyle/>
        <a:p>
          <a:endParaRPr lang="es-AR"/>
        </a:p>
      </dgm:t>
    </dgm:pt>
    <dgm:pt modelId="{0875936E-DFAA-4879-9FA9-B3534BE67C91}">
      <dgm:prSet/>
      <dgm:spPr/>
      <dgm:t>
        <a:bodyPr/>
        <a:lstStyle/>
        <a:p>
          <a:r>
            <a:rPr lang="es-AR" altLang="es-AR" dirty="0"/>
            <a:t>M = 10     25% divisiones</a:t>
          </a:r>
        </a:p>
      </dgm:t>
    </dgm:pt>
    <dgm:pt modelId="{11E0C378-6415-47CA-9DB2-464E9BDE8942}" type="parTrans" cxnId="{A98DFCE9-2B52-4E3D-8BB3-67EBCF43F725}">
      <dgm:prSet/>
      <dgm:spPr/>
      <dgm:t>
        <a:bodyPr/>
        <a:lstStyle/>
        <a:p>
          <a:endParaRPr lang="es-AR"/>
        </a:p>
      </dgm:t>
    </dgm:pt>
    <dgm:pt modelId="{31E744AA-EF2A-4EE4-9EF7-B09FE0C35BD6}" type="sibTrans" cxnId="{A98DFCE9-2B52-4E3D-8BB3-67EBCF43F725}">
      <dgm:prSet/>
      <dgm:spPr/>
      <dgm:t>
        <a:bodyPr/>
        <a:lstStyle/>
        <a:p>
          <a:endParaRPr lang="es-AR"/>
        </a:p>
      </dgm:t>
    </dgm:pt>
    <dgm:pt modelId="{9CCBDAD1-DA53-4003-9B19-1C11A3199326}">
      <dgm:prSet/>
      <dgm:spPr/>
      <dgm:t>
        <a:bodyPr/>
        <a:lstStyle/>
        <a:p>
          <a:r>
            <a:rPr lang="es-AR" altLang="es-AR" dirty="0"/>
            <a:t>M = 100     2% divisiones</a:t>
          </a:r>
        </a:p>
      </dgm:t>
    </dgm:pt>
    <dgm:pt modelId="{DDCED4AA-5583-4560-BF50-A4C2D4C7A77B}" type="parTrans" cxnId="{FAAEDA09-1E1B-4BDF-8A9D-5326AB3F23DD}">
      <dgm:prSet/>
      <dgm:spPr/>
      <dgm:t>
        <a:bodyPr/>
        <a:lstStyle/>
        <a:p>
          <a:endParaRPr lang="es-AR"/>
        </a:p>
      </dgm:t>
    </dgm:pt>
    <dgm:pt modelId="{71DD90AA-43E1-4AD3-BE19-6B3101E78130}" type="sibTrans" cxnId="{FAAEDA09-1E1B-4BDF-8A9D-5326AB3F23DD}">
      <dgm:prSet/>
      <dgm:spPr/>
      <dgm:t>
        <a:bodyPr/>
        <a:lstStyle/>
        <a:p>
          <a:endParaRPr lang="es-AR"/>
        </a:p>
      </dgm:t>
    </dgm:pt>
    <dgm:pt modelId="{BC331369-6431-49B5-874E-124373E2B761}" type="pres">
      <dgm:prSet presAssocID="{8C0AFF8B-0AA5-4C3C-8D4D-EF0577501EE5}" presName="linear" presStyleCnt="0">
        <dgm:presLayoutVars>
          <dgm:animLvl val="lvl"/>
          <dgm:resizeHandles val="exact"/>
        </dgm:presLayoutVars>
      </dgm:prSet>
      <dgm:spPr/>
    </dgm:pt>
    <dgm:pt modelId="{D70F162F-D9EC-4F1D-A815-D27813AC18EC}" type="pres">
      <dgm:prSet presAssocID="{7E9602F6-B8C6-4C9E-8622-1F91592BD96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9CB7E960-AAA6-4D37-9E06-9EA4AD988A1A}" type="pres">
      <dgm:prSet presAssocID="{7E9602F6-B8C6-4C9E-8622-1F91592BD96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AAEDA09-1E1B-4BDF-8A9D-5326AB3F23DD}" srcId="{1352ADF3-33DC-4192-97CD-404927B53E77}" destId="{9CCBDAD1-DA53-4003-9B19-1C11A3199326}" srcOrd="1" destOrd="0" parTransId="{DDCED4AA-5583-4560-BF50-A4C2D4C7A77B}" sibTransId="{71DD90AA-43E1-4AD3-BE19-6B3101E78130}"/>
    <dgm:cxn modelId="{8B64261C-FF93-4441-A5A0-FC5AFEC5E78C}" srcId="{B7E0FB50-12D6-4C1B-81A5-65EE6F582542}" destId="{D4800BA4-9360-4CBE-AD77-BBF955B98694}" srcOrd="1" destOrd="0" parTransId="{1E411B0C-62A6-4565-B729-DA7FE669AFFF}" sibTransId="{175D3360-E684-48C0-BC2E-B9EFCBF12259}"/>
    <dgm:cxn modelId="{FEFE932A-8E8D-4C85-92EA-09EAB81A80C6}" type="presOf" srcId="{1352ADF3-33DC-4192-97CD-404927B53E77}" destId="{9CB7E960-AAA6-4D37-9E06-9EA4AD988A1A}" srcOrd="0" destOrd="6" presId="urn:microsoft.com/office/officeart/2005/8/layout/vList2"/>
    <dgm:cxn modelId="{3E9DDF3C-40E3-481D-8DAE-25675F2B52B3}" srcId="{8C0AFF8B-0AA5-4C3C-8D4D-EF0577501EE5}" destId="{7E9602F6-B8C6-4C9E-8622-1F91592BD968}" srcOrd="0" destOrd="0" parTransId="{3730F42E-42BB-4C21-B0E2-9FC0A4E6AACE}" sibTransId="{B3E82A78-0C07-4DFE-9392-E744BBEAD950}"/>
    <dgm:cxn modelId="{E8775140-F4DA-4201-B762-A0B899245900}" srcId="{2A9B2FDE-F403-4984-9F91-EA2461D17364}" destId="{657125B9-2700-4DA6-9A5C-F78949A5FCA3}" srcOrd="1" destOrd="0" parTransId="{520CCCA9-550D-4B3E-AF10-F6FFF1C9F41D}" sibTransId="{99E9FF6C-6313-4FBE-9680-ED1492307CEE}"/>
    <dgm:cxn modelId="{DF0FA342-CFE5-40EA-AF3D-9E74A610819E}" type="presOf" srcId="{A9F07DE8-ED77-487B-ABB9-C57C04356C98}" destId="{9CB7E960-AAA6-4D37-9E06-9EA4AD988A1A}" srcOrd="0" destOrd="4" presId="urn:microsoft.com/office/officeart/2005/8/layout/vList2"/>
    <dgm:cxn modelId="{0B378756-5CD2-4831-968E-12DD79D95C52}" srcId="{7E9602F6-B8C6-4C9E-8622-1F91592BD968}" destId="{2A9B2FDE-F403-4984-9F91-EA2461D17364}" srcOrd="1" destOrd="0" parTransId="{5731E000-3D81-4C99-90CE-50A302358DEE}" sibTransId="{916E2C6F-728B-47D9-9A4B-8D5D8B48C2AF}"/>
    <dgm:cxn modelId="{BD405C5E-B347-4714-9C3F-14D7CF5B3B4B}" type="presOf" srcId="{D4800BA4-9360-4CBE-AD77-BBF955B98694}" destId="{9CB7E960-AAA6-4D37-9E06-9EA4AD988A1A}" srcOrd="0" destOrd="2" presId="urn:microsoft.com/office/officeart/2005/8/layout/vList2"/>
    <dgm:cxn modelId="{F7866460-F94A-4CC8-8A45-B205E761A2A4}" type="presOf" srcId="{B66B262A-18E5-4968-AB7E-CA42FA29E76F}" destId="{9CB7E960-AAA6-4D37-9E06-9EA4AD988A1A}" srcOrd="0" destOrd="1" presId="urn:microsoft.com/office/officeart/2005/8/layout/vList2"/>
    <dgm:cxn modelId="{E6726285-3106-48F7-BB70-39F598382513}" type="presOf" srcId="{2A9B2FDE-F403-4984-9F91-EA2461D17364}" destId="{9CB7E960-AAA6-4D37-9E06-9EA4AD988A1A}" srcOrd="0" destOrd="3" presId="urn:microsoft.com/office/officeart/2005/8/layout/vList2"/>
    <dgm:cxn modelId="{8F358F85-6EBC-40D0-B146-60D884BE0027}" srcId="{B7E0FB50-12D6-4C1B-81A5-65EE6F582542}" destId="{B66B262A-18E5-4968-AB7E-CA42FA29E76F}" srcOrd="0" destOrd="0" parTransId="{965F246F-406B-452E-A4B4-84172B0E404B}" sibTransId="{C320379E-4D63-4A27-BA01-FDAD84422524}"/>
    <dgm:cxn modelId="{52FA6997-792F-46FD-88E2-F22D600CFF35}" type="presOf" srcId="{7E9602F6-B8C6-4C9E-8622-1F91592BD968}" destId="{D70F162F-D9EC-4F1D-A815-D27813AC18EC}" srcOrd="0" destOrd="0" presId="urn:microsoft.com/office/officeart/2005/8/layout/vList2"/>
    <dgm:cxn modelId="{7CEF9FA2-FD5F-46AA-BBC6-D849AFDBB21B}" type="presOf" srcId="{657125B9-2700-4DA6-9A5C-F78949A5FCA3}" destId="{9CB7E960-AAA6-4D37-9E06-9EA4AD988A1A}" srcOrd="0" destOrd="5" presId="urn:microsoft.com/office/officeart/2005/8/layout/vList2"/>
    <dgm:cxn modelId="{540A38B8-B34F-4F6B-8496-D06913EB8775}" srcId="{7E9602F6-B8C6-4C9E-8622-1F91592BD968}" destId="{1352ADF3-33DC-4192-97CD-404927B53E77}" srcOrd="2" destOrd="0" parTransId="{0B8FFA81-9D59-421F-8DFD-677A22FDAEA4}" sibTransId="{B04C04D4-7454-44A1-87C7-BF61128D5B72}"/>
    <dgm:cxn modelId="{DD3BCDBB-C209-40E9-B871-7C8277A3515D}" type="presOf" srcId="{0875936E-DFAA-4879-9FA9-B3534BE67C91}" destId="{9CB7E960-AAA6-4D37-9E06-9EA4AD988A1A}" srcOrd="0" destOrd="7" presId="urn:microsoft.com/office/officeart/2005/8/layout/vList2"/>
    <dgm:cxn modelId="{698E93BD-657E-4861-97C3-82B28D021F0C}" srcId="{7E9602F6-B8C6-4C9E-8622-1F91592BD968}" destId="{B7E0FB50-12D6-4C1B-81A5-65EE6F582542}" srcOrd="0" destOrd="0" parTransId="{F0D8FCF6-3526-4C2E-A891-FAA9C97283DF}" sibTransId="{4509C2F5-65CB-4F0D-9E24-8F499F352C0D}"/>
    <dgm:cxn modelId="{B20ADBE0-DAD5-4D43-A473-648E5D689C7F}" type="presOf" srcId="{8C0AFF8B-0AA5-4C3C-8D4D-EF0577501EE5}" destId="{BC331369-6431-49B5-874E-124373E2B761}" srcOrd="0" destOrd="0" presId="urn:microsoft.com/office/officeart/2005/8/layout/vList2"/>
    <dgm:cxn modelId="{A98DFCE9-2B52-4E3D-8BB3-67EBCF43F725}" srcId="{1352ADF3-33DC-4192-97CD-404927B53E77}" destId="{0875936E-DFAA-4879-9FA9-B3534BE67C91}" srcOrd="0" destOrd="0" parTransId="{11E0C378-6415-47CA-9DB2-464E9BDE8942}" sibTransId="{31E744AA-EF2A-4EE4-9EF7-B09FE0C35BD6}"/>
    <dgm:cxn modelId="{EF101FEE-D12D-492C-B7E7-694108B31BDA}" type="presOf" srcId="{B7E0FB50-12D6-4C1B-81A5-65EE6F582542}" destId="{9CB7E960-AAA6-4D37-9E06-9EA4AD988A1A}" srcOrd="0" destOrd="0" presId="urn:microsoft.com/office/officeart/2005/8/layout/vList2"/>
    <dgm:cxn modelId="{76BCDBEF-3F9C-4613-A3AA-86EE06E8D56D}" type="presOf" srcId="{9CCBDAD1-DA53-4003-9B19-1C11A3199326}" destId="{9CB7E960-AAA6-4D37-9E06-9EA4AD988A1A}" srcOrd="0" destOrd="8" presId="urn:microsoft.com/office/officeart/2005/8/layout/vList2"/>
    <dgm:cxn modelId="{C6868AF6-FE94-4C1D-9A5D-2884DE6A9083}" srcId="{2A9B2FDE-F403-4984-9F91-EA2461D17364}" destId="{A9F07DE8-ED77-487B-ABB9-C57C04356C98}" srcOrd="0" destOrd="0" parTransId="{C60EDB72-BD2F-428C-B0BB-38B32465D202}" sibTransId="{1DC83AE0-7F96-49A2-9BAF-253FA446BC4B}"/>
    <dgm:cxn modelId="{F283CE54-92AB-4B9C-8A04-9559C3858F52}" type="presParOf" srcId="{BC331369-6431-49B5-874E-124373E2B761}" destId="{D70F162F-D9EC-4F1D-A815-D27813AC18EC}" srcOrd="0" destOrd="0" presId="urn:microsoft.com/office/officeart/2005/8/layout/vList2"/>
    <dgm:cxn modelId="{4B8E6570-93D2-4B6F-8E27-32BE40A25B58}" type="presParOf" srcId="{BC331369-6431-49B5-874E-124373E2B761}" destId="{9CB7E960-AAA6-4D37-9E06-9EA4AD988A1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64A53763-762F-418E-A66A-6FCAA036956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EC5E694-B0D2-4E04-AD89-F64C1042BF6D}">
      <dgm:prSet/>
      <dgm:spPr/>
      <dgm:t>
        <a:bodyPr/>
        <a:lstStyle/>
        <a:p>
          <a:r>
            <a:rPr lang="es-ES" altLang="es-AR"/>
            <a:t>Eliminación</a:t>
          </a:r>
          <a:endParaRPr lang="es-AR" altLang="es-AR" dirty="0"/>
        </a:p>
      </dgm:t>
    </dgm:pt>
    <dgm:pt modelId="{5E50249F-9FCA-412F-9A3A-0DA8384C6C18}" type="parTrans" cxnId="{2F7F9C3C-A79A-4282-952B-B02072592D7D}">
      <dgm:prSet/>
      <dgm:spPr/>
    </dgm:pt>
    <dgm:pt modelId="{0AC75C26-22EF-4C37-A488-4967321474FA}" type="sibTrans" cxnId="{2F7F9C3C-A79A-4282-952B-B02072592D7D}">
      <dgm:prSet/>
      <dgm:spPr/>
    </dgm:pt>
    <dgm:pt modelId="{AAAF2260-DB28-4350-8CF5-9868A018B68B}">
      <dgm:prSet/>
      <dgm:spPr/>
      <dgm:t>
        <a:bodyPr/>
        <a:lstStyle/>
        <a:p>
          <a:r>
            <a:rPr lang="es-ES" altLang="es-AR" dirty="0"/>
            <a:t>Siempre eliminar de nodos terminales (trabajamos con árboles)</a:t>
          </a:r>
        </a:p>
      </dgm:t>
    </dgm:pt>
    <dgm:pt modelId="{CF203274-2A1A-43CE-90B1-ABE9B6E75171}" type="parTrans" cxnId="{B1B3E6E6-A89F-404A-BDED-79F1B659A856}">
      <dgm:prSet/>
      <dgm:spPr/>
      <dgm:t>
        <a:bodyPr/>
        <a:lstStyle/>
        <a:p>
          <a:endParaRPr lang="es-AR"/>
        </a:p>
      </dgm:t>
    </dgm:pt>
    <dgm:pt modelId="{04C59FBE-B87E-4AC9-B03B-A5EB6391CBB8}" type="sibTrans" cxnId="{B1B3E6E6-A89F-404A-BDED-79F1B659A856}">
      <dgm:prSet/>
      <dgm:spPr/>
      <dgm:t>
        <a:bodyPr/>
        <a:lstStyle/>
        <a:p>
          <a:endParaRPr lang="es-AR"/>
        </a:p>
      </dgm:t>
    </dgm:pt>
    <dgm:pt modelId="{D77E8C3E-E4FC-471E-8438-6722CCD67857}">
      <dgm:prSet/>
      <dgm:spPr/>
      <dgm:t>
        <a:bodyPr/>
        <a:lstStyle/>
        <a:p>
          <a:r>
            <a:rPr lang="es-ES" altLang="es-AR" dirty="0"/>
            <a:t>Si se va a eliminar un elemento que no esta en nodo terminal </a:t>
          </a:r>
          <a:r>
            <a:rPr lang="es-ES" altLang="es-AR" dirty="0">
              <a:sym typeface="Wingdings" panose="05000000000000000000" pitchFamily="2" charset="2"/>
            </a:rPr>
            <a:t> llevarlo primero a nodo terminal</a:t>
          </a:r>
          <a:endParaRPr lang="es-ES" altLang="es-AR" dirty="0"/>
        </a:p>
      </dgm:t>
    </dgm:pt>
    <dgm:pt modelId="{F0F31E87-61D6-4892-813C-1469492EB59F}" type="parTrans" cxnId="{06D34297-91AB-41F3-ADC6-963F9FEC7087}">
      <dgm:prSet/>
      <dgm:spPr/>
    </dgm:pt>
    <dgm:pt modelId="{58CBAC37-630E-4016-A5BB-5E5E91837968}" type="sibTrans" cxnId="{06D34297-91AB-41F3-ADC6-963F9FEC7087}">
      <dgm:prSet/>
      <dgm:spPr/>
    </dgm:pt>
    <dgm:pt modelId="{38AA7B81-DD5B-4348-A980-1D8779F40664}">
      <dgm:prSet/>
      <dgm:spPr/>
      <dgm:t>
        <a:bodyPr/>
        <a:lstStyle/>
        <a:p>
          <a:r>
            <a:rPr lang="es-ES" altLang="es-AR" dirty="0"/>
            <a:t>Posibilidades ante eliminación</a:t>
          </a:r>
        </a:p>
      </dgm:t>
    </dgm:pt>
    <dgm:pt modelId="{0C6CB683-FF77-400F-B04E-A6CAD3521211}" type="parTrans" cxnId="{BA702A78-D21B-42A6-964A-1AD1520236F0}">
      <dgm:prSet/>
      <dgm:spPr/>
    </dgm:pt>
    <dgm:pt modelId="{FC32264D-1D24-449A-A15F-37DF0AD2CFBE}" type="sibTrans" cxnId="{BA702A78-D21B-42A6-964A-1AD1520236F0}">
      <dgm:prSet/>
      <dgm:spPr/>
    </dgm:pt>
    <dgm:pt modelId="{2A5CA29A-C106-4BD0-8A5D-73EFF2FAECF8}">
      <dgm:prSet/>
      <dgm:spPr/>
      <dgm:t>
        <a:bodyPr/>
        <a:lstStyle/>
        <a:p>
          <a:r>
            <a:rPr lang="es-ES" altLang="es-AR" dirty="0"/>
            <a:t>Peor caso: se produce </a:t>
          </a:r>
          <a:r>
            <a:rPr lang="es-ES" altLang="es-AR" dirty="0" err="1"/>
            <a:t>underflow</a:t>
          </a:r>
          <a:r>
            <a:rPr lang="es-ES" altLang="es-AR" dirty="0"/>
            <a:t>, #elementos &lt; [M/2] – 1</a:t>
          </a:r>
          <a:endParaRPr lang="es-AR" dirty="0"/>
        </a:p>
      </dgm:t>
    </dgm:pt>
    <dgm:pt modelId="{C39A17C3-48EF-4C24-94C2-5F38B8C31197}" type="parTrans" cxnId="{82F01BDD-2DFD-432F-81F0-46A46C232234}">
      <dgm:prSet/>
      <dgm:spPr/>
      <dgm:t>
        <a:bodyPr/>
        <a:lstStyle/>
        <a:p>
          <a:endParaRPr lang="es-AR"/>
        </a:p>
      </dgm:t>
    </dgm:pt>
    <dgm:pt modelId="{24FE9E06-A181-448A-B10A-D36EB284EAF5}" type="sibTrans" cxnId="{82F01BDD-2DFD-432F-81F0-46A46C232234}">
      <dgm:prSet/>
      <dgm:spPr/>
      <dgm:t>
        <a:bodyPr/>
        <a:lstStyle/>
        <a:p>
          <a:endParaRPr lang="es-AR"/>
        </a:p>
      </dgm:t>
    </dgm:pt>
    <dgm:pt modelId="{81E4D0D2-7D65-499D-A6A2-E520A78F2C30}">
      <dgm:prSet/>
      <dgm:spPr/>
      <dgm:t>
        <a:bodyPr/>
        <a:lstStyle/>
        <a:p>
          <a:r>
            <a:rPr lang="es-ES" altLang="es-AR" dirty="0"/>
            <a:t>Mejor caso: borra un elemento del nodo y no produce </a:t>
          </a:r>
          <a:r>
            <a:rPr lang="es-ES" altLang="es-AR" dirty="0" err="1"/>
            <a:t>underflow</a:t>
          </a:r>
          <a:r>
            <a:rPr lang="es-ES" altLang="es-AR" dirty="0"/>
            <a:t>, solo reacomodos ( # elementos &gt;= [M/2]-1</a:t>
          </a:r>
        </a:p>
      </dgm:t>
    </dgm:pt>
    <dgm:pt modelId="{F33084CE-BB81-477E-9315-4231B9FAD38C}" type="parTrans" cxnId="{2E3B019F-DD29-426D-BFF7-7BD6A85BB9FB}">
      <dgm:prSet/>
      <dgm:spPr/>
    </dgm:pt>
    <dgm:pt modelId="{DD25E02C-D378-4B78-899C-BE5029E4F9EE}" type="sibTrans" cxnId="{2E3B019F-DD29-426D-BFF7-7BD6A85BB9FB}">
      <dgm:prSet/>
      <dgm:spPr/>
    </dgm:pt>
    <dgm:pt modelId="{DC888E71-DF9E-4239-A76B-3CCD88F33BD8}">
      <dgm:prSet/>
      <dgm:spPr/>
      <dgm:t>
        <a:bodyPr/>
        <a:lstStyle/>
        <a:p>
          <a:r>
            <a:rPr lang="es-ES" altLang="es-AR" dirty="0"/>
            <a:t>concatenar</a:t>
          </a:r>
        </a:p>
      </dgm:t>
    </dgm:pt>
    <dgm:pt modelId="{FFF6F26B-6EB2-45C3-9630-B8789344D595}">
      <dgm:prSet/>
      <dgm:spPr/>
      <dgm:t>
        <a:bodyPr/>
        <a:lstStyle/>
        <a:p>
          <a:r>
            <a:rPr lang="es-ES" altLang="es-AR" dirty="0"/>
            <a:t>Redistribuir</a:t>
          </a:r>
        </a:p>
      </dgm:t>
    </dgm:pt>
    <dgm:pt modelId="{BDF722B6-1E73-4E82-AF7E-C5694D269315}">
      <dgm:prSet/>
      <dgm:spPr/>
      <dgm:t>
        <a:bodyPr/>
        <a:lstStyle/>
        <a:p>
          <a:r>
            <a:rPr lang="es-ES" altLang="es-AR" dirty="0"/>
            <a:t>Dos soluciones</a:t>
          </a:r>
        </a:p>
      </dgm:t>
    </dgm:pt>
    <dgm:pt modelId="{604FDEEE-E9F0-4B64-A15F-06A2003A7335}" type="sibTrans" cxnId="{122647DE-77E0-44C3-9944-B3252E47BC67}">
      <dgm:prSet/>
      <dgm:spPr/>
      <dgm:t>
        <a:bodyPr/>
        <a:lstStyle/>
        <a:p>
          <a:endParaRPr lang="es-AR"/>
        </a:p>
      </dgm:t>
    </dgm:pt>
    <dgm:pt modelId="{0D190A20-1783-455A-9337-FBC3FFD22292}" type="parTrans" cxnId="{122647DE-77E0-44C3-9944-B3252E47BC67}">
      <dgm:prSet/>
      <dgm:spPr/>
      <dgm:t>
        <a:bodyPr/>
        <a:lstStyle/>
        <a:p>
          <a:endParaRPr lang="es-AR"/>
        </a:p>
      </dgm:t>
    </dgm:pt>
    <dgm:pt modelId="{F44E280D-C587-4ABD-BFFA-AFD9ED127E3A}" type="sibTrans" cxnId="{E77DE163-56B6-4387-A07E-809B0A0ECE21}">
      <dgm:prSet/>
      <dgm:spPr/>
      <dgm:t>
        <a:bodyPr/>
        <a:lstStyle/>
        <a:p>
          <a:endParaRPr lang="es-AR"/>
        </a:p>
      </dgm:t>
    </dgm:pt>
    <dgm:pt modelId="{E38C63D3-9222-497D-9F0E-79388EE3C873}" type="parTrans" cxnId="{E77DE163-56B6-4387-A07E-809B0A0ECE21}">
      <dgm:prSet/>
      <dgm:spPr/>
      <dgm:t>
        <a:bodyPr/>
        <a:lstStyle/>
        <a:p>
          <a:endParaRPr lang="es-AR"/>
        </a:p>
      </dgm:t>
    </dgm:pt>
    <dgm:pt modelId="{869C2D31-F7E2-4062-94FE-6403F09C6C7F}" type="sibTrans" cxnId="{543BF88E-1C4B-4455-8CFC-0146FEE2752A}">
      <dgm:prSet/>
      <dgm:spPr/>
      <dgm:t>
        <a:bodyPr/>
        <a:lstStyle/>
        <a:p>
          <a:endParaRPr lang="es-AR"/>
        </a:p>
      </dgm:t>
    </dgm:pt>
    <dgm:pt modelId="{69FBAEEB-6D6A-4EB8-B2BF-F35825AF5856}" type="parTrans" cxnId="{543BF88E-1C4B-4455-8CFC-0146FEE2752A}">
      <dgm:prSet/>
      <dgm:spPr/>
      <dgm:t>
        <a:bodyPr/>
        <a:lstStyle/>
        <a:p>
          <a:endParaRPr lang="es-AR"/>
        </a:p>
      </dgm:t>
    </dgm:pt>
    <dgm:pt modelId="{1FD5EFA0-7479-4880-881B-B37C2E4250BE}" type="pres">
      <dgm:prSet presAssocID="{64A53763-762F-418E-A66A-6FCAA036956F}" presName="linear" presStyleCnt="0">
        <dgm:presLayoutVars>
          <dgm:animLvl val="lvl"/>
          <dgm:resizeHandles val="exact"/>
        </dgm:presLayoutVars>
      </dgm:prSet>
      <dgm:spPr/>
    </dgm:pt>
    <dgm:pt modelId="{ABA5560B-F989-4299-8396-383C66A294DA}" type="pres">
      <dgm:prSet presAssocID="{EEC5E694-B0D2-4E04-AD89-F64C1042BF6D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40D73A8-4DB5-40F1-90D4-932AE30E05EA}" type="pres">
      <dgm:prSet presAssocID="{EEC5E694-B0D2-4E04-AD89-F64C1042BF6D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4DFD0318-72D6-4D87-82FA-DB66854A0D5E}" type="presOf" srcId="{DC888E71-DF9E-4239-A76B-3CCD88F33BD8}" destId="{340D73A8-4DB5-40F1-90D4-932AE30E05EA}" srcOrd="0" destOrd="7" presId="urn:microsoft.com/office/officeart/2005/8/layout/vList2"/>
    <dgm:cxn modelId="{4E0E591A-6D7F-4F58-A547-A2403986E70A}" type="presOf" srcId="{EEC5E694-B0D2-4E04-AD89-F64C1042BF6D}" destId="{ABA5560B-F989-4299-8396-383C66A294DA}" srcOrd="0" destOrd="0" presId="urn:microsoft.com/office/officeart/2005/8/layout/vList2"/>
    <dgm:cxn modelId="{2F7F9C3C-A79A-4282-952B-B02072592D7D}" srcId="{64A53763-762F-418E-A66A-6FCAA036956F}" destId="{EEC5E694-B0D2-4E04-AD89-F64C1042BF6D}" srcOrd="0" destOrd="0" parTransId="{5E50249F-9FCA-412F-9A3A-0DA8384C6C18}" sibTransId="{0AC75C26-22EF-4C37-A488-4967321474FA}"/>
    <dgm:cxn modelId="{65AA4D3D-A469-46B4-8E9E-15E27DEFFD50}" type="presOf" srcId="{64A53763-762F-418E-A66A-6FCAA036956F}" destId="{1FD5EFA0-7479-4880-881B-B37C2E4250BE}" srcOrd="0" destOrd="0" presId="urn:microsoft.com/office/officeart/2005/8/layout/vList2"/>
    <dgm:cxn modelId="{23A1654E-64FD-4E93-878B-AC17744D62BE}" type="presOf" srcId="{AAAF2260-DB28-4350-8CF5-9868A018B68B}" destId="{340D73A8-4DB5-40F1-90D4-932AE30E05EA}" srcOrd="0" destOrd="0" presId="urn:microsoft.com/office/officeart/2005/8/layout/vList2"/>
    <dgm:cxn modelId="{A379695E-8F0D-47BC-90DB-37ECCF93BBC6}" type="presOf" srcId="{81E4D0D2-7D65-499D-A6A2-E520A78F2C30}" destId="{340D73A8-4DB5-40F1-90D4-932AE30E05EA}" srcOrd="0" destOrd="3" presId="urn:microsoft.com/office/officeart/2005/8/layout/vList2"/>
    <dgm:cxn modelId="{E77DE163-56B6-4387-A07E-809B0A0ECE21}" srcId="{BDF722B6-1E73-4E82-AF7E-C5694D269315}" destId="{DC888E71-DF9E-4239-A76B-3CCD88F33BD8}" srcOrd="1" destOrd="0" parTransId="{E38C63D3-9222-497D-9F0E-79388EE3C873}" sibTransId="{F44E280D-C587-4ABD-BFFA-AFD9ED127E3A}"/>
    <dgm:cxn modelId="{BA702A78-D21B-42A6-964A-1AD1520236F0}" srcId="{EEC5E694-B0D2-4E04-AD89-F64C1042BF6D}" destId="{38AA7B81-DD5B-4348-A980-1D8779F40664}" srcOrd="2" destOrd="0" parTransId="{0C6CB683-FF77-400F-B04E-A6CAD3521211}" sibTransId="{FC32264D-1D24-449A-A15F-37DF0AD2CFBE}"/>
    <dgm:cxn modelId="{543BF88E-1C4B-4455-8CFC-0146FEE2752A}" srcId="{BDF722B6-1E73-4E82-AF7E-C5694D269315}" destId="{FFF6F26B-6EB2-45C3-9630-B8789344D595}" srcOrd="0" destOrd="0" parTransId="{69FBAEEB-6D6A-4EB8-B2BF-F35825AF5856}" sibTransId="{869C2D31-F7E2-4062-94FE-6403F09C6C7F}"/>
    <dgm:cxn modelId="{06D34297-91AB-41F3-ADC6-963F9FEC7087}" srcId="{EEC5E694-B0D2-4E04-AD89-F64C1042BF6D}" destId="{D77E8C3E-E4FC-471E-8438-6722CCD67857}" srcOrd="1" destOrd="0" parTransId="{F0F31E87-61D6-4892-813C-1469492EB59F}" sibTransId="{58CBAC37-630E-4016-A5BB-5E5E91837968}"/>
    <dgm:cxn modelId="{2E3B019F-DD29-426D-BFF7-7BD6A85BB9FB}" srcId="{38AA7B81-DD5B-4348-A980-1D8779F40664}" destId="{81E4D0D2-7D65-499D-A6A2-E520A78F2C30}" srcOrd="0" destOrd="0" parTransId="{F33084CE-BB81-477E-9315-4231B9FAD38C}" sibTransId="{DD25E02C-D378-4B78-899C-BE5029E4F9EE}"/>
    <dgm:cxn modelId="{366532BD-8888-4860-B1F5-C531720C8F84}" type="presOf" srcId="{2A5CA29A-C106-4BD0-8A5D-73EFF2FAECF8}" destId="{340D73A8-4DB5-40F1-90D4-932AE30E05EA}" srcOrd="0" destOrd="4" presId="urn:microsoft.com/office/officeart/2005/8/layout/vList2"/>
    <dgm:cxn modelId="{B4B835C4-BE82-44CD-86B2-CB77734F8AF2}" type="presOf" srcId="{D77E8C3E-E4FC-471E-8438-6722CCD67857}" destId="{340D73A8-4DB5-40F1-90D4-932AE30E05EA}" srcOrd="0" destOrd="1" presId="urn:microsoft.com/office/officeart/2005/8/layout/vList2"/>
    <dgm:cxn modelId="{75704AD8-BEE7-437B-A143-DBC4714BB667}" type="presOf" srcId="{FFF6F26B-6EB2-45C3-9630-B8789344D595}" destId="{340D73A8-4DB5-40F1-90D4-932AE30E05EA}" srcOrd="0" destOrd="6" presId="urn:microsoft.com/office/officeart/2005/8/layout/vList2"/>
    <dgm:cxn modelId="{82F01BDD-2DFD-432F-81F0-46A46C232234}" srcId="{38AA7B81-DD5B-4348-A980-1D8779F40664}" destId="{2A5CA29A-C106-4BD0-8A5D-73EFF2FAECF8}" srcOrd="1" destOrd="0" parTransId="{C39A17C3-48EF-4C24-94C2-5F38B8C31197}" sibTransId="{24FE9E06-A181-448A-B10A-D36EB284EAF5}"/>
    <dgm:cxn modelId="{122647DE-77E0-44C3-9944-B3252E47BC67}" srcId="{EEC5E694-B0D2-4E04-AD89-F64C1042BF6D}" destId="{BDF722B6-1E73-4E82-AF7E-C5694D269315}" srcOrd="3" destOrd="0" parTransId="{0D190A20-1783-455A-9337-FBC3FFD22292}" sibTransId="{604FDEEE-E9F0-4B64-A15F-06A2003A7335}"/>
    <dgm:cxn modelId="{62962BE1-3B85-4268-A534-1E56E68D3CEF}" type="presOf" srcId="{BDF722B6-1E73-4E82-AF7E-C5694D269315}" destId="{340D73A8-4DB5-40F1-90D4-932AE30E05EA}" srcOrd="0" destOrd="5" presId="urn:microsoft.com/office/officeart/2005/8/layout/vList2"/>
    <dgm:cxn modelId="{B1B3E6E6-A89F-404A-BDED-79F1B659A856}" srcId="{EEC5E694-B0D2-4E04-AD89-F64C1042BF6D}" destId="{AAAF2260-DB28-4350-8CF5-9868A018B68B}" srcOrd="0" destOrd="0" parTransId="{CF203274-2A1A-43CE-90B1-ABE9B6E75171}" sibTransId="{04C59FBE-B87E-4AC9-B03B-A5EB6391CBB8}"/>
    <dgm:cxn modelId="{C24C75F7-C789-4409-8FD9-F67B9360A2F9}" type="presOf" srcId="{38AA7B81-DD5B-4348-A980-1D8779F40664}" destId="{340D73A8-4DB5-40F1-90D4-932AE30E05EA}" srcOrd="0" destOrd="2" presId="urn:microsoft.com/office/officeart/2005/8/layout/vList2"/>
    <dgm:cxn modelId="{EF1B267D-EB98-43EA-B17C-565A161BFAB8}" type="presParOf" srcId="{1FD5EFA0-7479-4880-881B-B37C2E4250BE}" destId="{ABA5560B-F989-4299-8396-383C66A294DA}" srcOrd="0" destOrd="0" presId="urn:microsoft.com/office/officeart/2005/8/layout/vList2"/>
    <dgm:cxn modelId="{AE161100-D70C-411F-860C-597D9F0A53BD}" type="presParOf" srcId="{1FD5EFA0-7479-4880-881B-B37C2E4250BE}" destId="{340D73A8-4DB5-40F1-90D4-932AE30E05EA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C59F1956-A232-4066-8D82-7A937BC9CDBA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3FC6447-08EE-4A44-B72C-B5A244ADD251}">
      <dgm:prSet/>
      <dgm:spPr/>
      <dgm:t>
        <a:bodyPr/>
        <a:lstStyle/>
        <a:p>
          <a:r>
            <a:rPr lang="es-AR" altLang="es-AR"/>
            <a:t>Redistribuir</a:t>
          </a:r>
          <a:endParaRPr lang="es-AR" altLang="es-AR" dirty="0"/>
        </a:p>
      </dgm:t>
    </dgm:pt>
    <dgm:pt modelId="{452850C1-D153-4142-9FE1-BAD3F54F6FDA}" type="parTrans" cxnId="{B92AF088-3FE4-4AF3-B9C2-F019BC47F520}">
      <dgm:prSet/>
      <dgm:spPr/>
      <dgm:t>
        <a:bodyPr/>
        <a:lstStyle/>
        <a:p>
          <a:endParaRPr lang="es-AR"/>
        </a:p>
      </dgm:t>
    </dgm:pt>
    <dgm:pt modelId="{9742C642-1FCB-4086-AB22-C5EC6B03B6A4}" type="sibTrans" cxnId="{B92AF088-3FE4-4AF3-B9C2-F019BC47F520}">
      <dgm:prSet/>
      <dgm:spPr/>
      <dgm:t>
        <a:bodyPr/>
        <a:lstStyle/>
        <a:p>
          <a:endParaRPr lang="es-AR"/>
        </a:p>
      </dgm:t>
    </dgm:pt>
    <dgm:pt modelId="{DEB232F8-57A7-491B-AD78-CD1773A68B67}">
      <dgm:prSet/>
      <dgm:spPr/>
      <dgm:t>
        <a:bodyPr/>
        <a:lstStyle/>
        <a:p>
          <a:r>
            <a:rPr lang="es-AR" altLang="es-AR"/>
            <a:t>Cuando un nodo tiene underflow puede trasladarse llaves de un nodo </a:t>
          </a:r>
          <a:r>
            <a:rPr lang="es-AR" altLang="es-AR">
              <a:solidFill>
                <a:schemeClr val="tx1"/>
              </a:solidFill>
            </a:rPr>
            <a:t>adyacente hermano</a:t>
          </a:r>
          <a:r>
            <a:rPr lang="es-AR" altLang="es-AR"/>
            <a:t> (en caso que este tenga suficientes elementos)</a:t>
          </a:r>
          <a:endParaRPr lang="es-AR" altLang="es-AR" dirty="0"/>
        </a:p>
      </dgm:t>
    </dgm:pt>
    <dgm:pt modelId="{8967ED98-AF6B-4F74-BB58-0756A00C9F7F}" type="parTrans" cxnId="{853F7AF0-6BF5-4F8E-BE71-766FA60A40C7}">
      <dgm:prSet/>
      <dgm:spPr/>
      <dgm:t>
        <a:bodyPr/>
        <a:lstStyle/>
        <a:p>
          <a:endParaRPr lang="es-AR"/>
        </a:p>
      </dgm:t>
    </dgm:pt>
    <dgm:pt modelId="{4EDE922A-8757-422A-8426-EC746996267F}" type="sibTrans" cxnId="{853F7AF0-6BF5-4F8E-BE71-766FA60A40C7}">
      <dgm:prSet/>
      <dgm:spPr/>
      <dgm:t>
        <a:bodyPr/>
        <a:lstStyle/>
        <a:p>
          <a:endParaRPr lang="es-AR"/>
        </a:p>
      </dgm:t>
    </dgm:pt>
    <dgm:pt modelId="{E2524199-A354-4299-BD72-1989D117BCC1}">
      <dgm:prSet/>
      <dgm:spPr/>
      <dgm:t>
        <a:bodyPr/>
        <a:lstStyle/>
        <a:p>
          <a:r>
            <a:rPr lang="es-AR" altLang="es-AR"/>
            <a:t>Concatenación: </a:t>
          </a:r>
          <a:endParaRPr lang="es-AR" altLang="es-AR" dirty="0"/>
        </a:p>
      </dgm:t>
    </dgm:pt>
    <dgm:pt modelId="{FD90D89F-A24E-4C75-93BA-8D5548413E18}" type="parTrans" cxnId="{3A27DCDE-7C12-4385-AF9C-B5D3E3430EE7}">
      <dgm:prSet/>
      <dgm:spPr/>
      <dgm:t>
        <a:bodyPr/>
        <a:lstStyle/>
        <a:p>
          <a:endParaRPr lang="es-AR"/>
        </a:p>
      </dgm:t>
    </dgm:pt>
    <dgm:pt modelId="{775A804B-C8EF-44BA-8C91-3E2B489774F9}" type="sibTrans" cxnId="{3A27DCDE-7C12-4385-AF9C-B5D3E3430EE7}">
      <dgm:prSet/>
      <dgm:spPr/>
      <dgm:t>
        <a:bodyPr/>
        <a:lstStyle/>
        <a:p>
          <a:endParaRPr lang="es-AR"/>
        </a:p>
      </dgm:t>
    </dgm:pt>
    <dgm:pt modelId="{D6AF689F-7967-4AF8-A15F-791B0DF59E96}">
      <dgm:prSet/>
      <dgm:spPr/>
      <dgm:t>
        <a:bodyPr/>
        <a:lstStyle/>
        <a:p>
          <a:r>
            <a:rPr lang="es-AR" altLang="es-AR"/>
            <a:t>Si un nodo adyacente hermano está al mínimo (no le sobra ningún elemento) no se puede redistribuir, se concatena con un nodo adyacente disminuyendo el # de nodos (y en algunos casos la altura del árbol)</a:t>
          </a:r>
          <a:endParaRPr lang="es-AR" altLang="es-AR" dirty="0"/>
        </a:p>
      </dgm:t>
    </dgm:pt>
    <dgm:pt modelId="{E2126C14-8C05-4FD7-8B89-A944A3CFE432}" type="parTrans" cxnId="{3E915C2B-98BA-46F1-9D5A-59A8A310450C}">
      <dgm:prSet/>
      <dgm:spPr/>
      <dgm:t>
        <a:bodyPr/>
        <a:lstStyle/>
        <a:p>
          <a:endParaRPr lang="es-AR"/>
        </a:p>
      </dgm:t>
    </dgm:pt>
    <dgm:pt modelId="{F0E2EDA2-9281-426E-8429-CD00F19DB489}" type="sibTrans" cxnId="{3E915C2B-98BA-46F1-9D5A-59A8A310450C}">
      <dgm:prSet/>
      <dgm:spPr/>
      <dgm:t>
        <a:bodyPr/>
        <a:lstStyle/>
        <a:p>
          <a:endParaRPr lang="es-AR"/>
        </a:p>
      </dgm:t>
    </dgm:pt>
    <dgm:pt modelId="{E8E60CAA-5458-476A-9B7F-BC83A6A76D4A}" type="pres">
      <dgm:prSet presAssocID="{C59F1956-A232-4066-8D82-7A937BC9CDBA}" presName="linear" presStyleCnt="0">
        <dgm:presLayoutVars>
          <dgm:animLvl val="lvl"/>
          <dgm:resizeHandles val="exact"/>
        </dgm:presLayoutVars>
      </dgm:prSet>
      <dgm:spPr/>
    </dgm:pt>
    <dgm:pt modelId="{FA27B994-5A68-429E-89DF-83ECD073753F}" type="pres">
      <dgm:prSet presAssocID="{C3FC6447-08EE-4A44-B72C-B5A244ADD251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3BF2D85-78E9-449B-9D5F-08B5A35CAFC1}" type="pres">
      <dgm:prSet presAssocID="{C3FC6447-08EE-4A44-B72C-B5A244ADD251}" presName="childText" presStyleLbl="revTx" presStyleIdx="0" presStyleCnt="2">
        <dgm:presLayoutVars>
          <dgm:bulletEnabled val="1"/>
        </dgm:presLayoutVars>
      </dgm:prSet>
      <dgm:spPr/>
    </dgm:pt>
    <dgm:pt modelId="{A47ED5C8-8084-43E4-BEB4-950202C01973}" type="pres">
      <dgm:prSet presAssocID="{E2524199-A354-4299-BD72-1989D117BCC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36C70921-BB9F-402C-AB9D-9C8BE7786FF8}" type="pres">
      <dgm:prSet presAssocID="{E2524199-A354-4299-BD72-1989D117BCC1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797CFC01-7686-463F-A69B-3B09AEA9C7BF}" type="presOf" srcId="{E2524199-A354-4299-BD72-1989D117BCC1}" destId="{A47ED5C8-8084-43E4-BEB4-950202C01973}" srcOrd="0" destOrd="0" presId="urn:microsoft.com/office/officeart/2005/8/layout/vList2"/>
    <dgm:cxn modelId="{3E915C2B-98BA-46F1-9D5A-59A8A310450C}" srcId="{E2524199-A354-4299-BD72-1989D117BCC1}" destId="{D6AF689F-7967-4AF8-A15F-791B0DF59E96}" srcOrd="0" destOrd="0" parTransId="{E2126C14-8C05-4FD7-8B89-A944A3CFE432}" sibTransId="{F0E2EDA2-9281-426E-8429-CD00F19DB489}"/>
    <dgm:cxn modelId="{5402A987-7A38-4D29-8030-34731E28C8C5}" type="presOf" srcId="{C3FC6447-08EE-4A44-B72C-B5A244ADD251}" destId="{FA27B994-5A68-429E-89DF-83ECD073753F}" srcOrd="0" destOrd="0" presId="urn:microsoft.com/office/officeart/2005/8/layout/vList2"/>
    <dgm:cxn modelId="{B92AF088-3FE4-4AF3-B9C2-F019BC47F520}" srcId="{C59F1956-A232-4066-8D82-7A937BC9CDBA}" destId="{C3FC6447-08EE-4A44-B72C-B5A244ADD251}" srcOrd="0" destOrd="0" parTransId="{452850C1-D153-4142-9FE1-BAD3F54F6FDA}" sibTransId="{9742C642-1FCB-4086-AB22-C5EC6B03B6A4}"/>
    <dgm:cxn modelId="{56B0C995-E382-4D7E-A751-65D78822DFED}" type="presOf" srcId="{C59F1956-A232-4066-8D82-7A937BC9CDBA}" destId="{E8E60CAA-5458-476A-9B7F-BC83A6A76D4A}" srcOrd="0" destOrd="0" presId="urn:microsoft.com/office/officeart/2005/8/layout/vList2"/>
    <dgm:cxn modelId="{3E4DC9B3-AA59-45FE-AEBE-F848725158F9}" type="presOf" srcId="{D6AF689F-7967-4AF8-A15F-791B0DF59E96}" destId="{36C70921-BB9F-402C-AB9D-9C8BE7786FF8}" srcOrd="0" destOrd="0" presId="urn:microsoft.com/office/officeart/2005/8/layout/vList2"/>
    <dgm:cxn modelId="{42AD42D1-72C0-467B-BE18-24352F5669F2}" type="presOf" srcId="{DEB232F8-57A7-491B-AD78-CD1773A68B67}" destId="{33BF2D85-78E9-449B-9D5F-08B5A35CAFC1}" srcOrd="0" destOrd="0" presId="urn:microsoft.com/office/officeart/2005/8/layout/vList2"/>
    <dgm:cxn modelId="{3A27DCDE-7C12-4385-AF9C-B5D3E3430EE7}" srcId="{C59F1956-A232-4066-8D82-7A937BC9CDBA}" destId="{E2524199-A354-4299-BD72-1989D117BCC1}" srcOrd="1" destOrd="0" parTransId="{FD90D89F-A24E-4C75-93BA-8D5548413E18}" sibTransId="{775A804B-C8EF-44BA-8C91-3E2B489774F9}"/>
    <dgm:cxn modelId="{853F7AF0-6BF5-4F8E-BE71-766FA60A40C7}" srcId="{C3FC6447-08EE-4A44-B72C-B5A244ADD251}" destId="{DEB232F8-57A7-491B-AD78-CD1773A68B67}" srcOrd="0" destOrd="0" parTransId="{8967ED98-AF6B-4F74-BB58-0756A00C9F7F}" sibTransId="{4EDE922A-8757-422A-8426-EC746996267F}"/>
    <dgm:cxn modelId="{916876CA-885E-43CB-BD53-CEC9795F6DC5}" type="presParOf" srcId="{E8E60CAA-5458-476A-9B7F-BC83A6A76D4A}" destId="{FA27B994-5A68-429E-89DF-83ECD073753F}" srcOrd="0" destOrd="0" presId="urn:microsoft.com/office/officeart/2005/8/layout/vList2"/>
    <dgm:cxn modelId="{187F2350-0511-4CE4-8E9E-11C750A17331}" type="presParOf" srcId="{E8E60CAA-5458-476A-9B7F-BC83A6A76D4A}" destId="{33BF2D85-78E9-449B-9D5F-08B5A35CAFC1}" srcOrd="1" destOrd="0" presId="urn:microsoft.com/office/officeart/2005/8/layout/vList2"/>
    <dgm:cxn modelId="{DA888329-5D9C-4C47-A339-E991C20CDAED}" type="presParOf" srcId="{E8E60CAA-5458-476A-9B7F-BC83A6A76D4A}" destId="{A47ED5C8-8084-43E4-BEB4-950202C01973}" srcOrd="2" destOrd="0" presId="urn:microsoft.com/office/officeart/2005/8/layout/vList2"/>
    <dgm:cxn modelId="{BBC6301B-5750-48E3-B561-8D3A059ED439}" type="presParOf" srcId="{E8E60CAA-5458-476A-9B7F-BC83A6A76D4A}" destId="{36C70921-BB9F-402C-AB9D-9C8BE7786FF8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0A0B3858-58E0-4AE9-BA42-C8F81EA0ABCE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A16CA56-9D59-4307-B68B-650C3C9DCBAE}">
      <dgm:prSet phldrT="[Texto]"/>
      <dgm:spPr/>
      <dgm:t>
        <a:bodyPr/>
        <a:lstStyle/>
        <a:p>
          <a:r>
            <a:rPr lang="es-AR" dirty="0"/>
            <a:t>Performance de la eliminación</a:t>
          </a:r>
        </a:p>
      </dgm:t>
    </dgm:pt>
    <dgm:pt modelId="{5349F80E-2D92-4653-9ADB-6886F0913B57}" type="parTrans" cxnId="{7C31BAC3-90EF-4F19-ADA3-11062C79C627}">
      <dgm:prSet/>
      <dgm:spPr/>
      <dgm:t>
        <a:bodyPr/>
        <a:lstStyle/>
        <a:p>
          <a:endParaRPr lang="es-AR"/>
        </a:p>
      </dgm:t>
    </dgm:pt>
    <dgm:pt modelId="{B11E22B9-D888-4D1A-A0C0-75B37140C183}" type="sibTrans" cxnId="{7C31BAC3-90EF-4F19-ADA3-11062C79C627}">
      <dgm:prSet/>
      <dgm:spPr/>
      <dgm:t>
        <a:bodyPr/>
        <a:lstStyle/>
        <a:p>
          <a:endParaRPr lang="es-AR"/>
        </a:p>
      </dgm:t>
    </dgm:pt>
    <dgm:pt modelId="{3911CC80-93C2-407A-9373-CC6E6874AF91}">
      <dgm:prSet/>
      <dgm:spPr/>
      <dgm:t>
        <a:bodyPr/>
        <a:lstStyle/>
        <a:p>
          <a:r>
            <a:rPr lang="es-AR" altLang="es-AR"/>
            <a:t>Mejor caso (borra de un nodo Terminal)</a:t>
          </a:r>
          <a:endParaRPr lang="es-AR" altLang="es-AR" dirty="0"/>
        </a:p>
      </dgm:t>
    </dgm:pt>
    <dgm:pt modelId="{C6E7E730-079E-4AF0-A334-5BC63D6BF9DC}" type="parTrans" cxnId="{BE99C8CD-7F62-4DCF-AA3E-D9FDCD74E00E}">
      <dgm:prSet/>
      <dgm:spPr/>
      <dgm:t>
        <a:bodyPr/>
        <a:lstStyle/>
        <a:p>
          <a:endParaRPr lang="es-AR"/>
        </a:p>
      </dgm:t>
    </dgm:pt>
    <dgm:pt modelId="{10A50306-64B7-446C-A1B2-464DA89C1F4A}" type="sibTrans" cxnId="{BE99C8CD-7F62-4DCF-AA3E-D9FDCD74E00E}">
      <dgm:prSet/>
      <dgm:spPr/>
      <dgm:t>
        <a:bodyPr/>
        <a:lstStyle/>
        <a:p>
          <a:endParaRPr lang="es-AR"/>
        </a:p>
      </dgm:t>
    </dgm:pt>
    <dgm:pt modelId="{A97E4982-E427-4C3D-8687-ED5821F92C46}">
      <dgm:prSet/>
      <dgm:spPr/>
      <dgm:t>
        <a:bodyPr/>
        <a:lstStyle/>
        <a:p>
          <a:r>
            <a:rPr lang="es-AR" altLang="es-AR"/>
            <a:t>H lecturas</a:t>
          </a:r>
          <a:endParaRPr lang="es-AR" altLang="es-AR" dirty="0"/>
        </a:p>
      </dgm:t>
    </dgm:pt>
    <dgm:pt modelId="{2C590D8B-04F6-477B-AF64-34B8571FED2A}" type="parTrans" cxnId="{54EA7B0F-9721-439A-B8EE-5830FA9A619B}">
      <dgm:prSet/>
      <dgm:spPr/>
      <dgm:t>
        <a:bodyPr/>
        <a:lstStyle/>
        <a:p>
          <a:endParaRPr lang="es-AR"/>
        </a:p>
      </dgm:t>
    </dgm:pt>
    <dgm:pt modelId="{A70867D8-D6A8-4F39-8471-227614D420A7}" type="sibTrans" cxnId="{54EA7B0F-9721-439A-B8EE-5830FA9A619B}">
      <dgm:prSet/>
      <dgm:spPr/>
      <dgm:t>
        <a:bodyPr/>
        <a:lstStyle/>
        <a:p>
          <a:endParaRPr lang="es-AR"/>
        </a:p>
      </dgm:t>
    </dgm:pt>
    <dgm:pt modelId="{42A3503E-9C8C-4D57-B0D6-E2E9F2F9AC06}">
      <dgm:prSet/>
      <dgm:spPr/>
      <dgm:t>
        <a:bodyPr/>
        <a:lstStyle/>
        <a:p>
          <a:r>
            <a:rPr lang="es-AR" altLang="es-AR"/>
            <a:t>1 escritura</a:t>
          </a:r>
          <a:endParaRPr lang="es-AR" altLang="es-AR" dirty="0"/>
        </a:p>
      </dgm:t>
    </dgm:pt>
    <dgm:pt modelId="{EBD8E78E-32C0-40FC-9B9A-EF61E116731D}" type="parTrans" cxnId="{D1DD43EA-061E-4E8D-A9F8-D90824136EDB}">
      <dgm:prSet/>
      <dgm:spPr/>
      <dgm:t>
        <a:bodyPr/>
        <a:lstStyle/>
        <a:p>
          <a:endParaRPr lang="es-AR"/>
        </a:p>
      </dgm:t>
    </dgm:pt>
    <dgm:pt modelId="{17AB9E80-AABB-45B7-8563-E03F58C8D5FB}" type="sibTrans" cxnId="{D1DD43EA-061E-4E8D-A9F8-D90824136EDB}">
      <dgm:prSet/>
      <dgm:spPr/>
      <dgm:t>
        <a:bodyPr/>
        <a:lstStyle/>
        <a:p>
          <a:endParaRPr lang="es-AR"/>
        </a:p>
      </dgm:t>
    </dgm:pt>
    <dgm:pt modelId="{02ABB155-B241-464F-8E98-946D136E01E0}">
      <dgm:prSet/>
      <dgm:spPr/>
      <dgm:t>
        <a:bodyPr/>
        <a:lstStyle/>
        <a:p>
          <a:r>
            <a:rPr lang="es-AR" altLang="es-AR"/>
            <a:t>Peor caso (concatenación lleva a decrementar el nivel del árbol en 1)</a:t>
          </a:r>
          <a:endParaRPr lang="es-AR" altLang="es-AR" dirty="0"/>
        </a:p>
      </dgm:t>
    </dgm:pt>
    <dgm:pt modelId="{0D09AE6C-F05B-4C7B-BF33-88FAD2917582}" type="parTrans" cxnId="{41C3F0B1-B945-477D-8C97-BAC4224CF0C8}">
      <dgm:prSet/>
      <dgm:spPr/>
      <dgm:t>
        <a:bodyPr/>
        <a:lstStyle/>
        <a:p>
          <a:endParaRPr lang="es-AR"/>
        </a:p>
      </dgm:t>
    </dgm:pt>
    <dgm:pt modelId="{500FE266-77E6-463F-A182-4D417A0585BD}" type="sibTrans" cxnId="{41C3F0B1-B945-477D-8C97-BAC4224CF0C8}">
      <dgm:prSet/>
      <dgm:spPr/>
      <dgm:t>
        <a:bodyPr/>
        <a:lstStyle/>
        <a:p>
          <a:endParaRPr lang="es-AR"/>
        </a:p>
      </dgm:t>
    </dgm:pt>
    <dgm:pt modelId="{C3EDF71B-7568-4602-88B2-B2D47913D71E}">
      <dgm:prSet/>
      <dgm:spPr/>
      <dgm:t>
        <a:bodyPr/>
        <a:lstStyle/>
        <a:p>
          <a:r>
            <a:rPr lang="es-AR" altLang="es-AR"/>
            <a:t>2h – 1 lecturas</a:t>
          </a:r>
          <a:endParaRPr lang="es-AR" altLang="es-AR" dirty="0"/>
        </a:p>
      </dgm:t>
    </dgm:pt>
    <dgm:pt modelId="{CF6F8F06-8CCC-46D7-86A1-5EBC4F9F461E}" type="parTrans" cxnId="{2036C2B0-F05F-4887-824D-49B7B3F5985C}">
      <dgm:prSet/>
      <dgm:spPr/>
      <dgm:t>
        <a:bodyPr/>
        <a:lstStyle/>
        <a:p>
          <a:endParaRPr lang="es-AR"/>
        </a:p>
      </dgm:t>
    </dgm:pt>
    <dgm:pt modelId="{757DF21A-1F31-4ECE-AB75-1C8F02B9582A}" type="sibTrans" cxnId="{2036C2B0-F05F-4887-824D-49B7B3F5985C}">
      <dgm:prSet/>
      <dgm:spPr/>
      <dgm:t>
        <a:bodyPr/>
        <a:lstStyle/>
        <a:p>
          <a:endParaRPr lang="es-AR"/>
        </a:p>
      </dgm:t>
    </dgm:pt>
    <dgm:pt modelId="{CC8A1F09-7E09-4113-8254-828594D91681}">
      <dgm:prSet/>
      <dgm:spPr/>
      <dgm:t>
        <a:bodyPr/>
        <a:lstStyle/>
        <a:p>
          <a:r>
            <a:rPr lang="es-AR" altLang="es-AR"/>
            <a:t>H + 1 escrituras</a:t>
          </a:r>
          <a:endParaRPr lang="es-AR" altLang="es-AR" dirty="0"/>
        </a:p>
      </dgm:t>
    </dgm:pt>
    <dgm:pt modelId="{18794E27-DE1E-4EA9-B558-6AFB82A2851D}" type="parTrans" cxnId="{32F8F118-7720-451F-B475-509A8F206F9E}">
      <dgm:prSet/>
      <dgm:spPr/>
      <dgm:t>
        <a:bodyPr/>
        <a:lstStyle/>
        <a:p>
          <a:endParaRPr lang="es-AR"/>
        </a:p>
      </dgm:t>
    </dgm:pt>
    <dgm:pt modelId="{59611E62-1093-42E3-84D3-66DD31F32882}" type="sibTrans" cxnId="{32F8F118-7720-451F-B475-509A8F206F9E}">
      <dgm:prSet/>
      <dgm:spPr/>
      <dgm:t>
        <a:bodyPr/>
        <a:lstStyle/>
        <a:p>
          <a:endParaRPr lang="es-AR"/>
        </a:p>
      </dgm:t>
    </dgm:pt>
    <dgm:pt modelId="{0C2EE891-C026-49EB-8960-D592A3D2576F}" type="pres">
      <dgm:prSet presAssocID="{0A0B3858-58E0-4AE9-BA42-C8F81EA0ABCE}" presName="linear" presStyleCnt="0">
        <dgm:presLayoutVars>
          <dgm:animLvl val="lvl"/>
          <dgm:resizeHandles val="exact"/>
        </dgm:presLayoutVars>
      </dgm:prSet>
      <dgm:spPr/>
    </dgm:pt>
    <dgm:pt modelId="{8BF68BA1-903E-41AF-97C0-D3AE671BB3D5}" type="pres">
      <dgm:prSet presAssocID="{8A16CA56-9D59-4307-B68B-650C3C9DCBAE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F81D6CCB-1E0F-4E46-B6AB-91DD3D5B9EF0}" type="pres">
      <dgm:prSet presAssocID="{8A16CA56-9D59-4307-B68B-650C3C9DCBAE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4EA7B0F-9721-439A-B8EE-5830FA9A619B}" srcId="{3911CC80-93C2-407A-9373-CC6E6874AF91}" destId="{A97E4982-E427-4C3D-8687-ED5821F92C46}" srcOrd="0" destOrd="0" parTransId="{2C590D8B-04F6-477B-AF64-34B8571FED2A}" sibTransId="{A70867D8-D6A8-4F39-8471-227614D420A7}"/>
    <dgm:cxn modelId="{32F8F118-7720-451F-B475-509A8F206F9E}" srcId="{02ABB155-B241-464F-8E98-946D136E01E0}" destId="{CC8A1F09-7E09-4113-8254-828594D91681}" srcOrd="1" destOrd="0" parTransId="{18794E27-DE1E-4EA9-B558-6AFB82A2851D}" sibTransId="{59611E62-1093-42E3-84D3-66DD31F32882}"/>
    <dgm:cxn modelId="{2ED88650-3948-48EA-89E3-EF255989D28A}" type="presOf" srcId="{3911CC80-93C2-407A-9373-CC6E6874AF91}" destId="{F81D6CCB-1E0F-4E46-B6AB-91DD3D5B9EF0}" srcOrd="0" destOrd="0" presId="urn:microsoft.com/office/officeart/2005/8/layout/vList2"/>
    <dgm:cxn modelId="{F8529868-14C0-4393-B9A2-A9C981474528}" type="presOf" srcId="{0A0B3858-58E0-4AE9-BA42-C8F81EA0ABCE}" destId="{0C2EE891-C026-49EB-8960-D592A3D2576F}" srcOrd="0" destOrd="0" presId="urn:microsoft.com/office/officeart/2005/8/layout/vList2"/>
    <dgm:cxn modelId="{6A19B968-5724-4FCF-BAD2-F8156F62761D}" type="presOf" srcId="{CC8A1F09-7E09-4113-8254-828594D91681}" destId="{F81D6CCB-1E0F-4E46-B6AB-91DD3D5B9EF0}" srcOrd="0" destOrd="5" presId="urn:microsoft.com/office/officeart/2005/8/layout/vList2"/>
    <dgm:cxn modelId="{E0777D6D-8783-4AE8-B3D4-184B04613446}" type="presOf" srcId="{C3EDF71B-7568-4602-88B2-B2D47913D71E}" destId="{F81D6CCB-1E0F-4E46-B6AB-91DD3D5B9EF0}" srcOrd="0" destOrd="4" presId="urn:microsoft.com/office/officeart/2005/8/layout/vList2"/>
    <dgm:cxn modelId="{B7E24578-9DBB-4D1C-BEA6-7AE68748F3E0}" type="presOf" srcId="{8A16CA56-9D59-4307-B68B-650C3C9DCBAE}" destId="{8BF68BA1-903E-41AF-97C0-D3AE671BB3D5}" srcOrd="0" destOrd="0" presId="urn:microsoft.com/office/officeart/2005/8/layout/vList2"/>
    <dgm:cxn modelId="{5BE81D95-AFA8-4739-AA02-0F412D2B6B25}" type="presOf" srcId="{42A3503E-9C8C-4D57-B0D6-E2E9F2F9AC06}" destId="{F81D6CCB-1E0F-4E46-B6AB-91DD3D5B9EF0}" srcOrd="0" destOrd="2" presId="urn:microsoft.com/office/officeart/2005/8/layout/vList2"/>
    <dgm:cxn modelId="{2036C2B0-F05F-4887-824D-49B7B3F5985C}" srcId="{02ABB155-B241-464F-8E98-946D136E01E0}" destId="{C3EDF71B-7568-4602-88B2-B2D47913D71E}" srcOrd="0" destOrd="0" parTransId="{CF6F8F06-8CCC-46D7-86A1-5EBC4F9F461E}" sibTransId="{757DF21A-1F31-4ECE-AB75-1C8F02B9582A}"/>
    <dgm:cxn modelId="{41C3F0B1-B945-477D-8C97-BAC4224CF0C8}" srcId="{8A16CA56-9D59-4307-B68B-650C3C9DCBAE}" destId="{02ABB155-B241-464F-8E98-946D136E01E0}" srcOrd="1" destOrd="0" parTransId="{0D09AE6C-F05B-4C7B-BF33-88FAD2917582}" sibTransId="{500FE266-77E6-463F-A182-4D417A0585BD}"/>
    <dgm:cxn modelId="{54FCC9B5-13C4-4A14-9B55-8A8912C241D0}" type="presOf" srcId="{A97E4982-E427-4C3D-8687-ED5821F92C46}" destId="{F81D6CCB-1E0F-4E46-B6AB-91DD3D5B9EF0}" srcOrd="0" destOrd="1" presId="urn:microsoft.com/office/officeart/2005/8/layout/vList2"/>
    <dgm:cxn modelId="{7C31BAC3-90EF-4F19-ADA3-11062C79C627}" srcId="{0A0B3858-58E0-4AE9-BA42-C8F81EA0ABCE}" destId="{8A16CA56-9D59-4307-B68B-650C3C9DCBAE}" srcOrd="0" destOrd="0" parTransId="{5349F80E-2D92-4653-9ADB-6886F0913B57}" sibTransId="{B11E22B9-D888-4D1A-A0C0-75B37140C183}"/>
    <dgm:cxn modelId="{2E0A39CB-FE04-4E43-B10F-809A17DAB242}" type="presOf" srcId="{02ABB155-B241-464F-8E98-946D136E01E0}" destId="{F81D6CCB-1E0F-4E46-B6AB-91DD3D5B9EF0}" srcOrd="0" destOrd="3" presId="urn:microsoft.com/office/officeart/2005/8/layout/vList2"/>
    <dgm:cxn modelId="{BE99C8CD-7F62-4DCF-AA3E-D9FDCD74E00E}" srcId="{8A16CA56-9D59-4307-B68B-650C3C9DCBAE}" destId="{3911CC80-93C2-407A-9373-CC6E6874AF91}" srcOrd="0" destOrd="0" parTransId="{C6E7E730-079E-4AF0-A334-5BC63D6BF9DC}" sibTransId="{10A50306-64B7-446C-A1B2-464DA89C1F4A}"/>
    <dgm:cxn modelId="{D1DD43EA-061E-4E8D-A9F8-D90824136EDB}" srcId="{3911CC80-93C2-407A-9373-CC6E6874AF91}" destId="{42A3503E-9C8C-4D57-B0D6-E2E9F2F9AC06}" srcOrd="1" destOrd="0" parTransId="{EBD8E78E-32C0-40FC-9B9A-EF61E116731D}" sibTransId="{17AB9E80-AABB-45B7-8563-E03F58C8D5FB}"/>
    <dgm:cxn modelId="{EB7557FD-6878-488A-B5AE-11E3D871757C}" type="presParOf" srcId="{0C2EE891-C026-49EB-8960-D592A3D2576F}" destId="{8BF68BA1-903E-41AF-97C0-D3AE671BB3D5}" srcOrd="0" destOrd="0" presId="urn:microsoft.com/office/officeart/2005/8/layout/vList2"/>
    <dgm:cxn modelId="{E0975CB9-0B47-4B21-B9AD-0E3EEB68DA61}" type="presParOf" srcId="{0C2EE891-C026-49EB-8960-D592A3D2576F}" destId="{F81D6CCB-1E0F-4E46-B6AB-91DD3D5B9EF0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13E31307-A99E-4289-9B19-53CB8DA34622}" type="doc">
      <dgm:prSet loTypeId="urn:microsoft.com/office/officeart/2005/8/layout/arrow6" loCatId="relationship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216F347-455F-4D29-B0B3-5540B33EFCCE}">
      <dgm:prSet phldrT="[Texto]"/>
      <dgm:spPr/>
      <dgm:t>
        <a:bodyPr/>
        <a:lstStyle/>
        <a:p>
          <a:r>
            <a:rPr lang="es-AR" altLang="es-AR" dirty="0"/>
            <a:t>Eliminación</a:t>
          </a:r>
          <a:endParaRPr lang="es-AR" dirty="0"/>
        </a:p>
      </dgm:t>
    </dgm:pt>
    <dgm:pt modelId="{ADB304A1-CC11-4079-A27D-95C7309C4BB9}" type="parTrans" cxnId="{0874A05B-F58E-4157-A32F-4C50EBD1ED54}">
      <dgm:prSet/>
      <dgm:spPr/>
      <dgm:t>
        <a:bodyPr/>
        <a:lstStyle/>
        <a:p>
          <a:endParaRPr lang="es-AR"/>
        </a:p>
      </dgm:t>
    </dgm:pt>
    <dgm:pt modelId="{19649FB1-DEFE-40A3-9537-60952E09D54D}" type="sibTrans" cxnId="{0874A05B-F58E-4157-A32F-4C50EBD1ED54}">
      <dgm:prSet/>
      <dgm:spPr/>
      <dgm:t>
        <a:bodyPr/>
        <a:lstStyle/>
        <a:p>
          <a:endParaRPr lang="es-AR"/>
        </a:p>
      </dgm:t>
    </dgm:pt>
    <dgm:pt modelId="{C34190DA-50ED-4F7B-8AC3-35410C5AA5EE}">
      <dgm:prSet/>
      <dgm:spPr/>
      <dgm:t>
        <a:bodyPr/>
        <a:lstStyle/>
        <a:p>
          <a:r>
            <a:rPr lang="es-AR" altLang="es-AR" dirty="0"/>
            <a:t>Redistribución</a:t>
          </a:r>
        </a:p>
      </dgm:t>
    </dgm:pt>
    <dgm:pt modelId="{A9307344-3EBA-48D9-A054-EB0CE8656174}" type="parTrans" cxnId="{D5471A8B-1BCC-4B9D-B179-87A2FEF977C2}">
      <dgm:prSet/>
      <dgm:spPr/>
      <dgm:t>
        <a:bodyPr/>
        <a:lstStyle/>
        <a:p>
          <a:endParaRPr lang="es-AR"/>
        </a:p>
      </dgm:t>
    </dgm:pt>
    <dgm:pt modelId="{6255F03F-EB80-47E8-8E78-EF473342D45A}" type="sibTrans" cxnId="{D5471A8B-1BCC-4B9D-B179-87A2FEF977C2}">
      <dgm:prSet/>
      <dgm:spPr/>
      <dgm:t>
        <a:bodyPr/>
        <a:lstStyle/>
        <a:p>
          <a:endParaRPr lang="es-AR"/>
        </a:p>
      </dgm:t>
    </dgm:pt>
    <dgm:pt modelId="{7FE8E96A-A3AB-47C1-9488-D6D636A98BC5}">
      <dgm:prSet/>
      <dgm:spPr/>
      <dgm:t>
        <a:bodyPr/>
        <a:lstStyle/>
        <a:p>
          <a:r>
            <a:rPr lang="es-AR" altLang="es-AR" dirty="0"/>
            <a:t>Concatenación</a:t>
          </a:r>
        </a:p>
      </dgm:t>
    </dgm:pt>
    <dgm:pt modelId="{2EB7FCE7-55B8-49DE-8A95-B15DC1D15339}" type="parTrans" cxnId="{00A7D82C-0CCB-454A-9539-A67EF00494E7}">
      <dgm:prSet/>
      <dgm:spPr/>
    </dgm:pt>
    <dgm:pt modelId="{076A16B6-6351-4B96-B6DD-ED15B261EFE3}" type="sibTrans" cxnId="{00A7D82C-0CCB-454A-9539-A67EF00494E7}">
      <dgm:prSet/>
      <dgm:spPr/>
    </dgm:pt>
    <dgm:pt modelId="{1B8AAB87-7743-45CD-925F-7B8CD9AE73E0}">
      <dgm:prSet/>
      <dgm:spPr/>
      <dgm:t>
        <a:bodyPr/>
        <a:lstStyle/>
        <a:p>
          <a:r>
            <a:rPr lang="es-AR" altLang="es-AR" dirty="0"/>
            <a:t>Inserción</a:t>
          </a:r>
        </a:p>
      </dgm:t>
    </dgm:pt>
    <dgm:pt modelId="{21801AED-CC35-484E-B72D-FEC9104D2C61}" type="parTrans" cxnId="{3A357888-8381-47F9-A710-3255B86AB581}">
      <dgm:prSet/>
      <dgm:spPr/>
    </dgm:pt>
    <dgm:pt modelId="{B9548D11-6CB2-4CC0-994A-F9F322C74177}" type="sibTrans" cxnId="{3A357888-8381-47F9-A710-3255B86AB581}">
      <dgm:prSet/>
      <dgm:spPr/>
    </dgm:pt>
    <dgm:pt modelId="{C39B03A9-97BC-465D-B97D-A4A42B1A1A2F}">
      <dgm:prSet/>
      <dgm:spPr/>
      <dgm:t>
        <a:bodyPr/>
        <a:lstStyle/>
        <a:p>
          <a:r>
            <a:rPr lang="es-AR" altLang="es-AR" dirty="0"/>
            <a:t>??????</a:t>
          </a:r>
        </a:p>
      </dgm:t>
    </dgm:pt>
    <dgm:pt modelId="{749CD7E9-ADC6-4508-9D6A-97A4A86C319E}" type="parTrans" cxnId="{44A36D5D-7041-4240-B3CF-FB8B87038191}">
      <dgm:prSet/>
      <dgm:spPr/>
    </dgm:pt>
    <dgm:pt modelId="{04A6CB90-B72D-45A2-8F0D-75D90D42911A}" type="sibTrans" cxnId="{44A36D5D-7041-4240-B3CF-FB8B87038191}">
      <dgm:prSet/>
      <dgm:spPr/>
    </dgm:pt>
    <dgm:pt modelId="{AC607615-0EA0-42E3-A0CD-243A693AD198}">
      <dgm:prSet/>
      <dgm:spPr/>
      <dgm:t>
        <a:bodyPr/>
        <a:lstStyle/>
        <a:p>
          <a:r>
            <a:rPr lang="es-AR" altLang="es-AR" dirty="0"/>
            <a:t>División </a:t>
          </a:r>
        </a:p>
      </dgm:t>
    </dgm:pt>
    <dgm:pt modelId="{2FD37FA1-8FC8-4794-B05A-819A63F363F6}" type="parTrans" cxnId="{1CBAB4D5-9EB4-4599-8CA0-1EB93E3C203A}">
      <dgm:prSet/>
      <dgm:spPr/>
    </dgm:pt>
    <dgm:pt modelId="{2C384B01-0C63-4CF6-AE92-BDBC1296DF81}" type="sibTrans" cxnId="{1CBAB4D5-9EB4-4599-8CA0-1EB93E3C203A}">
      <dgm:prSet/>
      <dgm:spPr/>
    </dgm:pt>
    <dgm:pt modelId="{D814F8A1-CF26-4A11-AF36-156B42459422}" type="pres">
      <dgm:prSet presAssocID="{13E31307-A99E-4289-9B19-53CB8DA34622}" presName="compositeShape" presStyleCnt="0">
        <dgm:presLayoutVars>
          <dgm:chMax val="2"/>
          <dgm:dir/>
          <dgm:resizeHandles val="exact"/>
        </dgm:presLayoutVars>
      </dgm:prSet>
      <dgm:spPr/>
    </dgm:pt>
    <dgm:pt modelId="{37CBBD4C-90B9-449E-A296-2D26C2D389A2}" type="pres">
      <dgm:prSet presAssocID="{13E31307-A99E-4289-9B19-53CB8DA34622}" presName="ribbon" presStyleLbl="node1" presStyleIdx="0" presStyleCnt="1"/>
      <dgm:spPr/>
    </dgm:pt>
    <dgm:pt modelId="{636770B7-E565-4B97-8E92-C022FB4B97DA}" type="pres">
      <dgm:prSet presAssocID="{13E31307-A99E-4289-9B19-53CB8DA34622}" presName="leftArrowText" presStyleLbl="node1" presStyleIdx="0" presStyleCnt="1">
        <dgm:presLayoutVars>
          <dgm:chMax val="0"/>
          <dgm:bulletEnabled val="1"/>
        </dgm:presLayoutVars>
      </dgm:prSet>
      <dgm:spPr/>
    </dgm:pt>
    <dgm:pt modelId="{F87BBD9A-725C-4F9B-BFBD-6D53E0DC53BB}" type="pres">
      <dgm:prSet presAssocID="{13E31307-A99E-4289-9B19-53CB8DA34622}" presName="rightArrowText" presStyleLbl="node1" presStyleIdx="0" presStyleCnt="1">
        <dgm:presLayoutVars>
          <dgm:chMax val="0"/>
          <dgm:bulletEnabled val="1"/>
        </dgm:presLayoutVars>
      </dgm:prSet>
      <dgm:spPr/>
    </dgm:pt>
  </dgm:ptLst>
  <dgm:cxnLst>
    <dgm:cxn modelId="{EDF78E0A-B293-49A4-A5C0-E73B05B0B67D}" type="presOf" srcId="{AC607615-0EA0-42E3-A0CD-243A693AD198}" destId="{F87BBD9A-725C-4F9B-BFBD-6D53E0DC53BB}" srcOrd="0" destOrd="2" presId="urn:microsoft.com/office/officeart/2005/8/layout/arrow6"/>
    <dgm:cxn modelId="{8FD08C1C-9744-4ECC-96B2-AB9F3B2980FA}" type="presOf" srcId="{7FE8E96A-A3AB-47C1-9488-D6D636A98BC5}" destId="{636770B7-E565-4B97-8E92-C022FB4B97DA}" srcOrd="0" destOrd="2" presId="urn:microsoft.com/office/officeart/2005/8/layout/arrow6"/>
    <dgm:cxn modelId="{DCC8DD1C-10C5-4391-B42C-A395F3019A16}" type="presOf" srcId="{1B8AAB87-7743-45CD-925F-7B8CD9AE73E0}" destId="{F87BBD9A-725C-4F9B-BFBD-6D53E0DC53BB}" srcOrd="0" destOrd="0" presId="urn:microsoft.com/office/officeart/2005/8/layout/arrow6"/>
    <dgm:cxn modelId="{00A7D82C-0CCB-454A-9539-A67EF00494E7}" srcId="{3216F347-455F-4D29-B0B3-5540B33EFCCE}" destId="{7FE8E96A-A3AB-47C1-9488-D6D636A98BC5}" srcOrd="1" destOrd="0" parTransId="{2EB7FCE7-55B8-49DE-8A95-B15DC1D15339}" sibTransId="{076A16B6-6351-4B96-B6DD-ED15B261EFE3}"/>
    <dgm:cxn modelId="{463B9848-9D20-48B0-9388-80F31C4FA200}" type="presOf" srcId="{13E31307-A99E-4289-9B19-53CB8DA34622}" destId="{D814F8A1-CF26-4A11-AF36-156B42459422}" srcOrd="0" destOrd="0" presId="urn:microsoft.com/office/officeart/2005/8/layout/arrow6"/>
    <dgm:cxn modelId="{0874A05B-F58E-4157-A32F-4C50EBD1ED54}" srcId="{13E31307-A99E-4289-9B19-53CB8DA34622}" destId="{3216F347-455F-4D29-B0B3-5540B33EFCCE}" srcOrd="0" destOrd="0" parTransId="{ADB304A1-CC11-4079-A27D-95C7309C4BB9}" sibTransId="{19649FB1-DEFE-40A3-9537-60952E09D54D}"/>
    <dgm:cxn modelId="{44A36D5D-7041-4240-B3CF-FB8B87038191}" srcId="{1B8AAB87-7743-45CD-925F-7B8CD9AE73E0}" destId="{C39B03A9-97BC-465D-B97D-A4A42B1A1A2F}" srcOrd="0" destOrd="0" parTransId="{749CD7E9-ADC6-4508-9D6A-97A4A86C319E}" sibTransId="{04A6CB90-B72D-45A2-8F0D-75D90D42911A}"/>
    <dgm:cxn modelId="{3A357888-8381-47F9-A710-3255B86AB581}" srcId="{13E31307-A99E-4289-9B19-53CB8DA34622}" destId="{1B8AAB87-7743-45CD-925F-7B8CD9AE73E0}" srcOrd="1" destOrd="0" parTransId="{21801AED-CC35-484E-B72D-FEC9104D2C61}" sibTransId="{B9548D11-6CB2-4CC0-994A-F9F322C74177}"/>
    <dgm:cxn modelId="{D5471A8B-1BCC-4B9D-B179-87A2FEF977C2}" srcId="{3216F347-455F-4D29-B0B3-5540B33EFCCE}" destId="{C34190DA-50ED-4F7B-8AC3-35410C5AA5EE}" srcOrd="0" destOrd="0" parTransId="{A9307344-3EBA-48D9-A054-EB0CE8656174}" sibTransId="{6255F03F-EB80-47E8-8E78-EF473342D45A}"/>
    <dgm:cxn modelId="{F71FDBB3-5940-4C0A-BAF3-675AD1EDA8FE}" type="presOf" srcId="{C39B03A9-97BC-465D-B97D-A4A42B1A1A2F}" destId="{F87BBD9A-725C-4F9B-BFBD-6D53E0DC53BB}" srcOrd="0" destOrd="1" presId="urn:microsoft.com/office/officeart/2005/8/layout/arrow6"/>
    <dgm:cxn modelId="{F96221C3-61D8-4D8D-8388-A1CE90A0CD52}" type="presOf" srcId="{3216F347-455F-4D29-B0B3-5540B33EFCCE}" destId="{636770B7-E565-4B97-8E92-C022FB4B97DA}" srcOrd="0" destOrd="0" presId="urn:microsoft.com/office/officeart/2005/8/layout/arrow6"/>
    <dgm:cxn modelId="{37AB25C5-B144-4F75-B721-418803D297D2}" type="presOf" srcId="{C34190DA-50ED-4F7B-8AC3-35410C5AA5EE}" destId="{636770B7-E565-4B97-8E92-C022FB4B97DA}" srcOrd="0" destOrd="1" presId="urn:microsoft.com/office/officeart/2005/8/layout/arrow6"/>
    <dgm:cxn modelId="{1CBAB4D5-9EB4-4599-8CA0-1EB93E3C203A}" srcId="{1B8AAB87-7743-45CD-925F-7B8CD9AE73E0}" destId="{AC607615-0EA0-42E3-A0CD-243A693AD198}" srcOrd="1" destOrd="0" parTransId="{2FD37FA1-8FC8-4794-B05A-819A63F363F6}" sibTransId="{2C384B01-0C63-4CF6-AE92-BDBC1296DF81}"/>
    <dgm:cxn modelId="{5E87E34D-40F7-4895-ACE3-2B63E10D861F}" type="presParOf" srcId="{D814F8A1-CF26-4A11-AF36-156B42459422}" destId="{37CBBD4C-90B9-449E-A296-2D26C2D389A2}" srcOrd="0" destOrd="0" presId="urn:microsoft.com/office/officeart/2005/8/layout/arrow6"/>
    <dgm:cxn modelId="{3267F467-39D3-472D-A4E4-F8FC6E5752FF}" type="presParOf" srcId="{D814F8A1-CF26-4A11-AF36-156B42459422}" destId="{636770B7-E565-4B97-8E92-C022FB4B97DA}" srcOrd="1" destOrd="0" presId="urn:microsoft.com/office/officeart/2005/8/layout/arrow6"/>
    <dgm:cxn modelId="{EA7CCD6F-244C-469C-B6BE-F7877506EA91}" type="presParOf" srcId="{D814F8A1-CF26-4A11-AF36-156B42459422}" destId="{F87BBD9A-725C-4F9B-BFBD-6D53E0DC53BB}" srcOrd="2" destOrd="0" presId="urn:microsoft.com/office/officeart/2005/8/layout/arrow6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980E9D6D-2C48-4234-9A78-AB512681BE1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8F75225-31B3-46F9-A6D4-D132C3CB1C8C}">
      <dgm:prSet/>
      <dgm:spPr/>
      <dgm:t>
        <a:bodyPr/>
        <a:lstStyle/>
        <a:p>
          <a:r>
            <a:rPr lang="es-AR" altLang="es-AR" dirty="0"/>
            <a:t>La redistribución podría posponer la creación de páginas nuevas</a:t>
          </a:r>
        </a:p>
      </dgm:t>
    </dgm:pt>
    <dgm:pt modelId="{1119632E-7AEE-42AD-9494-AF22E972930E}" type="parTrans" cxnId="{D1B8A114-796D-4FD8-9C22-7CF417228F34}">
      <dgm:prSet/>
      <dgm:spPr/>
      <dgm:t>
        <a:bodyPr/>
        <a:lstStyle/>
        <a:p>
          <a:endParaRPr lang="es-AR"/>
        </a:p>
      </dgm:t>
    </dgm:pt>
    <dgm:pt modelId="{A291061C-D84D-4EA6-AF8C-4857BA42DC0A}" type="sibTrans" cxnId="{D1B8A114-796D-4FD8-9C22-7CF417228F34}">
      <dgm:prSet/>
      <dgm:spPr/>
      <dgm:t>
        <a:bodyPr/>
        <a:lstStyle/>
        <a:p>
          <a:endParaRPr lang="es-AR"/>
        </a:p>
      </dgm:t>
    </dgm:pt>
    <dgm:pt modelId="{D119D05B-3C8B-4059-B74A-0E5AEA464EF1}">
      <dgm:prSet/>
      <dgm:spPr/>
      <dgm:t>
        <a:bodyPr/>
        <a:lstStyle/>
        <a:p>
          <a:r>
            <a:rPr lang="es-AR" altLang="es-AR" dirty="0"/>
            <a:t>Se pueden generar árboles B más eficientes en términos de utilización de espacio</a:t>
          </a:r>
        </a:p>
      </dgm:t>
    </dgm:pt>
    <dgm:pt modelId="{6F62F4A8-3481-4B93-B18A-48839B8E9F36}" type="parTrans" cxnId="{16934CF5-C4BB-4955-A9B5-D4484530D1B0}">
      <dgm:prSet/>
      <dgm:spPr/>
      <dgm:t>
        <a:bodyPr/>
        <a:lstStyle/>
        <a:p>
          <a:endParaRPr lang="es-AR"/>
        </a:p>
      </dgm:t>
    </dgm:pt>
    <dgm:pt modelId="{71645429-5618-40BC-BFF7-8726CCA4F04E}" type="sibTrans" cxnId="{16934CF5-C4BB-4955-A9B5-D4484530D1B0}">
      <dgm:prSet/>
      <dgm:spPr/>
      <dgm:t>
        <a:bodyPr/>
        <a:lstStyle/>
        <a:p>
          <a:endParaRPr lang="es-AR"/>
        </a:p>
      </dgm:t>
    </dgm:pt>
    <dgm:pt modelId="{19A4ED30-0B25-4155-A1A5-2BD619F010AC}" type="pres">
      <dgm:prSet presAssocID="{980E9D6D-2C48-4234-9A78-AB512681BE18}" presName="linear" presStyleCnt="0">
        <dgm:presLayoutVars>
          <dgm:animLvl val="lvl"/>
          <dgm:resizeHandles val="exact"/>
        </dgm:presLayoutVars>
      </dgm:prSet>
      <dgm:spPr/>
    </dgm:pt>
    <dgm:pt modelId="{8F5060EB-9258-4A1B-9945-0C7E7F8434FB}" type="pres">
      <dgm:prSet presAssocID="{E8F75225-31B3-46F9-A6D4-D132C3CB1C8C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4E23FF22-4FAB-43A1-B1B0-247FBFACAAAA}" type="pres">
      <dgm:prSet presAssocID="{A291061C-D84D-4EA6-AF8C-4857BA42DC0A}" presName="spacer" presStyleCnt="0"/>
      <dgm:spPr/>
    </dgm:pt>
    <dgm:pt modelId="{5EC628AB-03E8-4E47-830A-8C69214B53EF}" type="pres">
      <dgm:prSet presAssocID="{D119D05B-3C8B-4059-B74A-0E5AEA464EF1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B600840F-F166-4C6F-8CDB-3BAA43AA14A3}" type="presOf" srcId="{E8F75225-31B3-46F9-A6D4-D132C3CB1C8C}" destId="{8F5060EB-9258-4A1B-9945-0C7E7F8434FB}" srcOrd="0" destOrd="0" presId="urn:microsoft.com/office/officeart/2005/8/layout/vList2"/>
    <dgm:cxn modelId="{7A72EC11-5CDA-49F1-A1E3-1A857359B37B}" type="presOf" srcId="{D119D05B-3C8B-4059-B74A-0E5AEA464EF1}" destId="{5EC628AB-03E8-4E47-830A-8C69214B53EF}" srcOrd="0" destOrd="0" presId="urn:microsoft.com/office/officeart/2005/8/layout/vList2"/>
    <dgm:cxn modelId="{D1B8A114-796D-4FD8-9C22-7CF417228F34}" srcId="{980E9D6D-2C48-4234-9A78-AB512681BE18}" destId="{E8F75225-31B3-46F9-A6D4-D132C3CB1C8C}" srcOrd="0" destOrd="0" parTransId="{1119632E-7AEE-42AD-9494-AF22E972930E}" sibTransId="{A291061C-D84D-4EA6-AF8C-4857BA42DC0A}"/>
    <dgm:cxn modelId="{2FA4EAC3-7866-41C3-8535-6DE6F4750C24}" type="presOf" srcId="{980E9D6D-2C48-4234-9A78-AB512681BE18}" destId="{19A4ED30-0B25-4155-A1A5-2BD619F010AC}" srcOrd="0" destOrd="0" presId="urn:microsoft.com/office/officeart/2005/8/layout/vList2"/>
    <dgm:cxn modelId="{16934CF5-C4BB-4955-A9B5-D4484530D1B0}" srcId="{980E9D6D-2C48-4234-9A78-AB512681BE18}" destId="{D119D05B-3C8B-4059-B74A-0E5AEA464EF1}" srcOrd="1" destOrd="0" parTransId="{6F62F4A8-3481-4B93-B18A-48839B8E9F36}" sibTransId="{71645429-5618-40BC-BFF7-8726CCA4F04E}"/>
    <dgm:cxn modelId="{A47F80B9-E64E-4B73-A57C-4190B6E03AC6}" type="presParOf" srcId="{19A4ED30-0B25-4155-A1A5-2BD619F010AC}" destId="{8F5060EB-9258-4A1B-9945-0C7E7F8434FB}" srcOrd="0" destOrd="0" presId="urn:microsoft.com/office/officeart/2005/8/layout/vList2"/>
    <dgm:cxn modelId="{45BF1AF9-8652-4D52-B83A-93E6D82A3F65}" type="presParOf" srcId="{19A4ED30-0B25-4155-A1A5-2BD619F010AC}" destId="{4E23FF22-4FAB-43A1-B1B0-247FBFACAAAA}" srcOrd="1" destOrd="0" presId="urn:microsoft.com/office/officeart/2005/8/layout/vList2"/>
    <dgm:cxn modelId="{284CFD05-9732-4501-9C5A-B0AA3DF1B956}" type="presParOf" srcId="{19A4ED30-0B25-4155-A1A5-2BD619F010AC}" destId="{5EC628AB-03E8-4E47-830A-8C69214B53EF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63A58455-A949-4872-AFBC-75A45C3D5DFB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DF713A2-705E-41D3-B486-E07F2C9D410B}">
      <dgm:prSet phldrT="[Texto]"/>
      <dgm:spPr/>
      <dgm:t>
        <a:bodyPr/>
        <a:lstStyle/>
        <a:p>
          <a:r>
            <a:rPr lang="es-AR" altLang="es-AR"/>
            <a:t>Árbol </a:t>
          </a:r>
          <a:r>
            <a:rPr lang="es-ES" altLang="es-AR"/>
            <a:t>B especial en que cada nodo está lleno por lo menos en 2/3 partes</a:t>
          </a:r>
          <a:endParaRPr lang="es-AR" dirty="0"/>
        </a:p>
      </dgm:t>
    </dgm:pt>
    <dgm:pt modelId="{9886ADF3-9248-4D1F-84FD-24387A80F368}" type="parTrans" cxnId="{70A3CF92-38FA-4598-BAE5-5DD599B424C8}">
      <dgm:prSet/>
      <dgm:spPr/>
      <dgm:t>
        <a:bodyPr/>
        <a:lstStyle/>
        <a:p>
          <a:endParaRPr lang="es-AR"/>
        </a:p>
      </dgm:t>
    </dgm:pt>
    <dgm:pt modelId="{0A9B6633-BEE2-43F6-A5EC-78C15EC97146}" type="sibTrans" cxnId="{70A3CF92-38FA-4598-BAE5-5DD599B424C8}">
      <dgm:prSet/>
      <dgm:spPr/>
      <dgm:t>
        <a:bodyPr/>
        <a:lstStyle/>
        <a:p>
          <a:endParaRPr lang="es-AR"/>
        </a:p>
      </dgm:t>
    </dgm:pt>
    <dgm:pt modelId="{D406E3AE-8CA5-4D80-81F8-96AD4DDC534F}">
      <dgm:prSet/>
      <dgm:spPr/>
      <dgm:t>
        <a:bodyPr/>
        <a:lstStyle/>
        <a:p>
          <a:r>
            <a:rPr lang="es-ES" altLang="es-AR" dirty="0"/>
            <a:t>Propiedades (orden M)</a:t>
          </a:r>
        </a:p>
      </dgm:t>
    </dgm:pt>
    <dgm:pt modelId="{613C11AF-76FA-400A-B5BE-1CB69CEC06C9}" type="parTrans" cxnId="{4A634A60-6A94-492F-8EA7-4878DBA90E26}">
      <dgm:prSet/>
      <dgm:spPr/>
      <dgm:t>
        <a:bodyPr/>
        <a:lstStyle/>
        <a:p>
          <a:endParaRPr lang="es-AR"/>
        </a:p>
      </dgm:t>
    </dgm:pt>
    <dgm:pt modelId="{880EDF86-E0B2-451C-AA80-47FE5C33697C}" type="sibTrans" cxnId="{4A634A60-6A94-492F-8EA7-4878DBA90E26}">
      <dgm:prSet/>
      <dgm:spPr/>
      <dgm:t>
        <a:bodyPr/>
        <a:lstStyle/>
        <a:p>
          <a:endParaRPr lang="es-AR"/>
        </a:p>
      </dgm:t>
    </dgm:pt>
    <dgm:pt modelId="{831F34DD-D0F4-4C8B-B957-F95B5AB2D2AF}">
      <dgm:prSet/>
      <dgm:spPr/>
      <dgm:t>
        <a:bodyPr/>
        <a:lstStyle/>
        <a:p>
          <a:r>
            <a:rPr lang="es-ES" altLang="es-AR" dirty="0"/>
            <a:t>Cada página tiene máximo M descendientes</a:t>
          </a:r>
        </a:p>
      </dgm:t>
    </dgm:pt>
    <dgm:pt modelId="{EFCFFCC4-B5EA-4A94-B053-BB6FA0E358E4}" type="parTrans" cxnId="{F4145587-4609-4439-916F-2A1DF0220433}">
      <dgm:prSet/>
      <dgm:spPr/>
      <dgm:t>
        <a:bodyPr/>
        <a:lstStyle/>
        <a:p>
          <a:endParaRPr lang="es-AR"/>
        </a:p>
      </dgm:t>
    </dgm:pt>
    <dgm:pt modelId="{8F96AB93-25FE-4050-B10D-19102A35EDC8}" type="sibTrans" cxnId="{F4145587-4609-4439-916F-2A1DF0220433}">
      <dgm:prSet/>
      <dgm:spPr/>
      <dgm:t>
        <a:bodyPr/>
        <a:lstStyle/>
        <a:p>
          <a:endParaRPr lang="es-AR"/>
        </a:p>
      </dgm:t>
    </dgm:pt>
    <dgm:pt modelId="{411AABAF-37D5-4D05-93B5-974DD21EA49F}">
      <dgm:prSet/>
      <dgm:spPr/>
      <dgm:t>
        <a:bodyPr/>
        <a:lstStyle/>
        <a:p>
          <a:r>
            <a:rPr lang="es-ES" altLang="es-AR" dirty="0"/>
            <a:t>Cada página, menos la raíz y las hojas, tienen al menos [(2M – 1) / 3] descendientes</a:t>
          </a:r>
        </a:p>
      </dgm:t>
    </dgm:pt>
    <dgm:pt modelId="{2CA3CCE7-DC50-4571-8C66-6B39941F3619}" type="parTrans" cxnId="{C42DBD5F-C760-4CF3-B985-E8643EB9A818}">
      <dgm:prSet/>
      <dgm:spPr/>
      <dgm:t>
        <a:bodyPr/>
        <a:lstStyle/>
        <a:p>
          <a:endParaRPr lang="es-AR"/>
        </a:p>
      </dgm:t>
    </dgm:pt>
    <dgm:pt modelId="{14FBC0A8-A885-4011-A054-D326560AD50A}" type="sibTrans" cxnId="{C42DBD5F-C760-4CF3-B985-E8643EB9A818}">
      <dgm:prSet/>
      <dgm:spPr/>
      <dgm:t>
        <a:bodyPr/>
        <a:lstStyle/>
        <a:p>
          <a:endParaRPr lang="es-AR"/>
        </a:p>
      </dgm:t>
    </dgm:pt>
    <dgm:pt modelId="{B1B57AAA-537D-447C-98E4-BE3751ABD791}">
      <dgm:prSet/>
      <dgm:spPr/>
      <dgm:t>
        <a:bodyPr/>
        <a:lstStyle/>
        <a:p>
          <a:r>
            <a:rPr lang="es-ES" altLang="es-AR" dirty="0"/>
            <a:t>La raíz tiene al menos dos descendientes (o ninguno)</a:t>
          </a:r>
        </a:p>
      </dgm:t>
    </dgm:pt>
    <dgm:pt modelId="{15A41B14-BAB3-4E4D-9369-2822880219C5}" type="parTrans" cxnId="{6B1AC4C6-9368-4502-B29E-8E61C689B2B5}">
      <dgm:prSet/>
      <dgm:spPr/>
      <dgm:t>
        <a:bodyPr/>
        <a:lstStyle/>
        <a:p>
          <a:endParaRPr lang="es-AR"/>
        </a:p>
      </dgm:t>
    </dgm:pt>
    <dgm:pt modelId="{7E020200-6968-4204-9444-7250246338ED}" type="sibTrans" cxnId="{6B1AC4C6-9368-4502-B29E-8E61C689B2B5}">
      <dgm:prSet/>
      <dgm:spPr/>
      <dgm:t>
        <a:bodyPr/>
        <a:lstStyle/>
        <a:p>
          <a:endParaRPr lang="es-AR"/>
        </a:p>
      </dgm:t>
    </dgm:pt>
    <dgm:pt modelId="{B6F3B6A8-00E8-4682-B761-64F4E0C0CAF7}">
      <dgm:prSet/>
      <dgm:spPr/>
      <dgm:t>
        <a:bodyPr/>
        <a:lstStyle/>
        <a:p>
          <a:r>
            <a:rPr lang="es-ES" altLang="es-AR" dirty="0"/>
            <a:t>Todas las hojas aparecen en igual nivel</a:t>
          </a:r>
        </a:p>
      </dgm:t>
    </dgm:pt>
    <dgm:pt modelId="{BD47236E-CB72-4F28-8C91-C3566BF63EDD}" type="parTrans" cxnId="{A70CBABC-1E85-406D-BAA9-9F8975B22534}">
      <dgm:prSet/>
      <dgm:spPr/>
      <dgm:t>
        <a:bodyPr/>
        <a:lstStyle/>
        <a:p>
          <a:endParaRPr lang="es-AR"/>
        </a:p>
      </dgm:t>
    </dgm:pt>
    <dgm:pt modelId="{83E3944B-C9EB-4D35-9FB4-03E7EF3B1EE3}" type="sibTrans" cxnId="{A70CBABC-1E85-406D-BAA9-9F8975B22534}">
      <dgm:prSet/>
      <dgm:spPr/>
      <dgm:t>
        <a:bodyPr/>
        <a:lstStyle/>
        <a:p>
          <a:endParaRPr lang="es-AR"/>
        </a:p>
      </dgm:t>
    </dgm:pt>
    <dgm:pt modelId="{574C0BD5-3073-4D5C-86CE-B27B5AB812CA}">
      <dgm:prSet/>
      <dgm:spPr/>
      <dgm:t>
        <a:bodyPr/>
        <a:lstStyle/>
        <a:p>
          <a:r>
            <a:rPr lang="es-ES" altLang="es-AR" dirty="0"/>
            <a:t>Una página que no sea hoja si tiene K descendientes contiene K-1 llaves</a:t>
          </a:r>
        </a:p>
      </dgm:t>
    </dgm:pt>
    <dgm:pt modelId="{D43280D0-2F6C-4FC6-BDA1-97A18969B90F}" type="parTrans" cxnId="{C294B80F-D89B-40BF-9F8E-1270FC1D0A17}">
      <dgm:prSet/>
      <dgm:spPr/>
      <dgm:t>
        <a:bodyPr/>
        <a:lstStyle/>
        <a:p>
          <a:endParaRPr lang="es-AR"/>
        </a:p>
      </dgm:t>
    </dgm:pt>
    <dgm:pt modelId="{DD3EB56F-961B-486E-BB14-7D9DF09699CE}" type="sibTrans" cxnId="{C294B80F-D89B-40BF-9F8E-1270FC1D0A17}">
      <dgm:prSet/>
      <dgm:spPr/>
      <dgm:t>
        <a:bodyPr/>
        <a:lstStyle/>
        <a:p>
          <a:endParaRPr lang="es-AR"/>
        </a:p>
      </dgm:t>
    </dgm:pt>
    <dgm:pt modelId="{1E71D60C-8263-4BD9-BE7A-4F68A1D074DA}">
      <dgm:prSet/>
      <dgm:spPr/>
      <dgm:t>
        <a:bodyPr/>
        <a:lstStyle/>
        <a:p>
          <a:r>
            <a:rPr lang="es-ES" altLang="es-AR" dirty="0"/>
            <a:t>Una página hoja contiene por lo menos [(2M – 1) / 3] –1 llaves, y no más de M-1.</a:t>
          </a:r>
        </a:p>
      </dgm:t>
    </dgm:pt>
    <dgm:pt modelId="{1934DF7A-D4D7-4555-A4C3-E7C2602EF769}" type="parTrans" cxnId="{AC4268E7-5EDA-4A31-8D07-9DA789952320}">
      <dgm:prSet/>
      <dgm:spPr/>
      <dgm:t>
        <a:bodyPr/>
        <a:lstStyle/>
        <a:p>
          <a:endParaRPr lang="es-AR"/>
        </a:p>
      </dgm:t>
    </dgm:pt>
    <dgm:pt modelId="{73EF0B2C-72A2-480A-9D9F-C89D63FF9BC7}" type="sibTrans" cxnId="{AC4268E7-5EDA-4A31-8D07-9DA789952320}">
      <dgm:prSet/>
      <dgm:spPr/>
      <dgm:t>
        <a:bodyPr/>
        <a:lstStyle/>
        <a:p>
          <a:endParaRPr lang="es-AR"/>
        </a:p>
      </dgm:t>
    </dgm:pt>
    <dgm:pt modelId="{328844EA-9E63-447A-B482-AF189A15D902}" type="pres">
      <dgm:prSet presAssocID="{63A58455-A949-4872-AFBC-75A45C3D5DFB}" presName="vert0" presStyleCnt="0">
        <dgm:presLayoutVars>
          <dgm:dir/>
          <dgm:animOne val="branch"/>
          <dgm:animLvl val="lvl"/>
        </dgm:presLayoutVars>
      </dgm:prSet>
      <dgm:spPr/>
    </dgm:pt>
    <dgm:pt modelId="{083CF670-6D44-48D3-A207-03335F4E0958}" type="pres">
      <dgm:prSet presAssocID="{EDF713A2-705E-41D3-B486-E07F2C9D410B}" presName="thickLine" presStyleLbl="alignNode1" presStyleIdx="0" presStyleCnt="2"/>
      <dgm:spPr/>
    </dgm:pt>
    <dgm:pt modelId="{E21296EB-19D9-40BD-A1E8-95028C7287D9}" type="pres">
      <dgm:prSet presAssocID="{EDF713A2-705E-41D3-B486-E07F2C9D410B}" presName="horz1" presStyleCnt="0"/>
      <dgm:spPr/>
    </dgm:pt>
    <dgm:pt modelId="{0FD15E6C-D995-45B1-B683-16373662058B}" type="pres">
      <dgm:prSet presAssocID="{EDF713A2-705E-41D3-B486-E07F2C9D410B}" presName="tx1" presStyleLbl="revTx" presStyleIdx="0" presStyleCnt="8" custScaleX="500000" custScaleY="20238"/>
      <dgm:spPr/>
    </dgm:pt>
    <dgm:pt modelId="{ACE1EEE9-1988-4CD6-BC0E-B6F9B8CE3263}" type="pres">
      <dgm:prSet presAssocID="{EDF713A2-705E-41D3-B486-E07F2C9D410B}" presName="vert1" presStyleCnt="0"/>
      <dgm:spPr/>
    </dgm:pt>
    <dgm:pt modelId="{1D34DCEC-F834-4EEA-86BC-E7A9C14B923D}" type="pres">
      <dgm:prSet presAssocID="{D406E3AE-8CA5-4D80-81F8-96AD4DDC534F}" presName="thickLine" presStyleLbl="alignNode1" presStyleIdx="1" presStyleCnt="2"/>
      <dgm:spPr/>
    </dgm:pt>
    <dgm:pt modelId="{423F79BA-CAEC-46E9-A0DD-BDFBA65A5964}" type="pres">
      <dgm:prSet presAssocID="{D406E3AE-8CA5-4D80-81F8-96AD4DDC534F}" presName="horz1" presStyleCnt="0"/>
      <dgm:spPr/>
    </dgm:pt>
    <dgm:pt modelId="{C250EF49-606D-4002-9B2B-3F65670A87E2}" type="pres">
      <dgm:prSet presAssocID="{D406E3AE-8CA5-4D80-81F8-96AD4DDC534F}" presName="tx1" presStyleLbl="revTx" presStyleIdx="1" presStyleCnt="8"/>
      <dgm:spPr/>
    </dgm:pt>
    <dgm:pt modelId="{DF30D1A7-8865-4259-BCCC-F10BA8BBC762}" type="pres">
      <dgm:prSet presAssocID="{D406E3AE-8CA5-4D80-81F8-96AD4DDC534F}" presName="vert1" presStyleCnt="0"/>
      <dgm:spPr/>
    </dgm:pt>
    <dgm:pt modelId="{5B483B83-579D-442E-A5B5-D64418A5322F}" type="pres">
      <dgm:prSet presAssocID="{831F34DD-D0F4-4C8B-B957-F95B5AB2D2AF}" presName="vertSpace2a" presStyleCnt="0"/>
      <dgm:spPr/>
    </dgm:pt>
    <dgm:pt modelId="{FE7389F7-F9B4-42E0-BC43-60C231901760}" type="pres">
      <dgm:prSet presAssocID="{831F34DD-D0F4-4C8B-B957-F95B5AB2D2AF}" presName="horz2" presStyleCnt="0"/>
      <dgm:spPr/>
    </dgm:pt>
    <dgm:pt modelId="{22ADF886-1213-4F30-8BDE-FA9D339B04A2}" type="pres">
      <dgm:prSet presAssocID="{831F34DD-D0F4-4C8B-B957-F95B5AB2D2AF}" presName="horzSpace2" presStyleCnt="0"/>
      <dgm:spPr/>
    </dgm:pt>
    <dgm:pt modelId="{133FAC1A-9CC0-447A-91C0-8DF387D88E58}" type="pres">
      <dgm:prSet presAssocID="{831F34DD-D0F4-4C8B-B957-F95B5AB2D2AF}" presName="tx2" presStyleLbl="revTx" presStyleIdx="2" presStyleCnt="8"/>
      <dgm:spPr/>
    </dgm:pt>
    <dgm:pt modelId="{31BD3ACE-510D-4806-AEDA-9CB0252FDAB1}" type="pres">
      <dgm:prSet presAssocID="{831F34DD-D0F4-4C8B-B957-F95B5AB2D2AF}" presName="vert2" presStyleCnt="0"/>
      <dgm:spPr/>
    </dgm:pt>
    <dgm:pt modelId="{77B4D91B-82AD-40F1-92CB-C24470E1E8BF}" type="pres">
      <dgm:prSet presAssocID="{831F34DD-D0F4-4C8B-B957-F95B5AB2D2AF}" presName="thinLine2b" presStyleLbl="callout" presStyleIdx="0" presStyleCnt="6"/>
      <dgm:spPr/>
    </dgm:pt>
    <dgm:pt modelId="{2466866F-5407-4083-AD1B-B96459FD354D}" type="pres">
      <dgm:prSet presAssocID="{831F34DD-D0F4-4C8B-B957-F95B5AB2D2AF}" presName="vertSpace2b" presStyleCnt="0"/>
      <dgm:spPr/>
    </dgm:pt>
    <dgm:pt modelId="{F85CA70D-A9EE-40E3-9053-D48C2684E5D6}" type="pres">
      <dgm:prSet presAssocID="{411AABAF-37D5-4D05-93B5-974DD21EA49F}" presName="horz2" presStyleCnt="0"/>
      <dgm:spPr/>
    </dgm:pt>
    <dgm:pt modelId="{DA7B7BAC-7842-4268-8435-FD77E642D8F9}" type="pres">
      <dgm:prSet presAssocID="{411AABAF-37D5-4D05-93B5-974DD21EA49F}" presName="horzSpace2" presStyleCnt="0"/>
      <dgm:spPr/>
    </dgm:pt>
    <dgm:pt modelId="{D7CE4393-E8DD-4E62-9B18-F2CD0B27E945}" type="pres">
      <dgm:prSet presAssocID="{411AABAF-37D5-4D05-93B5-974DD21EA49F}" presName="tx2" presStyleLbl="revTx" presStyleIdx="3" presStyleCnt="8"/>
      <dgm:spPr/>
    </dgm:pt>
    <dgm:pt modelId="{35D10681-C277-44E6-B581-5E6EC6907628}" type="pres">
      <dgm:prSet presAssocID="{411AABAF-37D5-4D05-93B5-974DD21EA49F}" presName="vert2" presStyleCnt="0"/>
      <dgm:spPr/>
    </dgm:pt>
    <dgm:pt modelId="{6CA400DD-C3CA-4C0E-874E-32C3A467C8A0}" type="pres">
      <dgm:prSet presAssocID="{411AABAF-37D5-4D05-93B5-974DD21EA49F}" presName="thinLine2b" presStyleLbl="callout" presStyleIdx="1" presStyleCnt="6"/>
      <dgm:spPr/>
    </dgm:pt>
    <dgm:pt modelId="{542DAE9E-82E9-43EC-80BD-80DCD0B5F585}" type="pres">
      <dgm:prSet presAssocID="{411AABAF-37D5-4D05-93B5-974DD21EA49F}" presName="vertSpace2b" presStyleCnt="0"/>
      <dgm:spPr/>
    </dgm:pt>
    <dgm:pt modelId="{99002980-11CA-462B-8CBE-1EFEAE9E16EB}" type="pres">
      <dgm:prSet presAssocID="{B1B57AAA-537D-447C-98E4-BE3751ABD791}" presName="horz2" presStyleCnt="0"/>
      <dgm:spPr/>
    </dgm:pt>
    <dgm:pt modelId="{30662173-A71A-4FBE-AE19-C407BDA138D7}" type="pres">
      <dgm:prSet presAssocID="{B1B57AAA-537D-447C-98E4-BE3751ABD791}" presName="horzSpace2" presStyleCnt="0"/>
      <dgm:spPr/>
    </dgm:pt>
    <dgm:pt modelId="{4C0B9817-DF1F-4955-AF49-F7ACA1280022}" type="pres">
      <dgm:prSet presAssocID="{B1B57AAA-537D-447C-98E4-BE3751ABD791}" presName="tx2" presStyleLbl="revTx" presStyleIdx="4" presStyleCnt="8"/>
      <dgm:spPr/>
    </dgm:pt>
    <dgm:pt modelId="{D813A647-E12E-441E-AD1B-06BE923232D6}" type="pres">
      <dgm:prSet presAssocID="{B1B57AAA-537D-447C-98E4-BE3751ABD791}" presName="vert2" presStyleCnt="0"/>
      <dgm:spPr/>
    </dgm:pt>
    <dgm:pt modelId="{213F25AC-4E30-4D31-85C9-3592987C1E36}" type="pres">
      <dgm:prSet presAssocID="{B1B57AAA-537D-447C-98E4-BE3751ABD791}" presName="thinLine2b" presStyleLbl="callout" presStyleIdx="2" presStyleCnt="6"/>
      <dgm:spPr/>
    </dgm:pt>
    <dgm:pt modelId="{8062F014-B4FE-4DF5-88DB-4268BA85ED76}" type="pres">
      <dgm:prSet presAssocID="{B1B57AAA-537D-447C-98E4-BE3751ABD791}" presName="vertSpace2b" presStyleCnt="0"/>
      <dgm:spPr/>
    </dgm:pt>
    <dgm:pt modelId="{ED7C568F-C230-4952-A10D-3EE954C5B3C5}" type="pres">
      <dgm:prSet presAssocID="{B6F3B6A8-00E8-4682-B761-64F4E0C0CAF7}" presName="horz2" presStyleCnt="0"/>
      <dgm:spPr/>
    </dgm:pt>
    <dgm:pt modelId="{E382FC6F-C9E6-46D0-967C-C4ED45FF3400}" type="pres">
      <dgm:prSet presAssocID="{B6F3B6A8-00E8-4682-B761-64F4E0C0CAF7}" presName="horzSpace2" presStyleCnt="0"/>
      <dgm:spPr/>
    </dgm:pt>
    <dgm:pt modelId="{C04D62F0-A82A-46C4-9EC6-356A02096D3C}" type="pres">
      <dgm:prSet presAssocID="{B6F3B6A8-00E8-4682-B761-64F4E0C0CAF7}" presName="tx2" presStyleLbl="revTx" presStyleIdx="5" presStyleCnt="8"/>
      <dgm:spPr/>
    </dgm:pt>
    <dgm:pt modelId="{211129B0-6DAE-495E-8207-67E2734D0BC8}" type="pres">
      <dgm:prSet presAssocID="{B6F3B6A8-00E8-4682-B761-64F4E0C0CAF7}" presName="vert2" presStyleCnt="0"/>
      <dgm:spPr/>
    </dgm:pt>
    <dgm:pt modelId="{F384D45E-6D3F-47A9-8971-7E4B049C998E}" type="pres">
      <dgm:prSet presAssocID="{B6F3B6A8-00E8-4682-B761-64F4E0C0CAF7}" presName="thinLine2b" presStyleLbl="callout" presStyleIdx="3" presStyleCnt="6"/>
      <dgm:spPr/>
    </dgm:pt>
    <dgm:pt modelId="{79CDE406-3C1A-42BA-9F13-82145FC436BB}" type="pres">
      <dgm:prSet presAssocID="{B6F3B6A8-00E8-4682-B761-64F4E0C0CAF7}" presName="vertSpace2b" presStyleCnt="0"/>
      <dgm:spPr/>
    </dgm:pt>
    <dgm:pt modelId="{F936856F-5466-4B87-9C54-3E93E75709A1}" type="pres">
      <dgm:prSet presAssocID="{574C0BD5-3073-4D5C-86CE-B27B5AB812CA}" presName="horz2" presStyleCnt="0"/>
      <dgm:spPr/>
    </dgm:pt>
    <dgm:pt modelId="{FFECC97C-3D00-4804-A0B3-1230A565EA53}" type="pres">
      <dgm:prSet presAssocID="{574C0BD5-3073-4D5C-86CE-B27B5AB812CA}" presName="horzSpace2" presStyleCnt="0"/>
      <dgm:spPr/>
    </dgm:pt>
    <dgm:pt modelId="{2DEB3AFD-E1B4-4B61-8F6C-CC6AAE32D42D}" type="pres">
      <dgm:prSet presAssocID="{574C0BD5-3073-4D5C-86CE-B27B5AB812CA}" presName="tx2" presStyleLbl="revTx" presStyleIdx="6" presStyleCnt="8"/>
      <dgm:spPr/>
    </dgm:pt>
    <dgm:pt modelId="{03F727C3-D1A5-465F-9E0A-E19339EBB0A6}" type="pres">
      <dgm:prSet presAssocID="{574C0BD5-3073-4D5C-86CE-B27B5AB812CA}" presName="vert2" presStyleCnt="0"/>
      <dgm:spPr/>
    </dgm:pt>
    <dgm:pt modelId="{4074DFF2-EBD3-4F99-8601-AE8CA57068D8}" type="pres">
      <dgm:prSet presAssocID="{574C0BD5-3073-4D5C-86CE-B27B5AB812CA}" presName="thinLine2b" presStyleLbl="callout" presStyleIdx="4" presStyleCnt="6"/>
      <dgm:spPr/>
    </dgm:pt>
    <dgm:pt modelId="{66F14766-B0D4-4A76-BCC9-1EE2FFF2CCAD}" type="pres">
      <dgm:prSet presAssocID="{574C0BD5-3073-4D5C-86CE-B27B5AB812CA}" presName="vertSpace2b" presStyleCnt="0"/>
      <dgm:spPr/>
    </dgm:pt>
    <dgm:pt modelId="{07564BF5-14AC-47C3-B704-9836334947C6}" type="pres">
      <dgm:prSet presAssocID="{1E71D60C-8263-4BD9-BE7A-4F68A1D074DA}" presName="horz2" presStyleCnt="0"/>
      <dgm:spPr/>
    </dgm:pt>
    <dgm:pt modelId="{19D1ACEC-0599-4C6E-87E9-C010289C8297}" type="pres">
      <dgm:prSet presAssocID="{1E71D60C-8263-4BD9-BE7A-4F68A1D074DA}" presName="horzSpace2" presStyleCnt="0"/>
      <dgm:spPr/>
    </dgm:pt>
    <dgm:pt modelId="{289E90D9-51A0-4F11-9738-E8AF53E03756}" type="pres">
      <dgm:prSet presAssocID="{1E71D60C-8263-4BD9-BE7A-4F68A1D074DA}" presName="tx2" presStyleLbl="revTx" presStyleIdx="7" presStyleCnt="8"/>
      <dgm:spPr/>
    </dgm:pt>
    <dgm:pt modelId="{31DA6544-D122-47BD-8DFD-D1628ACA4376}" type="pres">
      <dgm:prSet presAssocID="{1E71D60C-8263-4BD9-BE7A-4F68A1D074DA}" presName="vert2" presStyleCnt="0"/>
      <dgm:spPr/>
    </dgm:pt>
    <dgm:pt modelId="{1808BB23-2644-49E7-A433-029C138859DC}" type="pres">
      <dgm:prSet presAssocID="{1E71D60C-8263-4BD9-BE7A-4F68A1D074DA}" presName="thinLine2b" presStyleLbl="callout" presStyleIdx="5" presStyleCnt="6"/>
      <dgm:spPr/>
    </dgm:pt>
    <dgm:pt modelId="{27618A7E-C603-477C-9BC3-42ECF5AAAA89}" type="pres">
      <dgm:prSet presAssocID="{1E71D60C-8263-4BD9-BE7A-4F68A1D074DA}" presName="vertSpace2b" presStyleCnt="0"/>
      <dgm:spPr/>
    </dgm:pt>
  </dgm:ptLst>
  <dgm:cxnLst>
    <dgm:cxn modelId="{1D67DF0A-B411-4C34-8838-A0F7375B757F}" type="presOf" srcId="{B1B57AAA-537D-447C-98E4-BE3751ABD791}" destId="{4C0B9817-DF1F-4955-AF49-F7ACA1280022}" srcOrd="0" destOrd="0" presId="urn:microsoft.com/office/officeart/2008/layout/LinedList"/>
    <dgm:cxn modelId="{C294B80F-D89B-40BF-9F8E-1270FC1D0A17}" srcId="{D406E3AE-8CA5-4D80-81F8-96AD4DDC534F}" destId="{574C0BD5-3073-4D5C-86CE-B27B5AB812CA}" srcOrd="4" destOrd="0" parTransId="{D43280D0-2F6C-4FC6-BDA1-97A18969B90F}" sibTransId="{DD3EB56F-961B-486E-BB14-7D9DF09699CE}"/>
    <dgm:cxn modelId="{0815E421-A87E-4EB9-8EB0-159A249923D4}" type="presOf" srcId="{B6F3B6A8-00E8-4682-B761-64F4E0C0CAF7}" destId="{C04D62F0-A82A-46C4-9EC6-356A02096D3C}" srcOrd="0" destOrd="0" presId="urn:microsoft.com/office/officeart/2008/layout/LinedList"/>
    <dgm:cxn modelId="{E0C99627-189F-46E9-9C90-144CCF484142}" type="presOf" srcId="{D406E3AE-8CA5-4D80-81F8-96AD4DDC534F}" destId="{C250EF49-606D-4002-9B2B-3F65670A87E2}" srcOrd="0" destOrd="0" presId="urn:microsoft.com/office/officeart/2008/layout/LinedList"/>
    <dgm:cxn modelId="{C8CF482E-6A12-4970-B9AD-1DE85BC3C6D9}" type="presOf" srcId="{574C0BD5-3073-4D5C-86CE-B27B5AB812CA}" destId="{2DEB3AFD-E1B4-4B61-8F6C-CC6AAE32D42D}" srcOrd="0" destOrd="0" presId="urn:microsoft.com/office/officeart/2008/layout/LinedList"/>
    <dgm:cxn modelId="{C42DBD5F-C760-4CF3-B985-E8643EB9A818}" srcId="{D406E3AE-8CA5-4D80-81F8-96AD4DDC534F}" destId="{411AABAF-37D5-4D05-93B5-974DD21EA49F}" srcOrd="1" destOrd="0" parTransId="{2CA3CCE7-DC50-4571-8C66-6B39941F3619}" sibTransId="{14FBC0A8-A885-4011-A054-D326560AD50A}"/>
    <dgm:cxn modelId="{4A634A60-6A94-492F-8EA7-4878DBA90E26}" srcId="{63A58455-A949-4872-AFBC-75A45C3D5DFB}" destId="{D406E3AE-8CA5-4D80-81F8-96AD4DDC534F}" srcOrd="1" destOrd="0" parTransId="{613C11AF-76FA-400A-B5BE-1CB69CEC06C9}" sibTransId="{880EDF86-E0B2-451C-AA80-47FE5C33697C}"/>
    <dgm:cxn modelId="{8C33B571-A9B9-475C-ABA1-F4B515B396C3}" type="presOf" srcId="{1E71D60C-8263-4BD9-BE7A-4F68A1D074DA}" destId="{289E90D9-51A0-4F11-9738-E8AF53E03756}" srcOrd="0" destOrd="0" presId="urn:microsoft.com/office/officeart/2008/layout/LinedList"/>
    <dgm:cxn modelId="{F4145587-4609-4439-916F-2A1DF0220433}" srcId="{D406E3AE-8CA5-4D80-81F8-96AD4DDC534F}" destId="{831F34DD-D0F4-4C8B-B957-F95B5AB2D2AF}" srcOrd="0" destOrd="0" parTransId="{EFCFFCC4-B5EA-4A94-B053-BB6FA0E358E4}" sibTransId="{8F96AB93-25FE-4050-B10D-19102A35EDC8}"/>
    <dgm:cxn modelId="{0BC7B492-6885-4579-BF6D-F9B87148D230}" type="presOf" srcId="{411AABAF-37D5-4D05-93B5-974DD21EA49F}" destId="{D7CE4393-E8DD-4E62-9B18-F2CD0B27E945}" srcOrd="0" destOrd="0" presId="urn:microsoft.com/office/officeart/2008/layout/LinedList"/>
    <dgm:cxn modelId="{70A3CF92-38FA-4598-BAE5-5DD599B424C8}" srcId="{63A58455-A949-4872-AFBC-75A45C3D5DFB}" destId="{EDF713A2-705E-41D3-B486-E07F2C9D410B}" srcOrd="0" destOrd="0" parTransId="{9886ADF3-9248-4D1F-84FD-24387A80F368}" sibTransId="{0A9B6633-BEE2-43F6-A5EC-78C15EC97146}"/>
    <dgm:cxn modelId="{724167A1-6E5E-4401-A0D9-BE0F5BC904DF}" type="presOf" srcId="{831F34DD-D0F4-4C8B-B957-F95B5AB2D2AF}" destId="{133FAC1A-9CC0-447A-91C0-8DF387D88E58}" srcOrd="0" destOrd="0" presId="urn:microsoft.com/office/officeart/2008/layout/LinedList"/>
    <dgm:cxn modelId="{2F6001B7-0F86-4001-8E30-2BD304BEBADB}" type="presOf" srcId="{EDF713A2-705E-41D3-B486-E07F2C9D410B}" destId="{0FD15E6C-D995-45B1-B683-16373662058B}" srcOrd="0" destOrd="0" presId="urn:microsoft.com/office/officeart/2008/layout/LinedList"/>
    <dgm:cxn modelId="{A70CBABC-1E85-406D-BAA9-9F8975B22534}" srcId="{D406E3AE-8CA5-4D80-81F8-96AD4DDC534F}" destId="{B6F3B6A8-00E8-4682-B761-64F4E0C0CAF7}" srcOrd="3" destOrd="0" parTransId="{BD47236E-CB72-4F28-8C91-C3566BF63EDD}" sibTransId="{83E3944B-C9EB-4D35-9FB4-03E7EF3B1EE3}"/>
    <dgm:cxn modelId="{6B1AC4C6-9368-4502-B29E-8E61C689B2B5}" srcId="{D406E3AE-8CA5-4D80-81F8-96AD4DDC534F}" destId="{B1B57AAA-537D-447C-98E4-BE3751ABD791}" srcOrd="2" destOrd="0" parTransId="{15A41B14-BAB3-4E4D-9369-2822880219C5}" sibTransId="{7E020200-6968-4204-9444-7250246338ED}"/>
    <dgm:cxn modelId="{0B39EDE1-9F32-443E-93F2-AE09E9ACD200}" type="presOf" srcId="{63A58455-A949-4872-AFBC-75A45C3D5DFB}" destId="{328844EA-9E63-447A-B482-AF189A15D902}" srcOrd="0" destOrd="0" presId="urn:microsoft.com/office/officeart/2008/layout/LinedList"/>
    <dgm:cxn modelId="{AC4268E7-5EDA-4A31-8D07-9DA789952320}" srcId="{D406E3AE-8CA5-4D80-81F8-96AD4DDC534F}" destId="{1E71D60C-8263-4BD9-BE7A-4F68A1D074DA}" srcOrd="5" destOrd="0" parTransId="{1934DF7A-D4D7-4555-A4C3-E7C2602EF769}" sibTransId="{73EF0B2C-72A2-480A-9D9F-C89D63FF9BC7}"/>
    <dgm:cxn modelId="{96016BCC-19F2-4258-9B0F-B12037B49851}" type="presParOf" srcId="{328844EA-9E63-447A-B482-AF189A15D902}" destId="{083CF670-6D44-48D3-A207-03335F4E0958}" srcOrd="0" destOrd="0" presId="urn:microsoft.com/office/officeart/2008/layout/LinedList"/>
    <dgm:cxn modelId="{99E5E7C6-AEB9-46B5-855E-0862CDD8BE37}" type="presParOf" srcId="{328844EA-9E63-447A-B482-AF189A15D902}" destId="{E21296EB-19D9-40BD-A1E8-95028C7287D9}" srcOrd="1" destOrd="0" presId="urn:microsoft.com/office/officeart/2008/layout/LinedList"/>
    <dgm:cxn modelId="{2CBBFB69-6A72-44B6-B243-0CBE0D529E36}" type="presParOf" srcId="{E21296EB-19D9-40BD-A1E8-95028C7287D9}" destId="{0FD15E6C-D995-45B1-B683-16373662058B}" srcOrd="0" destOrd="0" presId="urn:microsoft.com/office/officeart/2008/layout/LinedList"/>
    <dgm:cxn modelId="{DEF18190-60A5-436A-8CE0-7F4265332C3D}" type="presParOf" srcId="{E21296EB-19D9-40BD-A1E8-95028C7287D9}" destId="{ACE1EEE9-1988-4CD6-BC0E-B6F9B8CE3263}" srcOrd="1" destOrd="0" presId="urn:microsoft.com/office/officeart/2008/layout/LinedList"/>
    <dgm:cxn modelId="{AA66B37E-54F1-4DD2-A939-64ECCD2EE5DE}" type="presParOf" srcId="{328844EA-9E63-447A-B482-AF189A15D902}" destId="{1D34DCEC-F834-4EEA-86BC-E7A9C14B923D}" srcOrd="2" destOrd="0" presId="urn:microsoft.com/office/officeart/2008/layout/LinedList"/>
    <dgm:cxn modelId="{E7A99412-FA5B-4B7E-81C6-2AA9096C56BB}" type="presParOf" srcId="{328844EA-9E63-447A-B482-AF189A15D902}" destId="{423F79BA-CAEC-46E9-A0DD-BDFBA65A5964}" srcOrd="3" destOrd="0" presId="urn:microsoft.com/office/officeart/2008/layout/LinedList"/>
    <dgm:cxn modelId="{B2F89361-DE89-4A91-B668-AE5284FA78A6}" type="presParOf" srcId="{423F79BA-CAEC-46E9-A0DD-BDFBA65A5964}" destId="{C250EF49-606D-4002-9B2B-3F65670A87E2}" srcOrd="0" destOrd="0" presId="urn:microsoft.com/office/officeart/2008/layout/LinedList"/>
    <dgm:cxn modelId="{2D33DAB3-07E7-4D9B-8271-C7644ED11CDA}" type="presParOf" srcId="{423F79BA-CAEC-46E9-A0DD-BDFBA65A5964}" destId="{DF30D1A7-8865-4259-BCCC-F10BA8BBC762}" srcOrd="1" destOrd="0" presId="urn:microsoft.com/office/officeart/2008/layout/LinedList"/>
    <dgm:cxn modelId="{28193C7A-389F-4057-BDC8-DB605D4EC7EC}" type="presParOf" srcId="{DF30D1A7-8865-4259-BCCC-F10BA8BBC762}" destId="{5B483B83-579D-442E-A5B5-D64418A5322F}" srcOrd="0" destOrd="0" presId="urn:microsoft.com/office/officeart/2008/layout/LinedList"/>
    <dgm:cxn modelId="{80FA6B3A-005F-402C-BDF3-6D66B938538E}" type="presParOf" srcId="{DF30D1A7-8865-4259-BCCC-F10BA8BBC762}" destId="{FE7389F7-F9B4-42E0-BC43-60C231901760}" srcOrd="1" destOrd="0" presId="urn:microsoft.com/office/officeart/2008/layout/LinedList"/>
    <dgm:cxn modelId="{0C6E3AD8-06CB-4BF1-BAD2-820AE087DEF2}" type="presParOf" srcId="{FE7389F7-F9B4-42E0-BC43-60C231901760}" destId="{22ADF886-1213-4F30-8BDE-FA9D339B04A2}" srcOrd="0" destOrd="0" presId="urn:microsoft.com/office/officeart/2008/layout/LinedList"/>
    <dgm:cxn modelId="{A99CC26F-FA06-4220-8FFC-1C0B35DADF1D}" type="presParOf" srcId="{FE7389F7-F9B4-42E0-BC43-60C231901760}" destId="{133FAC1A-9CC0-447A-91C0-8DF387D88E58}" srcOrd="1" destOrd="0" presId="urn:microsoft.com/office/officeart/2008/layout/LinedList"/>
    <dgm:cxn modelId="{8091D0BB-CCFB-4145-B1A5-6FCB88978C42}" type="presParOf" srcId="{FE7389F7-F9B4-42E0-BC43-60C231901760}" destId="{31BD3ACE-510D-4806-AEDA-9CB0252FDAB1}" srcOrd="2" destOrd="0" presId="urn:microsoft.com/office/officeart/2008/layout/LinedList"/>
    <dgm:cxn modelId="{52E98A14-6CFC-4AB9-A9FC-DB416B5417B1}" type="presParOf" srcId="{DF30D1A7-8865-4259-BCCC-F10BA8BBC762}" destId="{77B4D91B-82AD-40F1-92CB-C24470E1E8BF}" srcOrd="2" destOrd="0" presId="urn:microsoft.com/office/officeart/2008/layout/LinedList"/>
    <dgm:cxn modelId="{A976F9BA-5A25-4092-8372-2B057084415E}" type="presParOf" srcId="{DF30D1A7-8865-4259-BCCC-F10BA8BBC762}" destId="{2466866F-5407-4083-AD1B-B96459FD354D}" srcOrd="3" destOrd="0" presId="urn:microsoft.com/office/officeart/2008/layout/LinedList"/>
    <dgm:cxn modelId="{63938374-703B-465C-B30A-2093FECB6E4A}" type="presParOf" srcId="{DF30D1A7-8865-4259-BCCC-F10BA8BBC762}" destId="{F85CA70D-A9EE-40E3-9053-D48C2684E5D6}" srcOrd="4" destOrd="0" presId="urn:microsoft.com/office/officeart/2008/layout/LinedList"/>
    <dgm:cxn modelId="{1D691C4F-D14E-4423-A2E0-13659FD1ECB6}" type="presParOf" srcId="{F85CA70D-A9EE-40E3-9053-D48C2684E5D6}" destId="{DA7B7BAC-7842-4268-8435-FD77E642D8F9}" srcOrd="0" destOrd="0" presId="urn:microsoft.com/office/officeart/2008/layout/LinedList"/>
    <dgm:cxn modelId="{4CABB24F-FDC9-4499-9C99-E347402C3330}" type="presParOf" srcId="{F85CA70D-A9EE-40E3-9053-D48C2684E5D6}" destId="{D7CE4393-E8DD-4E62-9B18-F2CD0B27E945}" srcOrd="1" destOrd="0" presId="urn:microsoft.com/office/officeart/2008/layout/LinedList"/>
    <dgm:cxn modelId="{46456658-7B59-40B4-829E-404AEE672FF1}" type="presParOf" srcId="{F85CA70D-A9EE-40E3-9053-D48C2684E5D6}" destId="{35D10681-C277-44E6-B581-5E6EC6907628}" srcOrd="2" destOrd="0" presId="urn:microsoft.com/office/officeart/2008/layout/LinedList"/>
    <dgm:cxn modelId="{E841C0E6-11B0-49D2-BB57-0AA5F7070E27}" type="presParOf" srcId="{DF30D1A7-8865-4259-BCCC-F10BA8BBC762}" destId="{6CA400DD-C3CA-4C0E-874E-32C3A467C8A0}" srcOrd="5" destOrd="0" presId="urn:microsoft.com/office/officeart/2008/layout/LinedList"/>
    <dgm:cxn modelId="{C1D4385D-22E5-4ACB-81CF-C1D38A17FDC0}" type="presParOf" srcId="{DF30D1A7-8865-4259-BCCC-F10BA8BBC762}" destId="{542DAE9E-82E9-43EC-80BD-80DCD0B5F585}" srcOrd="6" destOrd="0" presId="urn:microsoft.com/office/officeart/2008/layout/LinedList"/>
    <dgm:cxn modelId="{44C93DAE-DB9C-4DDC-A930-F184EBCF7F87}" type="presParOf" srcId="{DF30D1A7-8865-4259-BCCC-F10BA8BBC762}" destId="{99002980-11CA-462B-8CBE-1EFEAE9E16EB}" srcOrd="7" destOrd="0" presId="urn:microsoft.com/office/officeart/2008/layout/LinedList"/>
    <dgm:cxn modelId="{38A65C38-D4ED-49BE-96C9-D688C7FFFCA6}" type="presParOf" srcId="{99002980-11CA-462B-8CBE-1EFEAE9E16EB}" destId="{30662173-A71A-4FBE-AE19-C407BDA138D7}" srcOrd="0" destOrd="0" presId="urn:microsoft.com/office/officeart/2008/layout/LinedList"/>
    <dgm:cxn modelId="{F752EC08-CB65-4D7A-BF78-F4E8FAF9A266}" type="presParOf" srcId="{99002980-11CA-462B-8CBE-1EFEAE9E16EB}" destId="{4C0B9817-DF1F-4955-AF49-F7ACA1280022}" srcOrd="1" destOrd="0" presId="urn:microsoft.com/office/officeart/2008/layout/LinedList"/>
    <dgm:cxn modelId="{4E7F2C7D-2DED-454E-990A-5E54E3E6D728}" type="presParOf" srcId="{99002980-11CA-462B-8CBE-1EFEAE9E16EB}" destId="{D813A647-E12E-441E-AD1B-06BE923232D6}" srcOrd="2" destOrd="0" presId="urn:microsoft.com/office/officeart/2008/layout/LinedList"/>
    <dgm:cxn modelId="{8780FDD9-9BEB-4DA6-93B4-098D61E60F50}" type="presParOf" srcId="{DF30D1A7-8865-4259-BCCC-F10BA8BBC762}" destId="{213F25AC-4E30-4D31-85C9-3592987C1E36}" srcOrd="8" destOrd="0" presId="urn:microsoft.com/office/officeart/2008/layout/LinedList"/>
    <dgm:cxn modelId="{420A626F-0542-470D-BE21-DFB71F5E9A93}" type="presParOf" srcId="{DF30D1A7-8865-4259-BCCC-F10BA8BBC762}" destId="{8062F014-B4FE-4DF5-88DB-4268BA85ED76}" srcOrd="9" destOrd="0" presId="urn:microsoft.com/office/officeart/2008/layout/LinedList"/>
    <dgm:cxn modelId="{1FAD0C55-28C4-419F-BAD7-173FB3C0FACC}" type="presParOf" srcId="{DF30D1A7-8865-4259-BCCC-F10BA8BBC762}" destId="{ED7C568F-C230-4952-A10D-3EE954C5B3C5}" srcOrd="10" destOrd="0" presId="urn:microsoft.com/office/officeart/2008/layout/LinedList"/>
    <dgm:cxn modelId="{7AB9321E-8DBF-45F3-8A8F-776FAC8ACB79}" type="presParOf" srcId="{ED7C568F-C230-4952-A10D-3EE954C5B3C5}" destId="{E382FC6F-C9E6-46D0-967C-C4ED45FF3400}" srcOrd="0" destOrd="0" presId="urn:microsoft.com/office/officeart/2008/layout/LinedList"/>
    <dgm:cxn modelId="{BDFE03F5-B547-4A07-939A-D170A075D99F}" type="presParOf" srcId="{ED7C568F-C230-4952-A10D-3EE954C5B3C5}" destId="{C04D62F0-A82A-46C4-9EC6-356A02096D3C}" srcOrd="1" destOrd="0" presId="urn:microsoft.com/office/officeart/2008/layout/LinedList"/>
    <dgm:cxn modelId="{7A080782-5E32-4EC8-A283-46E4B910ABD5}" type="presParOf" srcId="{ED7C568F-C230-4952-A10D-3EE954C5B3C5}" destId="{211129B0-6DAE-495E-8207-67E2734D0BC8}" srcOrd="2" destOrd="0" presId="urn:microsoft.com/office/officeart/2008/layout/LinedList"/>
    <dgm:cxn modelId="{0234CF2D-F289-42C7-BF16-9F2CED9C8BA8}" type="presParOf" srcId="{DF30D1A7-8865-4259-BCCC-F10BA8BBC762}" destId="{F384D45E-6D3F-47A9-8971-7E4B049C998E}" srcOrd="11" destOrd="0" presId="urn:microsoft.com/office/officeart/2008/layout/LinedList"/>
    <dgm:cxn modelId="{0C422DCF-570A-4767-8BFE-2EFBB54C26D8}" type="presParOf" srcId="{DF30D1A7-8865-4259-BCCC-F10BA8BBC762}" destId="{79CDE406-3C1A-42BA-9F13-82145FC436BB}" srcOrd="12" destOrd="0" presId="urn:microsoft.com/office/officeart/2008/layout/LinedList"/>
    <dgm:cxn modelId="{855A8F83-8CCC-4BA5-9B92-E7BC682A048A}" type="presParOf" srcId="{DF30D1A7-8865-4259-BCCC-F10BA8BBC762}" destId="{F936856F-5466-4B87-9C54-3E93E75709A1}" srcOrd="13" destOrd="0" presId="urn:microsoft.com/office/officeart/2008/layout/LinedList"/>
    <dgm:cxn modelId="{970E92D4-5D69-4969-B080-83918302D278}" type="presParOf" srcId="{F936856F-5466-4B87-9C54-3E93E75709A1}" destId="{FFECC97C-3D00-4804-A0B3-1230A565EA53}" srcOrd="0" destOrd="0" presId="urn:microsoft.com/office/officeart/2008/layout/LinedList"/>
    <dgm:cxn modelId="{9288F3FB-D3A2-4E08-A900-539710FEB13F}" type="presParOf" srcId="{F936856F-5466-4B87-9C54-3E93E75709A1}" destId="{2DEB3AFD-E1B4-4B61-8F6C-CC6AAE32D42D}" srcOrd="1" destOrd="0" presId="urn:microsoft.com/office/officeart/2008/layout/LinedList"/>
    <dgm:cxn modelId="{EAD39CAE-52B8-4D52-9BDE-7B1E979B052F}" type="presParOf" srcId="{F936856F-5466-4B87-9C54-3E93E75709A1}" destId="{03F727C3-D1A5-465F-9E0A-E19339EBB0A6}" srcOrd="2" destOrd="0" presId="urn:microsoft.com/office/officeart/2008/layout/LinedList"/>
    <dgm:cxn modelId="{00613A1F-2DE4-4378-B0E1-60F3514C4FC8}" type="presParOf" srcId="{DF30D1A7-8865-4259-BCCC-F10BA8BBC762}" destId="{4074DFF2-EBD3-4F99-8601-AE8CA57068D8}" srcOrd="14" destOrd="0" presId="urn:microsoft.com/office/officeart/2008/layout/LinedList"/>
    <dgm:cxn modelId="{AA06ED2A-836F-456E-A32D-22DBB1818EB8}" type="presParOf" srcId="{DF30D1A7-8865-4259-BCCC-F10BA8BBC762}" destId="{66F14766-B0D4-4A76-BCC9-1EE2FFF2CCAD}" srcOrd="15" destOrd="0" presId="urn:microsoft.com/office/officeart/2008/layout/LinedList"/>
    <dgm:cxn modelId="{0D32C2EE-B1C1-4089-AA4D-FC70C1001673}" type="presParOf" srcId="{DF30D1A7-8865-4259-BCCC-F10BA8BBC762}" destId="{07564BF5-14AC-47C3-B704-9836334947C6}" srcOrd="16" destOrd="0" presId="urn:microsoft.com/office/officeart/2008/layout/LinedList"/>
    <dgm:cxn modelId="{F42572F1-B2E8-4740-A6FA-CB9B2E8BDA25}" type="presParOf" srcId="{07564BF5-14AC-47C3-B704-9836334947C6}" destId="{19D1ACEC-0599-4C6E-87E9-C010289C8297}" srcOrd="0" destOrd="0" presId="urn:microsoft.com/office/officeart/2008/layout/LinedList"/>
    <dgm:cxn modelId="{CDB6381F-F2D1-4AD8-B9B3-A3278A5FE48F}" type="presParOf" srcId="{07564BF5-14AC-47C3-B704-9836334947C6}" destId="{289E90D9-51A0-4F11-9738-E8AF53E03756}" srcOrd="1" destOrd="0" presId="urn:microsoft.com/office/officeart/2008/layout/LinedList"/>
    <dgm:cxn modelId="{2B484C53-60B0-41E9-BB23-9465ECCF1F86}" type="presParOf" srcId="{07564BF5-14AC-47C3-B704-9836334947C6}" destId="{31DA6544-D122-47BD-8DFD-D1628ACA4376}" srcOrd="2" destOrd="0" presId="urn:microsoft.com/office/officeart/2008/layout/LinedList"/>
    <dgm:cxn modelId="{0B5B257C-0103-4478-A0F8-5F7190E0B675}" type="presParOf" srcId="{DF30D1A7-8865-4259-BCCC-F10BA8BBC762}" destId="{1808BB23-2644-49E7-A433-029C138859DC}" srcOrd="17" destOrd="0" presId="urn:microsoft.com/office/officeart/2008/layout/LinedList"/>
    <dgm:cxn modelId="{ED7BC610-34EA-4BAB-9AC6-19C856946254}" type="presParOf" srcId="{DF30D1A7-8865-4259-BCCC-F10BA8BBC762}" destId="{27618A7E-C603-477C-9BC3-42ECF5AAAA89}" srcOrd="18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55C5413-67C2-40FC-8BD4-59C3048C14B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6E2FEA4-C87F-4CA2-8D8D-60AF85BE37B1}">
      <dgm:prSet phldrT="[Texto]"/>
      <dgm:spPr/>
      <dgm:t>
        <a:bodyPr/>
        <a:lstStyle/>
        <a:p>
          <a:r>
            <a:rPr lang="es-AR" altLang="es-AR" dirty="0"/>
            <a:t>Problemas con los índices?</a:t>
          </a:r>
          <a:endParaRPr lang="es-AR" dirty="0"/>
        </a:p>
      </dgm:t>
    </dgm:pt>
    <dgm:pt modelId="{5AE399A3-3F3A-4800-AAA0-49D20C31A57C}" type="parTrans" cxnId="{5151D8EE-5144-4A58-B289-30560ACDD71B}">
      <dgm:prSet/>
      <dgm:spPr/>
      <dgm:t>
        <a:bodyPr/>
        <a:lstStyle/>
        <a:p>
          <a:endParaRPr lang="es-AR"/>
        </a:p>
      </dgm:t>
    </dgm:pt>
    <dgm:pt modelId="{6FE4993D-B535-47FD-9D72-EEA6AB944711}" type="sibTrans" cxnId="{5151D8EE-5144-4A58-B289-30560ACDD71B}">
      <dgm:prSet/>
      <dgm:spPr/>
      <dgm:t>
        <a:bodyPr/>
        <a:lstStyle/>
        <a:p>
          <a:endParaRPr lang="es-AR"/>
        </a:p>
      </dgm:t>
    </dgm:pt>
    <dgm:pt modelId="{A4C50C02-8C61-4656-8D4D-94EA6B7822B3}">
      <dgm:prSet/>
      <dgm:spPr/>
      <dgm:t>
        <a:bodyPr/>
        <a:lstStyle/>
        <a:p>
          <a:r>
            <a:rPr lang="es-AR" altLang="es-AR" dirty="0"/>
            <a:t>La búsqueda binaria aun es costosa</a:t>
          </a:r>
        </a:p>
      </dgm:t>
    </dgm:pt>
    <dgm:pt modelId="{045CC17A-F444-489C-AB73-950D3371B7AF}" type="parTrans" cxnId="{F20B45A0-1AAA-4BF7-A30F-5E5004233BE7}">
      <dgm:prSet/>
      <dgm:spPr/>
      <dgm:t>
        <a:bodyPr/>
        <a:lstStyle/>
        <a:p>
          <a:endParaRPr lang="es-AR"/>
        </a:p>
      </dgm:t>
    </dgm:pt>
    <dgm:pt modelId="{F962A61F-2475-49FD-BC0E-070980F221E3}" type="sibTrans" cxnId="{F20B45A0-1AAA-4BF7-A30F-5E5004233BE7}">
      <dgm:prSet/>
      <dgm:spPr/>
      <dgm:t>
        <a:bodyPr/>
        <a:lstStyle/>
        <a:p>
          <a:endParaRPr lang="es-AR"/>
        </a:p>
      </dgm:t>
    </dgm:pt>
    <dgm:pt modelId="{62FEDF24-4141-4FCF-AF6F-54E22AE7AB43}">
      <dgm:prSet/>
      <dgm:spPr/>
      <dgm:t>
        <a:bodyPr/>
        <a:lstStyle/>
        <a:p>
          <a:r>
            <a:rPr lang="es-AR" altLang="es-AR" dirty="0"/>
            <a:t>Mantener los índices ordenados es costoso</a:t>
          </a:r>
        </a:p>
      </dgm:t>
    </dgm:pt>
    <dgm:pt modelId="{1BE0B9FA-2315-4D14-B2C2-493C1F16E898}" type="parTrans" cxnId="{9B6CFC37-1BDD-4D0A-93E0-6E2BA911930B}">
      <dgm:prSet/>
      <dgm:spPr/>
      <dgm:t>
        <a:bodyPr/>
        <a:lstStyle/>
        <a:p>
          <a:endParaRPr lang="es-AR"/>
        </a:p>
      </dgm:t>
    </dgm:pt>
    <dgm:pt modelId="{E9FAAEA7-6CF4-41FB-B82E-AFB2122F29A5}" type="sibTrans" cxnId="{9B6CFC37-1BDD-4D0A-93E0-6E2BA911930B}">
      <dgm:prSet/>
      <dgm:spPr/>
      <dgm:t>
        <a:bodyPr/>
        <a:lstStyle/>
        <a:p>
          <a:endParaRPr lang="es-AR"/>
        </a:p>
      </dgm:t>
    </dgm:pt>
    <dgm:pt modelId="{F31CE48A-B1B3-4232-B6D2-7C43A289A945}">
      <dgm:prSet/>
      <dgm:spPr/>
      <dgm:t>
        <a:bodyPr/>
        <a:lstStyle/>
        <a:p>
          <a:r>
            <a:rPr lang="es-AR" altLang="es-AR" dirty="0"/>
            <a:t>Árboles</a:t>
          </a:r>
        </a:p>
      </dgm:t>
    </dgm:pt>
    <dgm:pt modelId="{DE952FCD-D509-4245-BE14-89F03667616E}" type="parTrans" cxnId="{F7F6A913-D3DB-4ED2-91FF-896BA32C62AF}">
      <dgm:prSet/>
      <dgm:spPr/>
      <dgm:t>
        <a:bodyPr/>
        <a:lstStyle/>
        <a:p>
          <a:endParaRPr lang="es-AR"/>
        </a:p>
      </dgm:t>
    </dgm:pt>
    <dgm:pt modelId="{FA015147-766A-42A9-BAD1-2C6872DD6EEF}" type="sibTrans" cxnId="{F7F6A913-D3DB-4ED2-91FF-896BA32C62AF}">
      <dgm:prSet/>
      <dgm:spPr/>
      <dgm:t>
        <a:bodyPr/>
        <a:lstStyle/>
        <a:p>
          <a:endParaRPr lang="es-AR"/>
        </a:p>
      </dgm:t>
    </dgm:pt>
    <dgm:pt modelId="{E4E95C7E-EA3D-4C1A-A68F-300F1C369A4C}">
      <dgm:prSet/>
      <dgm:spPr/>
      <dgm:t>
        <a:bodyPr/>
        <a:lstStyle/>
        <a:p>
          <a:r>
            <a:rPr lang="es-AR" altLang="es-AR" dirty="0"/>
            <a:t>Estructuras de datos que permiten localizar en forma más rápida información de un archivo, tienen intrínsecamente búsqueda binaria</a:t>
          </a:r>
        </a:p>
      </dgm:t>
    </dgm:pt>
    <dgm:pt modelId="{9F8BDA94-2118-4F37-870D-69EB6939FA4A}" type="parTrans" cxnId="{329704E6-F146-43FC-98C9-B3D26B446F58}">
      <dgm:prSet/>
      <dgm:spPr/>
      <dgm:t>
        <a:bodyPr/>
        <a:lstStyle/>
        <a:p>
          <a:endParaRPr lang="es-AR"/>
        </a:p>
      </dgm:t>
    </dgm:pt>
    <dgm:pt modelId="{5714995E-A922-4952-B5FF-081C063FEA95}" type="sibTrans" cxnId="{329704E6-F146-43FC-98C9-B3D26B446F58}">
      <dgm:prSet/>
      <dgm:spPr/>
      <dgm:t>
        <a:bodyPr/>
        <a:lstStyle/>
        <a:p>
          <a:endParaRPr lang="es-AR"/>
        </a:p>
      </dgm:t>
    </dgm:pt>
    <dgm:pt modelId="{5D16E8A2-E332-4AD9-8C10-226C0363B40F}">
      <dgm:prSet/>
      <dgm:spPr/>
      <dgm:t>
        <a:bodyPr/>
        <a:lstStyle/>
        <a:p>
          <a:r>
            <a:rPr lang="es-AR" altLang="es-AR" dirty="0"/>
            <a:t>Solución </a:t>
          </a:r>
          <a:r>
            <a:rPr lang="es-AR" altLang="es-AR" dirty="0">
              <a:sym typeface="Wingdings" panose="05000000000000000000" pitchFamily="2" charset="2"/>
            </a:rPr>
            <a:t> RAM</a:t>
          </a:r>
          <a:endParaRPr lang="es-AR" altLang="es-AR" dirty="0"/>
        </a:p>
      </dgm:t>
    </dgm:pt>
    <dgm:pt modelId="{9C0CD412-428E-4883-85DA-6E1904C59433}" type="parTrans" cxnId="{0CCDCCBB-89E8-4998-84F5-356E8E390E57}">
      <dgm:prSet/>
      <dgm:spPr/>
    </dgm:pt>
    <dgm:pt modelId="{334AAA97-E8ED-4BA3-9FCB-E2E8A0C9C91D}" type="sibTrans" cxnId="{0CCDCCBB-89E8-4998-84F5-356E8E390E57}">
      <dgm:prSet/>
      <dgm:spPr/>
    </dgm:pt>
    <dgm:pt modelId="{224961F0-ABCF-4897-808C-2AACDDB9C0B4}">
      <dgm:prSet/>
      <dgm:spPr/>
      <dgm:t>
        <a:bodyPr/>
        <a:lstStyle/>
        <a:p>
          <a:r>
            <a:rPr lang="es-AR" altLang="es-AR" dirty="0"/>
            <a:t>Objetivo </a:t>
          </a:r>
          <a:r>
            <a:rPr lang="es-AR" altLang="es-AR" dirty="0">
              <a:sym typeface="Wingdings" panose="05000000000000000000" pitchFamily="2" charset="2"/>
            </a:rPr>
            <a:t> persistencia de datos</a:t>
          </a:r>
          <a:endParaRPr lang="es-AR" altLang="es-AR" dirty="0"/>
        </a:p>
      </dgm:t>
    </dgm:pt>
    <dgm:pt modelId="{A64E7CD2-266F-4B04-95D5-A420F0E49C5E}" type="parTrans" cxnId="{1B19C93F-F790-4461-9739-28CB3C16652D}">
      <dgm:prSet/>
      <dgm:spPr/>
    </dgm:pt>
    <dgm:pt modelId="{C43E3D81-1A9D-4E91-BBC8-7B80B0D42629}" type="sibTrans" cxnId="{1B19C93F-F790-4461-9739-28CB3C16652D}">
      <dgm:prSet/>
      <dgm:spPr/>
    </dgm:pt>
    <dgm:pt modelId="{F52C3EF8-8AF3-4ACD-AFA1-3839ADD6A204}" type="pres">
      <dgm:prSet presAssocID="{755C5413-67C2-40FC-8BD4-59C3048C14B8}" presName="linear" presStyleCnt="0">
        <dgm:presLayoutVars>
          <dgm:animLvl val="lvl"/>
          <dgm:resizeHandles val="exact"/>
        </dgm:presLayoutVars>
      </dgm:prSet>
      <dgm:spPr/>
    </dgm:pt>
    <dgm:pt modelId="{05D8B18A-1E61-40A1-9B68-6B148AD3FF6D}" type="pres">
      <dgm:prSet presAssocID="{66E2FEA4-C87F-4CA2-8D8D-60AF85BE37B1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93D7817-811B-4D3B-A322-3AA44DE735BB}" type="pres">
      <dgm:prSet presAssocID="{66E2FEA4-C87F-4CA2-8D8D-60AF85BE37B1}" presName="childText" presStyleLbl="revTx" presStyleIdx="0" presStyleCnt="2">
        <dgm:presLayoutVars>
          <dgm:bulletEnabled val="1"/>
        </dgm:presLayoutVars>
      </dgm:prSet>
      <dgm:spPr/>
    </dgm:pt>
    <dgm:pt modelId="{C9BDF1A7-2B40-45CF-94A5-BF3E454A1E75}" type="pres">
      <dgm:prSet presAssocID="{F31CE48A-B1B3-4232-B6D2-7C43A289A94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C4A6DF95-6D2B-4623-B022-9DECD16907A9}" type="pres">
      <dgm:prSet presAssocID="{F31CE48A-B1B3-4232-B6D2-7C43A289A945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F7F6A913-D3DB-4ED2-91FF-896BA32C62AF}" srcId="{755C5413-67C2-40FC-8BD4-59C3048C14B8}" destId="{F31CE48A-B1B3-4232-B6D2-7C43A289A945}" srcOrd="1" destOrd="0" parTransId="{DE952FCD-D509-4245-BE14-89F03667616E}" sibTransId="{FA015147-766A-42A9-BAD1-2C6872DD6EEF}"/>
    <dgm:cxn modelId="{E6366D14-0475-48D1-9D56-CC10FA94A37A}" type="presOf" srcId="{F31CE48A-B1B3-4232-B6D2-7C43A289A945}" destId="{C9BDF1A7-2B40-45CF-94A5-BF3E454A1E75}" srcOrd="0" destOrd="0" presId="urn:microsoft.com/office/officeart/2005/8/layout/vList2"/>
    <dgm:cxn modelId="{9B6CFC37-1BDD-4D0A-93E0-6E2BA911930B}" srcId="{66E2FEA4-C87F-4CA2-8D8D-60AF85BE37B1}" destId="{62FEDF24-4141-4FCF-AF6F-54E22AE7AB43}" srcOrd="1" destOrd="0" parTransId="{1BE0B9FA-2315-4D14-B2C2-493C1F16E898}" sibTransId="{E9FAAEA7-6CF4-41FB-B82E-AFB2122F29A5}"/>
    <dgm:cxn modelId="{1B19C93F-F790-4461-9739-28CB3C16652D}" srcId="{66E2FEA4-C87F-4CA2-8D8D-60AF85BE37B1}" destId="{224961F0-ABCF-4897-808C-2AACDDB9C0B4}" srcOrd="3" destOrd="0" parTransId="{A64E7CD2-266F-4B04-95D5-A420F0E49C5E}" sibTransId="{C43E3D81-1A9D-4E91-BBC8-7B80B0D42629}"/>
    <dgm:cxn modelId="{9E7E1154-B89E-4C05-BE14-259FE0F9B89C}" type="presOf" srcId="{A4C50C02-8C61-4656-8D4D-94EA6B7822B3}" destId="{393D7817-811B-4D3B-A322-3AA44DE735BB}" srcOrd="0" destOrd="0" presId="urn:microsoft.com/office/officeart/2005/8/layout/vList2"/>
    <dgm:cxn modelId="{112C146C-902D-47D9-B613-EE527EE6D4B4}" type="presOf" srcId="{224961F0-ABCF-4897-808C-2AACDDB9C0B4}" destId="{393D7817-811B-4D3B-A322-3AA44DE735BB}" srcOrd="0" destOrd="3" presId="urn:microsoft.com/office/officeart/2005/8/layout/vList2"/>
    <dgm:cxn modelId="{BF427D6F-7A7B-4CD6-A90E-0C23527CA6DD}" type="presOf" srcId="{62FEDF24-4141-4FCF-AF6F-54E22AE7AB43}" destId="{393D7817-811B-4D3B-A322-3AA44DE735BB}" srcOrd="0" destOrd="1" presId="urn:microsoft.com/office/officeart/2005/8/layout/vList2"/>
    <dgm:cxn modelId="{455B7980-754F-44F1-8FDD-98B9731B216B}" type="presOf" srcId="{755C5413-67C2-40FC-8BD4-59C3048C14B8}" destId="{F52C3EF8-8AF3-4ACD-AFA1-3839ADD6A204}" srcOrd="0" destOrd="0" presId="urn:microsoft.com/office/officeart/2005/8/layout/vList2"/>
    <dgm:cxn modelId="{1BB2AC8D-4DBF-4E6C-AF87-467CEFB30349}" type="presOf" srcId="{5D16E8A2-E332-4AD9-8C10-226C0363B40F}" destId="{393D7817-811B-4D3B-A322-3AA44DE735BB}" srcOrd="0" destOrd="2" presId="urn:microsoft.com/office/officeart/2005/8/layout/vList2"/>
    <dgm:cxn modelId="{F20B45A0-1AAA-4BF7-A30F-5E5004233BE7}" srcId="{66E2FEA4-C87F-4CA2-8D8D-60AF85BE37B1}" destId="{A4C50C02-8C61-4656-8D4D-94EA6B7822B3}" srcOrd="0" destOrd="0" parTransId="{045CC17A-F444-489C-AB73-950D3371B7AF}" sibTransId="{F962A61F-2475-49FD-BC0E-070980F221E3}"/>
    <dgm:cxn modelId="{0CCDCCBB-89E8-4998-84F5-356E8E390E57}" srcId="{66E2FEA4-C87F-4CA2-8D8D-60AF85BE37B1}" destId="{5D16E8A2-E332-4AD9-8C10-226C0363B40F}" srcOrd="2" destOrd="0" parTransId="{9C0CD412-428E-4883-85DA-6E1904C59433}" sibTransId="{334AAA97-E8ED-4BA3-9FCB-E2E8A0C9C91D}"/>
    <dgm:cxn modelId="{7894C9D2-5AA2-4803-98AE-DC8DE66F2C1D}" type="presOf" srcId="{E4E95C7E-EA3D-4C1A-A68F-300F1C369A4C}" destId="{C4A6DF95-6D2B-4623-B022-9DECD16907A9}" srcOrd="0" destOrd="0" presId="urn:microsoft.com/office/officeart/2005/8/layout/vList2"/>
    <dgm:cxn modelId="{329704E6-F146-43FC-98C9-B3D26B446F58}" srcId="{F31CE48A-B1B3-4232-B6D2-7C43A289A945}" destId="{E4E95C7E-EA3D-4C1A-A68F-300F1C369A4C}" srcOrd="0" destOrd="0" parTransId="{9F8BDA94-2118-4F37-870D-69EB6939FA4A}" sibTransId="{5714995E-A922-4952-B5FF-081C063FEA95}"/>
    <dgm:cxn modelId="{5151D8EE-5144-4A58-B289-30560ACDD71B}" srcId="{755C5413-67C2-40FC-8BD4-59C3048C14B8}" destId="{66E2FEA4-C87F-4CA2-8D8D-60AF85BE37B1}" srcOrd="0" destOrd="0" parTransId="{5AE399A3-3F3A-4800-AAA0-49D20C31A57C}" sibTransId="{6FE4993D-B535-47FD-9D72-EEA6AB944711}"/>
    <dgm:cxn modelId="{786671F7-0B9A-4B17-91AB-5B577A314F71}" type="presOf" srcId="{66E2FEA4-C87F-4CA2-8D8D-60AF85BE37B1}" destId="{05D8B18A-1E61-40A1-9B68-6B148AD3FF6D}" srcOrd="0" destOrd="0" presId="urn:microsoft.com/office/officeart/2005/8/layout/vList2"/>
    <dgm:cxn modelId="{5A40AF8C-53DB-441C-AAF1-6E2F21F26029}" type="presParOf" srcId="{F52C3EF8-8AF3-4ACD-AFA1-3839ADD6A204}" destId="{05D8B18A-1E61-40A1-9B68-6B148AD3FF6D}" srcOrd="0" destOrd="0" presId="urn:microsoft.com/office/officeart/2005/8/layout/vList2"/>
    <dgm:cxn modelId="{F02E5495-9E13-4163-9FB5-29DC72A78087}" type="presParOf" srcId="{F52C3EF8-8AF3-4ACD-AFA1-3839ADD6A204}" destId="{393D7817-811B-4D3B-A322-3AA44DE735BB}" srcOrd="1" destOrd="0" presId="urn:microsoft.com/office/officeart/2005/8/layout/vList2"/>
    <dgm:cxn modelId="{74831C7F-AF57-4057-BEC7-C83B68A26AD0}" type="presParOf" srcId="{F52C3EF8-8AF3-4ACD-AFA1-3839ADD6A204}" destId="{C9BDF1A7-2B40-45CF-94A5-BF3E454A1E75}" srcOrd="2" destOrd="0" presId="urn:microsoft.com/office/officeart/2005/8/layout/vList2"/>
    <dgm:cxn modelId="{D156BBEC-71FB-4F69-BB57-D955C7C53368}" type="presParOf" srcId="{F52C3EF8-8AF3-4ACD-AFA1-3839ADD6A204}" destId="{C4A6DF95-6D2B-4623-B022-9DECD16907A9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3A16658B-3236-4D06-A3D2-8A1B28DEA41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90E2787-16C9-491C-BBE2-E0865DDE4DF5}">
      <dgm:prSet phldrT="[Texto]"/>
      <dgm:spPr/>
      <dgm:t>
        <a:bodyPr/>
        <a:lstStyle/>
        <a:p>
          <a:r>
            <a:rPr lang="es-AR" altLang="es-AR" dirty="0"/>
            <a:t>Operaciones de Búsqueda</a:t>
          </a:r>
          <a:endParaRPr lang="es-AR" dirty="0"/>
        </a:p>
      </dgm:t>
    </dgm:pt>
    <dgm:pt modelId="{D7893300-6AF6-430F-AC57-A68F48E8CE1C}" type="parTrans" cxnId="{BFA852E0-6A06-49C5-AACF-EBC2DAC455EB}">
      <dgm:prSet/>
      <dgm:spPr/>
      <dgm:t>
        <a:bodyPr/>
        <a:lstStyle/>
        <a:p>
          <a:endParaRPr lang="es-AR"/>
        </a:p>
      </dgm:t>
    </dgm:pt>
    <dgm:pt modelId="{2610DA25-7B89-4C68-B551-97579E65B1B9}" type="sibTrans" cxnId="{BFA852E0-6A06-49C5-AACF-EBC2DAC455EB}">
      <dgm:prSet/>
      <dgm:spPr/>
      <dgm:t>
        <a:bodyPr/>
        <a:lstStyle/>
        <a:p>
          <a:endParaRPr lang="es-AR"/>
        </a:p>
      </dgm:t>
    </dgm:pt>
    <dgm:pt modelId="{2D049A00-440F-40C2-A917-262F2F17F522}">
      <dgm:prSet/>
      <dgm:spPr/>
      <dgm:t>
        <a:bodyPr/>
        <a:lstStyle/>
        <a:p>
          <a:r>
            <a:rPr lang="es-AR" altLang="es-AR" dirty="0"/>
            <a:t>Igual que el árbol B común</a:t>
          </a:r>
        </a:p>
      </dgm:t>
    </dgm:pt>
    <dgm:pt modelId="{BE60D114-D2F3-409B-939E-97724900EAF2}" type="parTrans" cxnId="{BFD1C1CD-58CA-45EB-AD3E-A51372BB9BC7}">
      <dgm:prSet/>
      <dgm:spPr/>
      <dgm:t>
        <a:bodyPr/>
        <a:lstStyle/>
        <a:p>
          <a:endParaRPr lang="es-AR"/>
        </a:p>
      </dgm:t>
    </dgm:pt>
    <dgm:pt modelId="{6D67D2A4-F3FD-44F8-B9FF-406D5D900A9C}" type="sibTrans" cxnId="{BFD1C1CD-58CA-45EB-AD3E-A51372BB9BC7}">
      <dgm:prSet/>
      <dgm:spPr/>
      <dgm:t>
        <a:bodyPr/>
        <a:lstStyle/>
        <a:p>
          <a:endParaRPr lang="es-AR"/>
        </a:p>
      </dgm:t>
    </dgm:pt>
    <dgm:pt modelId="{341803E3-558B-4A76-B6D0-B0E95D6EC943}">
      <dgm:prSet/>
      <dgm:spPr/>
      <dgm:t>
        <a:bodyPr/>
        <a:lstStyle/>
        <a:p>
          <a:r>
            <a:rPr lang="es-AR" altLang="es-AR" dirty="0"/>
            <a:t>Operaciones de Inserción</a:t>
          </a:r>
        </a:p>
      </dgm:t>
    </dgm:pt>
    <dgm:pt modelId="{E622525D-5B43-4EE9-824B-879982A0316B}" type="parTrans" cxnId="{10CB5012-C0EC-47A7-B89B-447D5F562EB1}">
      <dgm:prSet/>
      <dgm:spPr/>
      <dgm:t>
        <a:bodyPr/>
        <a:lstStyle/>
        <a:p>
          <a:endParaRPr lang="es-AR"/>
        </a:p>
      </dgm:t>
    </dgm:pt>
    <dgm:pt modelId="{48EBF4EE-9D94-4ED5-A4F9-8BD86CD25C88}" type="sibTrans" cxnId="{10CB5012-C0EC-47A7-B89B-447D5F562EB1}">
      <dgm:prSet/>
      <dgm:spPr/>
      <dgm:t>
        <a:bodyPr/>
        <a:lstStyle/>
        <a:p>
          <a:endParaRPr lang="es-AR"/>
        </a:p>
      </dgm:t>
    </dgm:pt>
    <dgm:pt modelId="{6833ED97-7A5D-4F69-BFB4-5CE17EBD24D7}">
      <dgm:prSet/>
      <dgm:spPr/>
      <dgm:t>
        <a:bodyPr/>
        <a:lstStyle/>
        <a:p>
          <a:r>
            <a:rPr lang="es-AR" altLang="es-AR" dirty="0"/>
            <a:t>Tres casos posible</a:t>
          </a:r>
        </a:p>
      </dgm:t>
    </dgm:pt>
    <dgm:pt modelId="{8D7476DB-D9FC-4A19-B439-C6EA47792215}" type="parTrans" cxnId="{7F430108-6805-4C29-AB3C-6FB42954C8C2}">
      <dgm:prSet/>
      <dgm:spPr/>
      <dgm:t>
        <a:bodyPr/>
        <a:lstStyle/>
        <a:p>
          <a:endParaRPr lang="es-AR"/>
        </a:p>
      </dgm:t>
    </dgm:pt>
    <dgm:pt modelId="{941964E0-A409-4B94-8BEB-4BC4FF682BC9}" type="sibTrans" cxnId="{7F430108-6805-4C29-AB3C-6FB42954C8C2}">
      <dgm:prSet/>
      <dgm:spPr/>
      <dgm:t>
        <a:bodyPr/>
        <a:lstStyle/>
        <a:p>
          <a:endParaRPr lang="es-AR"/>
        </a:p>
      </dgm:t>
    </dgm:pt>
    <dgm:pt modelId="{21E86203-BB79-41CA-BD86-C6EEEF994C6A}">
      <dgm:prSet/>
      <dgm:spPr/>
      <dgm:t>
        <a:bodyPr/>
        <a:lstStyle/>
        <a:p>
          <a:r>
            <a:rPr lang="es-AR" altLang="es-AR" b="1" dirty="0"/>
            <a:t>Derecha</a:t>
          </a:r>
          <a:r>
            <a:rPr lang="es-AR" altLang="es-AR" dirty="0"/>
            <a:t>: redistribuir con nodo adyacente hermano de la derecha (o izq. si es el último)</a:t>
          </a:r>
        </a:p>
      </dgm:t>
    </dgm:pt>
    <dgm:pt modelId="{AA36AF95-87F9-4F91-ABC4-5CF1851B2B29}" type="parTrans" cxnId="{6AA45AFE-8F75-4DC0-AD11-04636B13E32A}">
      <dgm:prSet/>
      <dgm:spPr/>
      <dgm:t>
        <a:bodyPr/>
        <a:lstStyle/>
        <a:p>
          <a:endParaRPr lang="es-AR"/>
        </a:p>
      </dgm:t>
    </dgm:pt>
    <dgm:pt modelId="{ADCE5B3F-B19A-4BD3-91FD-7EB032C47B5E}" type="sibTrans" cxnId="{6AA45AFE-8F75-4DC0-AD11-04636B13E32A}">
      <dgm:prSet/>
      <dgm:spPr/>
      <dgm:t>
        <a:bodyPr/>
        <a:lstStyle/>
        <a:p>
          <a:endParaRPr lang="es-AR"/>
        </a:p>
      </dgm:t>
    </dgm:pt>
    <dgm:pt modelId="{4EFC9C9F-CE7F-4A45-A5DC-4CBADED1B152}">
      <dgm:prSet/>
      <dgm:spPr/>
      <dgm:t>
        <a:bodyPr/>
        <a:lstStyle/>
        <a:p>
          <a:r>
            <a:rPr lang="es-AR" altLang="es-AR" b="1" dirty="0"/>
            <a:t>Izquierda o derecha</a:t>
          </a:r>
          <a:r>
            <a:rPr lang="es-AR" altLang="es-AR" dirty="0"/>
            <a:t>: si el nodo de la derecha está lleno y no se puede redistribuir, se busca el de la izquierda.</a:t>
          </a:r>
        </a:p>
      </dgm:t>
    </dgm:pt>
    <dgm:pt modelId="{4153AADB-EBE1-466B-B2E9-4DE3BB6BAB92}" type="parTrans" cxnId="{62850D74-F9B1-43F0-863F-899B90B91AD5}">
      <dgm:prSet/>
      <dgm:spPr/>
      <dgm:t>
        <a:bodyPr/>
        <a:lstStyle/>
        <a:p>
          <a:endParaRPr lang="es-AR"/>
        </a:p>
      </dgm:t>
    </dgm:pt>
    <dgm:pt modelId="{0FDEC566-3AD6-4E84-BC58-253B65990E11}" type="sibTrans" cxnId="{62850D74-F9B1-43F0-863F-899B90B91AD5}">
      <dgm:prSet/>
      <dgm:spPr/>
      <dgm:t>
        <a:bodyPr/>
        <a:lstStyle/>
        <a:p>
          <a:endParaRPr lang="es-AR"/>
        </a:p>
      </dgm:t>
    </dgm:pt>
    <dgm:pt modelId="{43A9C376-1909-4AE5-A565-43F5169AF304}">
      <dgm:prSet/>
      <dgm:spPr/>
      <dgm:t>
        <a:bodyPr/>
        <a:lstStyle/>
        <a:p>
          <a:r>
            <a:rPr lang="es-AR" altLang="es-AR" b="1" dirty="0"/>
            <a:t>Izquierda y derecha</a:t>
          </a:r>
          <a:r>
            <a:rPr lang="es-AR" altLang="es-AR" dirty="0"/>
            <a:t>: busca llenar los tres nodos,  estos tendrán un ¾ parte llena.</a:t>
          </a:r>
        </a:p>
      </dgm:t>
    </dgm:pt>
    <dgm:pt modelId="{618F967E-DD71-4A7C-9EC8-868C4A4C9744}" type="parTrans" cxnId="{A499F48A-4CF7-4D51-930D-ACDF054CF77E}">
      <dgm:prSet/>
      <dgm:spPr/>
      <dgm:t>
        <a:bodyPr/>
        <a:lstStyle/>
        <a:p>
          <a:endParaRPr lang="es-AR"/>
        </a:p>
      </dgm:t>
    </dgm:pt>
    <dgm:pt modelId="{741308B2-A681-45E7-A63D-F9A3D1356701}" type="sibTrans" cxnId="{A499F48A-4CF7-4D51-930D-ACDF054CF77E}">
      <dgm:prSet/>
      <dgm:spPr/>
      <dgm:t>
        <a:bodyPr/>
        <a:lstStyle/>
        <a:p>
          <a:endParaRPr lang="es-AR"/>
        </a:p>
      </dgm:t>
    </dgm:pt>
    <dgm:pt modelId="{55C337AF-2D74-4578-B39A-825E0255261D}">
      <dgm:prSet/>
      <dgm:spPr/>
      <dgm:t>
        <a:bodyPr/>
        <a:lstStyle/>
        <a:p>
          <a:r>
            <a:rPr lang="es-AR" altLang="es-AR" dirty="0"/>
            <a:t>Ejemplos</a:t>
          </a:r>
        </a:p>
      </dgm:t>
    </dgm:pt>
    <dgm:pt modelId="{6E59B787-CA68-4AE0-862A-0B7C56500FD9}" type="parTrans" cxnId="{75ED0C39-2D5F-4766-9F2F-AC0C1F536CF3}">
      <dgm:prSet/>
      <dgm:spPr/>
      <dgm:t>
        <a:bodyPr/>
        <a:lstStyle/>
        <a:p>
          <a:endParaRPr lang="es-AR"/>
        </a:p>
      </dgm:t>
    </dgm:pt>
    <dgm:pt modelId="{130D992A-F755-4E9C-AD88-D0FE7AE5B207}" type="sibTrans" cxnId="{75ED0C39-2D5F-4766-9F2F-AC0C1F536CF3}">
      <dgm:prSet/>
      <dgm:spPr/>
      <dgm:t>
        <a:bodyPr/>
        <a:lstStyle/>
        <a:p>
          <a:endParaRPr lang="es-AR"/>
        </a:p>
      </dgm:t>
    </dgm:pt>
    <dgm:pt modelId="{2A9DD54A-DE19-4D9C-9A39-3D9487BB62B3}" type="pres">
      <dgm:prSet presAssocID="{3A16658B-3236-4D06-A3D2-8A1B28DEA416}" presName="linear" presStyleCnt="0">
        <dgm:presLayoutVars>
          <dgm:animLvl val="lvl"/>
          <dgm:resizeHandles val="exact"/>
        </dgm:presLayoutVars>
      </dgm:prSet>
      <dgm:spPr/>
    </dgm:pt>
    <dgm:pt modelId="{62B26C40-0D2E-4932-8FCD-5B851F894116}" type="pres">
      <dgm:prSet presAssocID="{390E2787-16C9-491C-BBE2-E0865DDE4DF5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7447D63F-94AF-47A8-A58E-94FA8D85AF3C}" type="pres">
      <dgm:prSet presAssocID="{390E2787-16C9-491C-BBE2-E0865DDE4DF5}" presName="childText" presStyleLbl="revTx" presStyleIdx="0" presStyleCnt="2">
        <dgm:presLayoutVars>
          <dgm:bulletEnabled val="1"/>
        </dgm:presLayoutVars>
      </dgm:prSet>
      <dgm:spPr/>
    </dgm:pt>
    <dgm:pt modelId="{2983C492-4F48-4024-A666-AEC5CCC48768}" type="pres">
      <dgm:prSet presAssocID="{341803E3-558B-4A76-B6D0-B0E95D6EC94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6BAE70AC-3929-497F-85B4-FB065954D352}" type="pres">
      <dgm:prSet presAssocID="{341803E3-558B-4A76-B6D0-B0E95D6EC943}" presName="childText" presStyleLbl="revTx" presStyleIdx="1" presStyleCnt="2">
        <dgm:presLayoutVars>
          <dgm:bulletEnabled val="1"/>
        </dgm:presLayoutVars>
      </dgm:prSet>
      <dgm:spPr/>
    </dgm:pt>
    <dgm:pt modelId="{34769A14-2C84-41D3-AAAA-4285BBBC2ADB}" type="pres">
      <dgm:prSet presAssocID="{55C337AF-2D74-4578-B39A-825E0255261D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7F430108-6805-4C29-AB3C-6FB42954C8C2}" srcId="{341803E3-558B-4A76-B6D0-B0E95D6EC943}" destId="{6833ED97-7A5D-4F69-BFB4-5CE17EBD24D7}" srcOrd="0" destOrd="0" parTransId="{8D7476DB-D9FC-4A19-B439-C6EA47792215}" sibTransId="{941964E0-A409-4B94-8BEB-4BC4FF682BC9}"/>
    <dgm:cxn modelId="{10CB5012-C0EC-47A7-B89B-447D5F562EB1}" srcId="{3A16658B-3236-4D06-A3D2-8A1B28DEA416}" destId="{341803E3-558B-4A76-B6D0-B0E95D6EC943}" srcOrd="1" destOrd="0" parTransId="{E622525D-5B43-4EE9-824B-879982A0316B}" sibTransId="{48EBF4EE-9D94-4ED5-A4F9-8BD86CD25C88}"/>
    <dgm:cxn modelId="{E5B9A419-0617-4FBB-87DF-4DF1620DEA70}" type="presOf" srcId="{341803E3-558B-4A76-B6D0-B0E95D6EC943}" destId="{2983C492-4F48-4024-A666-AEC5CCC48768}" srcOrd="0" destOrd="0" presId="urn:microsoft.com/office/officeart/2005/8/layout/vList2"/>
    <dgm:cxn modelId="{75ED0C39-2D5F-4766-9F2F-AC0C1F536CF3}" srcId="{3A16658B-3236-4D06-A3D2-8A1B28DEA416}" destId="{55C337AF-2D74-4578-B39A-825E0255261D}" srcOrd="2" destOrd="0" parTransId="{6E59B787-CA68-4AE0-862A-0B7C56500FD9}" sibTransId="{130D992A-F755-4E9C-AD88-D0FE7AE5B207}"/>
    <dgm:cxn modelId="{E81FED43-C693-4C28-ABAC-AEE7F07F8DDE}" type="presOf" srcId="{55C337AF-2D74-4578-B39A-825E0255261D}" destId="{34769A14-2C84-41D3-AAAA-4285BBBC2ADB}" srcOrd="0" destOrd="0" presId="urn:microsoft.com/office/officeart/2005/8/layout/vList2"/>
    <dgm:cxn modelId="{8F73E54D-CE50-4058-BF64-F88FD1C34237}" type="presOf" srcId="{3A16658B-3236-4D06-A3D2-8A1B28DEA416}" destId="{2A9DD54A-DE19-4D9C-9A39-3D9487BB62B3}" srcOrd="0" destOrd="0" presId="urn:microsoft.com/office/officeart/2005/8/layout/vList2"/>
    <dgm:cxn modelId="{62850D74-F9B1-43F0-863F-899B90B91AD5}" srcId="{6833ED97-7A5D-4F69-BFB4-5CE17EBD24D7}" destId="{4EFC9C9F-CE7F-4A45-A5DC-4CBADED1B152}" srcOrd="1" destOrd="0" parTransId="{4153AADB-EBE1-466B-B2E9-4DE3BB6BAB92}" sibTransId="{0FDEC566-3AD6-4E84-BC58-253B65990E11}"/>
    <dgm:cxn modelId="{5F420E8A-8039-4EF5-952E-84731A092D9D}" type="presOf" srcId="{2D049A00-440F-40C2-A917-262F2F17F522}" destId="{7447D63F-94AF-47A8-A58E-94FA8D85AF3C}" srcOrd="0" destOrd="0" presId="urn:microsoft.com/office/officeart/2005/8/layout/vList2"/>
    <dgm:cxn modelId="{A499F48A-4CF7-4D51-930D-ACDF054CF77E}" srcId="{6833ED97-7A5D-4F69-BFB4-5CE17EBD24D7}" destId="{43A9C376-1909-4AE5-A565-43F5169AF304}" srcOrd="2" destOrd="0" parTransId="{618F967E-DD71-4A7C-9EC8-868C4A4C9744}" sibTransId="{741308B2-A681-45E7-A63D-F9A3D1356701}"/>
    <dgm:cxn modelId="{CD8F638B-5D9E-4320-9ABE-A1F2B416D9D1}" type="presOf" srcId="{6833ED97-7A5D-4F69-BFB4-5CE17EBD24D7}" destId="{6BAE70AC-3929-497F-85B4-FB065954D352}" srcOrd="0" destOrd="0" presId="urn:microsoft.com/office/officeart/2005/8/layout/vList2"/>
    <dgm:cxn modelId="{37AB0494-5F24-4A5D-B12A-96F2B0D11FC2}" type="presOf" srcId="{390E2787-16C9-491C-BBE2-E0865DDE4DF5}" destId="{62B26C40-0D2E-4932-8FCD-5B851F894116}" srcOrd="0" destOrd="0" presId="urn:microsoft.com/office/officeart/2005/8/layout/vList2"/>
    <dgm:cxn modelId="{5CE34BA6-37BC-4F9A-87AE-56972BAF94B9}" type="presOf" srcId="{4EFC9C9F-CE7F-4A45-A5DC-4CBADED1B152}" destId="{6BAE70AC-3929-497F-85B4-FB065954D352}" srcOrd="0" destOrd="2" presId="urn:microsoft.com/office/officeart/2005/8/layout/vList2"/>
    <dgm:cxn modelId="{BFD1C1CD-58CA-45EB-AD3E-A51372BB9BC7}" srcId="{390E2787-16C9-491C-BBE2-E0865DDE4DF5}" destId="{2D049A00-440F-40C2-A917-262F2F17F522}" srcOrd="0" destOrd="0" parTransId="{BE60D114-D2F3-409B-939E-97724900EAF2}" sibTransId="{6D67D2A4-F3FD-44F8-B9FF-406D5D900A9C}"/>
    <dgm:cxn modelId="{BFA852E0-6A06-49C5-AACF-EBC2DAC455EB}" srcId="{3A16658B-3236-4D06-A3D2-8A1B28DEA416}" destId="{390E2787-16C9-491C-BBE2-E0865DDE4DF5}" srcOrd="0" destOrd="0" parTransId="{D7893300-6AF6-430F-AC57-A68F48E8CE1C}" sibTransId="{2610DA25-7B89-4C68-B551-97579E65B1B9}"/>
    <dgm:cxn modelId="{BE0D5FE6-1DE7-4F98-A80B-A47C493D6A24}" type="presOf" srcId="{43A9C376-1909-4AE5-A565-43F5169AF304}" destId="{6BAE70AC-3929-497F-85B4-FB065954D352}" srcOrd="0" destOrd="3" presId="urn:microsoft.com/office/officeart/2005/8/layout/vList2"/>
    <dgm:cxn modelId="{1C6C03F8-214E-42DD-83D8-EFFA2CBDD2FE}" type="presOf" srcId="{21E86203-BB79-41CA-BD86-C6EEEF994C6A}" destId="{6BAE70AC-3929-497F-85B4-FB065954D352}" srcOrd="0" destOrd="1" presId="urn:microsoft.com/office/officeart/2005/8/layout/vList2"/>
    <dgm:cxn modelId="{6AA45AFE-8F75-4DC0-AD11-04636B13E32A}" srcId="{6833ED97-7A5D-4F69-BFB4-5CE17EBD24D7}" destId="{21E86203-BB79-41CA-BD86-C6EEEF994C6A}" srcOrd="0" destOrd="0" parTransId="{AA36AF95-87F9-4F91-ABC4-5CF1851B2B29}" sibTransId="{ADCE5B3F-B19A-4BD3-91FD-7EB032C47B5E}"/>
    <dgm:cxn modelId="{E86A3571-A96C-4E69-AEB5-FDE963A58FF9}" type="presParOf" srcId="{2A9DD54A-DE19-4D9C-9A39-3D9487BB62B3}" destId="{62B26C40-0D2E-4932-8FCD-5B851F894116}" srcOrd="0" destOrd="0" presId="urn:microsoft.com/office/officeart/2005/8/layout/vList2"/>
    <dgm:cxn modelId="{9CCB4EAD-6BF5-41E0-9B03-B12502504E97}" type="presParOf" srcId="{2A9DD54A-DE19-4D9C-9A39-3D9487BB62B3}" destId="{7447D63F-94AF-47A8-A58E-94FA8D85AF3C}" srcOrd="1" destOrd="0" presId="urn:microsoft.com/office/officeart/2005/8/layout/vList2"/>
    <dgm:cxn modelId="{FF2B0991-3343-4435-906E-330318766A61}" type="presParOf" srcId="{2A9DD54A-DE19-4D9C-9A39-3D9487BB62B3}" destId="{2983C492-4F48-4024-A666-AEC5CCC48768}" srcOrd="2" destOrd="0" presId="urn:microsoft.com/office/officeart/2005/8/layout/vList2"/>
    <dgm:cxn modelId="{3669E858-BCB3-41E4-A587-E0E2411D5336}" type="presParOf" srcId="{2A9DD54A-DE19-4D9C-9A39-3D9487BB62B3}" destId="{6BAE70AC-3929-497F-85B4-FB065954D352}" srcOrd="3" destOrd="0" presId="urn:microsoft.com/office/officeart/2005/8/layout/vList2"/>
    <dgm:cxn modelId="{DB02EACE-E2C1-4561-8597-4F9AF8B29557}" type="presParOf" srcId="{2A9DD54A-DE19-4D9C-9A39-3D9487BB62B3}" destId="{34769A14-2C84-41D3-AAAA-4285BBBC2ADB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C5A1C05A-1DDC-4843-ADA0-5BDFB72C7EC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A004F1-1621-491F-BD7C-A7378E18B5C7}">
      <dgm:prSet phldrT="[Texto]"/>
      <dgm:spPr/>
      <dgm:t>
        <a:bodyPr/>
        <a:lstStyle/>
        <a:p>
          <a:r>
            <a:rPr lang="es-AR"/>
            <a:t>Creacion:</a:t>
          </a:r>
        </a:p>
      </dgm:t>
    </dgm:pt>
    <dgm:pt modelId="{CEAF3B17-92B7-4EF3-85F3-FC6C7D2C20E9}" type="parTrans" cxnId="{542DC882-1A4F-43B4-914E-F62BF2A87E35}">
      <dgm:prSet/>
      <dgm:spPr/>
      <dgm:t>
        <a:bodyPr/>
        <a:lstStyle/>
        <a:p>
          <a:endParaRPr lang="es-AR"/>
        </a:p>
      </dgm:t>
    </dgm:pt>
    <dgm:pt modelId="{9782D323-1B0D-4B78-A2AC-6CB38F90B05E}" type="sibTrans" cxnId="{542DC882-1A4F-43B4-914E-F62BF2A87E35}">
      <dgm:prSet/>
      <dgm:spPr/>
      <dgm:t>
        <a:bodyPr/>
        <a:lstStyle/>
        <a:p>
          <a:endParaRPr lang="es-AR"/>
        </a:p>
      </dgm:t>
    </dgm:pt>
    <dgm:pt modelId="{5B4BC2D2-FC93-4C39-A681-A657CF63B0E0}">
      <dgm:prSet/>
      <dgm:spPr/>
      <dgm:t>
        <a:bodyPr/>
        <a:lstStyle/>
        <a:p>
          <a:r>
            <a:rPr lang="es-AR" dirty="0"/>
            <a:t>Dadas las claves: 43  2  53  88  75  80  15  49  60  20  57  24 </a:t>
          </a:r>
        </a:p>
      </dgm:t>
    </dgm:pt>
    <dgm:pt modelId="{42167292-6C5D-40E4-BD80-985DB92316FB}" type="parTrans" cxnId="{8F3B86CE-1354-4A40-96F2-13771633223B}">
      <dgm:prSet/>
      <dgm:spPr/>
      <dgm:t>
        <a:bodyPr/>
        <a:lstStyle/>
        <a:p>
          <a:endParaRPr lang="es-AR"/>
        </a:p>
      </dgm:t>
    </dgm:pt>
    <dgm:pt modelId="{F62EF4ED-32A3-4784-9C08-73D7B86B25E4}" type="sibTrans" cxnId="{8F3B86CE-1354-4A40-96F2-13771633223B}">
      <dgm:prSet/>
      <dgm:spPr/>
      <dgm:t>
        <a:bodyPr/>
        <a:lstStyle/>
        <a:p>
          <a:endParaRPr lang="es-AR"/>
        </a:p>
      </dgm:t>
    </dgm:pt>
    <dgm:pt modelId="{60617A00-0506-41F7-B050-65CB9E364FFC}">
      <dgm:prSet/>
      <dgm:spPr/>
      <dgm:t>
        <a:bodyPr/>
        <a:lstStyle/>
        <a:p>
          <a:r>
            <a:rPr lang="es-AR" dirty="0"/>
            <a:t>Como se construye el árbol B*?</a:t>
          </a:r>
        </a:p>
      </dgm:t>
    </dgm:pt>
    <dgm:pt modelId="{A4A0EA40-59E3-493F-A249-1012B4F73852}" type="parTrans" cxnId="{53DFB1DF-B42B-4D77-835A-56A29DCF581F}">
      <dgm:prSet/>
      <dgm:spPr/>
      <dgm:t>
        <a:bodyPr/>
        <a:lstStyle/>
        <a:p>
          <a:endParaRPr lang="es-AR"/>
        </a:p>
      </dgm:t>
    </dgm:pt>
    <dgm:pt modelId="{B4982C7F-59D1-44DB-B516-5C5758FD0030}" type="sibTrans" cxnId="{53DFB1DF-B42B-4D77-835A-56A29DCF581F}">
      <dgm:prSet/>
      <dgm:spPr/>
      <dgm:t>
        <a:bodyPr/>
        <a:lstStyle/>
        <a:p>
          <a:endParaRPr lang="es-AR"/>
        </a:p>
      </dgm:t>
    </dgm:pt>
    <dgm:pt modelId="{4724CBEB-3592-42D0-8257-7FFB95161F0C}">
      <dgm:prSet/>
      <dgm:spPr/>
      <dgm:t>
        <a:bodyPr/>
        <a:lstStyle/>
        <a:p>
          <a:r>
            <a:rPr lang="es-AR"/>
            <a:t>Como se general el archivo de datos que persiste el árbol? </a:t>
          </a:r>
          <a:endParaRPr lang="es-AR" dirty="0"/>
        </a:p>
      </dgm:t>
    </dgm:pt>
    <dgm:pt modelId="{95EE67C5-6449-45C2-AE3F-DE8982AD86F5}" type="parTrans" cxnId="{0A26A8D2-FCEA-4E68-BFE4-0BC84FE1AAF7}">
      <dgm:prSet/>
      <dgm:spPr/>
      <dgm:t>
        <a:bodyPr/>
        <a:lstStyle/>
        <a:p>
          <a:endParaRPr lang="es-AR"/>
        </a:p>
      </dgm:t>
    </dgm:pt>
    <dgm:pt modelId="{D5F5117A-0FC2-4210-9CEA-EBDA139DEF38}" type="sibTrans" cxnId="{0A26A8D2-FCEA-4E68-BFE4-0BC84FE1AAF7}">
      <dgm:prSet/>
      <dgm:spPr/>
      <dgm:t>
        <a:bodyPr/>
        <a:lstStyle/>
        <a:p>
          <a:endParaRPr lang="es-AR"/>
        </a:p>
      </dgm:t>
    </dgm:pt>
    <dgm:pt modelId="{BA8077A3-0D61-4C04-AEBA-08BFB7742041}" type="pres">
      <dgm:prSet presAssocID="{C5A1C05A-1DDC-4843-ADA0-5BDFB72C7ECF}" presName="linear" presStyleCnt="0">
        <dgm:presLayoutVars>
          <dgm:animLvl val="lvl"/>
          <dgm:resizeHandles val="exact"/>
        </dgm:presLayoutVars>
      </dgm:prSet>
      <dgm:spPr/>
    </dgm:pt>
    <dgm:pt modelId="{7FF71D11-64C6-4343-B561-D0C5F5330EE2}" type="pres">
      <dgm:prSet presAssocID="{4FA004F1-1621-491F-BD7C-A7378E18B5C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72B99B2-B211-466A-9FCC-C17678EF4EF9}" type="pres">
      <dgm:prSet presAssocID="{4FA004F1-1621-491F-BD7C-A7378E18B5C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364266E-8711-4CA0-A26E-2C69196520C4}" type="presOf" srcId="{4724CBEB-3592-42D0-8257-7FFB95161F0C}" destId="{C72B99B2-B211-466A-9FCC-C17678EF4EF9}" srcOrd="0" destOrd="2" presId="urn:microsoft.com/office/officeart/2005/8/layout/vList2"/>
    <dgm:cxn modelId="{542DC882-1A4F-43B4-914E-F62BF2A87E35}" srcId="{C5A1C05A-1DDC-4843-ADA0-5BDFB72C7ECF}" destId="{4FA004F1-1621-491F-BD7C-A7378E18B5C7}" srcOrd="0" destOrd="0" parTransId="{CEAF3B17-92B7-4EF3-85F3-FC6C7D2C20E9}" sibTransId="{9782D323-1B0D-4B78-A2AC-6CB38F90B05E}"/>
    <dgm:cxn modelId="{70943286-DF27-463A-92F6-5C54650B4C13}" type="presOf" srcId="{60617A00-0506-41F7-B050-65CB9E364FFC}" destId="{C72B99B2-B211-466A-9FCC-C17678EF4EF9}" srcOrd="0" destOrd="1" presId="urn:microsoft.com/office/officeart/2005/8/layout/vList2"/>
    <dgm:cxn modelId="{4854EAA4-C543-41EE-BC1C-7A17562E65B0}" type="presOf" srcId="{C5A1C05A-1DDC-4843-ADA0-5BDFB72C7ECF}" destId="{BA8077A3-0D61-4C04-AEBA-08BFB7742041}" srcOrd="0" destOrd="0" presId="urn:microsoft.com/office/officeart/2005/8/layout/vList2"/>
    <dgm:cxn modelId="{15CDE5C5-B4B8-4E60-A606-86873F2AB438}" type="presOf" srcId="{5B4BC2D2-FC93-4C39-A681-A657CF63B0E0}" destId="{C72B99B2-B211-466A-9FCC-C17678EF4EF9}" srcOrd="0" destOrd="0" presId="urn:microsoft.com/office/officeart/2005/8/layout/vList2"/>
    <dgm:cxn modelId="{8F3B86CE-1354-4A40-96F2-13771633223B}" srcId="{4FA004F1-1621-491F-BD7C-A7378E18B5C7}" destId="{5B4BC2D2-FC93-4C39-A681-A657CF63B0E0}" srcOrd="0" destOrd="0" parTransId="{42167292-6C5D-40E4-BD80-985DB92316FB}" sibTransId="{F62EF4ED-32A3-4784-9C08-73D7B86B25E4}"/>
    <dgm:cxn modelId="{0A26A8D2-FCEA-4E68-BFE4-0BC84FE1AAF7}" srcId="{4FA004F1-1621-491F-BD7C-A7378E18B5C7}" destId="{4724CBEB-3592-42D0-8257-7FFB95161F0C}" srcOrd="2" destOrd="0" parTransId="{95EE67C5-6449-45C2-AE3F-DE8982AD86F5}" sibTransId="{D5F5117A-0FC2-4210-9CEA-EBDA139DEF38}"/>
    <dgm:cxn modelId="{53DFB1DF-B42B-4D77-835A-56A29DCF581F}" srcId="{4FA004F1-1621-491F-BD7C-A7378E18B5C7}" destId="{60617A00-0506-41F7-B050-65CB9E364FFC}" srcOrd="1" destOrd="0" parTransId="{A4A0EA40-59E3-493F-A249-1012B4F73852}" sibTransId="{B4982C7F-59D1-44DB-B516-5C5758FD0030}"/>
    <dgm:cxn modelId="{AA1351FF-A55B-407F-9288-797AB39BE220}" type="presOf" srcId="{4FA004F1-1621-491F-BD7C-A7378E18B5C7}" destId="{7FF71D11-64C6-4343-B561-D0C5F5330EE2}" srcOrd="0" destOrd="0" presId="urn:microsoft.com/office/officeart/2005/8/layout/vList2"/>
    <dgm:cxn modelId="{8A6EA6DA-F4E1-4BDC-A812-753898E0F152}" type="presParOf" srcId="{BA8077A3-0D61-4C04-AEBA-08BFB7742041}" destId="{7FF71D11-64C6-4343-B561-D0C5F5330EE2}" srcOrd="0" destOrd="0" presId="urn:microsoft.com/office/officeart/2005/8/layout/vList2"/>
    <dgm:cxn modelId="{BCA68047-596C-4D91-86C6-7ED2BC56A9EB}" type="presParOf" srcId="{BA8077A3-0D61-4C04-AEBA-08BFB7742041}" destId="{C72B99B2-B211-466A-9FCC-C17678EF4E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C5A1C05A-1DDC-4843-ADA0-5BDFB72C7EC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A004F1-1621-491F-BD7C-A7378E18B5C7}">
      <dgm:prSet phldrT="[Texto]"/>
      <dgm:spPr/>
      <dgm:t>
        <a:bodyPr/>
        <a:lstStyle/>
        <a:p>
          <a:r>
            <a:rPr lang="es-AR"/>
            <a:t>Creacion:</a:t>
          </a:r>
        </a:p>
      </dgm:t>
    </dgm:pt>
    <dgm:pt modelId="{CEAF3B17-92B7-4EF3-85F3-FC6C7D2C20E9}" type="parTrans" cxnId="{542DC882-1A4F-43B4-914E-F62BF2A87E35}">
      <dgm:prSet/>
      <dgm:spPr/>
      <dgm:t>
        <a:bodyPr/>
        <a:lstStyle/>
        <a:p>
          <a:endParaRPr lang="es-AR"/>
        </a:p>
      </dgm:t>
    </dgm:pt>
    <dgm:pt modelId="{9782D323-1B0D-4B78-A2AC-6CB38F90B05E}" type="sibTrans" cxnId="{542DC882-1A4F-43B4-914E-F62BF2A87E35}">
      <dgm:prSet/>
      <dgm:spPr/>
      <dgm:t>
        <a:bodyPr/>
        <a:lstStyle/>
        <a:p>
          <a:endParaRPr lang="es-AR"/>
        </a:p>
      </dgm:t>
    </dgm:pt>
    <dgm:pt modelId="{5B4BC2D2-FC93-4C39-A681-A657CF63B0E0}">
      <dgm:prSet/>
      <dgm:spPr/>
      <dgm:t>
        <a:bodyPr/>
        <a:lstStyle/>
        <a:p>
          <a:r>
            <a:rPr lang="es-AR" dirty="0"/>
            <a:t>Dadas las claves: 43  2  53  88  75  80  15  49  60  20  57  24 </a:t>
          </a:r>
        </a:p>
      </dgm:t>
    </dgm:pt>
    <dgm:pt modelId="{42167292-6C5D-40E4-BD80-985DB92316FB}" type="parTrans" cxnId="{8F3B86CE-1354-4A40-96F2-13771633223B}">
      <dgm:prSet/>
      <dgm:spPr/>
      <dgm:t>
        <a:bodyPr/>
        <a:lstStyle/>
        <a:p>
          <a:endParaRPr lang="es-AR"/>
        </a:p>
      </dgm:t>
    </dgm:pt>
    <dgm:pt modelId="{F62EF4ED-32A3-4784-9C08-73D7B86B25E4}" type="sibTrans" cxnId="{8F3B86CE-1354-4A40-96F2-13771633223B}">
      <dgm:prSet/>
      <dgm:spPr/>
      <dgm:t>
        <a:bodyPr/>
        <a:lstStyle/>
        <a:p>
          <a:endParaRPr lang="es-AR"/>
        </a:p>
      </dgm:t>
    </dgm:pt>
    <dgm:pt modelId="{60617A00-0506-41F7-B050-65CB9E364FFC}">
      <dgm:prSet/>
      <dgm:spPr/>
      <dgm:t>
        <a:bodyPr/>
        <a:lstStyle/>
        <a:p>
          <a:r>
            <a:rPr lang="es-AR" dirty="0"/>
            <a:t>Como se construye el árbol B*?</a:t>
          </a:r>
        </a:p>
      </dgm:t>
    </dgm:pt>
    <dgm:pt modelId="{A4A0EA40-59E3-493F-A249-1012B4F73852}" type="parTrans" cxnId="{53DFB1DF-B42B-4D77-835A-56A29DCF581F}">
      <dgm:prSet/>
      <dgm:spPr/>
      <dgm:t>
        <a:bodyPr/>
        <a:lstStyle/>
        <a:p>
          <a:endParaRPr lang="es-AR"/>
        </a:p>
      </dgm:t>
    </dgm:pt>
    <dgm:pt modelId="{B4982C7F-59D1-44DB-B516-5C5758FD0030}" type="sibTrans" cxnId="{53DFB1DF-B42B-4D77-835A-56A29DCF581F}">
      <dgm:prSet/>
      <dgm:spPr/>
      <dgm:t>
        <a:bodyPr/>
        <a:lstStyle/>
        <a:p>
          <a:endParaRPr lang="es-AR"/>
        </a:p>
      </dgm:t>
    </dgm:pt>
    <dgm:pt modelId="{4724CBEB-3592-42D0-8257-7FFB95161F0C}">
      <dgm:prSet/>
      <dgm:spPr/>
      <dgm:t>
        <a:bodyPr/>
        <a:lstStyle/>
        <a:p>
          <a:r>
            <a:rPr lang="es-AR"/>
            <a:t>Como se general el archivo de datos que persiste el árbol? </a:t>
          </a:r>
          <a:endParaRPr lang="es-AR" dirty="0"/>
        </a:p>
      </dgm:t>
    </dgm:pt>
    <dgm:pt modelId="{95EE67C5-6449-45C2-AE3F-DE8982AD86F5}" type="parTrans" cxnId="{0A26A8D2-FCEA-4E68-BFE4-0BC84FE1AAF7}">
      <dgm:prSet/>
      <dgm:spPr/>
      <dgm:t>
        <a:bodyPr/>
        <a:lstStyle/>
        <a:p>
          <a:endParaRPr lang="es-AR"/>
        </a:p>
      </dgm:t>
    </dgm:pt>
    <dgm:pt modelId="{D5F5117A-0FC2-4210-9CEA-EBDA139DEF38}" type="sibTrans" cxnId="{0A26A8D2-FCEA-4E68-BFE4-0BC84FE1AAF7}">
      <dgm:prSet/>
      <dgm:spPr/>
      <dgm:t>
        <a:bodyPr/>
        <a:lstStyle/>
        <a:p>
          <a:endParaRPr lang="es-AR"/>
        </a:p>
      </dgm:t>
    </dgm:pt>
    <dgm:pt modelId="{BA8077A3-0D61-4C04-AEBA-08BFB7742041}" type="pres">
      <dgm:prSet presAssocID="{C5A1C05A-1DDC-4843-ADA0-5BDFB72C7ECF}" presName="linear" presStyleCnt="0">
        <dgm:presLayoutVars>
          <dgm:animLvl val="lvl"/>
          <dgm:resizeHandles val="exact"/>
        </dgm:presLayoutVars>
      </dgm:prSet>
      <dgm:spPr/>
    </dgm:pt>
    <dgm:pt modelId="{7FF71D11-64C6-4343-B561-D0C5F5330EE2}" type="pres">
      <dgm:prSet presAssocID="{4FA004F1-1621-491F-BD7C-A7378E18B5C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72B99B2-B211-466A-9FCC-C17678EF4EF9}" type="pres">
      <dgm:prSet presAssocID="{4FA004F1-1621-491F-BD7C-A7378E18B5C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364266E-8711-4CA0-A26E-2C69196520C4}" type="presOf" srcId="{4724CBEB-3592-42D0-8257-7FFB95161F0C}" destId="{C72B99B2-B211-466A-9FCC-C17678EF4EF9}" srcOrd="0" destOrd="2" presId="urn:microsoft.com/office/officeart/2005/8/layout/vList2"/>
    <dgm:cxn modelId="{542DC882-1A4F-43B4-914E-F62BF2A87E35}" srcId="{C5A1C05A-1DDC-4843-ADA0-5BDFB72C7ECF}" destId="{4FA004F1-1621-491F-BD7C-A7378E18B5C7}" srcOrd="0" destOrd="0" parTransId="{CEAF3B17-92B7-4EF3-85F3-FC6C7D2C20E9}" sibTransId="{9782D323-1B0D-4B78-A2AC-6CB38F90B05E}"/>
    <dgm:cxn modelId="{70943286-DF27-463A-92F6-5C54650B4C13}" type="presOf" srcId="{60617A00-0506-41F7-B050-65CB9E364FFC}" destId="{C72B99B2-B211-466A-9FCC-C17678EF4EF9}" srcOrd="0" destOrd="1" presId="urn:microsoft.com/office/officeart/2005/8/layout/vList2"/>
    <dgm:cxn modelId="{4854EAA4-C543-41EE-BC1C-7A17562E65B0}" type="presOf" srcId="{C5A1C05A-1DDC-4843-ADA0-5BDFB72C7ECF}" destId="{BA8077A3-0D61-4C04-AEBA-08BFB7742041}" srcOrd="0" destOrd="0" presId="urn:microsoft.com/office/officeart/2005/8/layout/vList2"/>
    <dgm:cxn modelId="{15CDE5C5-B4B8-4E60-A606-86873F2AB438}" type="presOf" srcId="{5B4BC2D2-FC93-4C39-A681-A657CF63B0E0}" destId="{C72B99B2-B211-466A-9FCC-C17678EF4EF9}" srcOrd="0" destOrd="0" presId="urn:microsoft.com/office/officeart/2005/8/layout/vList2"/>
    <dgm:cxn modelId="{8F3B86CE-1354-4A40-96F2-13771633223B}" srcId="{4FA004F1-1621-491F-BD7C-A7378E18B5C7}" destId="{5B4BC2D2-FC93-4C39-A681-A657CF63B0E0}" srcOrd="0" destOrd="0" parTransId="{42167292-6C5D-40E4-BD80-985DB92316FB}" sibTransId="{F62EF4ED-32A3-4784-9C08-73D7B86B25E4}"/>
    <dgm:cxn modelId="{0A26A8D2-FCEA-4E68-BFE4-0BC84FE1AAF7}" srcId="{4FA004F1-1621-491F-BD7C-A7378E18B5C7}" destId="{4724CBEB-3592-42D0-8257-7FFB95161F0C}" srcOrd="2" destOrd="0" parTransId="{95EE67C5-6449-45C2-AE3F-DE8982AD86F5}" sibTransId="{D5F5117A-0FC2-4210-9CEA-EBDA139DEF38}"/>
    <dgm:cxn modelId="{53DFB1DF-B42B-4D77-835A-56A29DCF581F}" srcId="{4FA004F1-1621-491F-BD7C-A7378E18B5C7}" destId="{60617A00-0506-41F7-B050-65CB9E364FFC}" srcOrd="1" destOrd="0" parTransId="{A4A0EA40-59E3-493F-A249-1012B4F73852}" sibTransId="{B4982C7F-59D1-44DB-B516-5C5758FD0030}"/>
    <dgm:cxn modelId="{AA1351FF-A55B-407F-9288-797AB39BE220}" type="presOf" srcId="{4FA004F1-1621-491F-BD7C-A7378E18B5C7}" destId="{7FF71D11-64C6-4343-B561-D0C5F5330EE2}" srcOrd="0" destOrd="0" presId="urn:microsoft.com/office/officeart/2005/8/layout/vList2"/>
    <dgm:cxn modelId="{8A6EA6DA-F4E1-4BDC-A812-753898E0F152}" type="presParOf" srcId="{BA8077A3-0D61-4C04-AEBA-08BFB7742041}" destId="{7FF71D11-64C6-4343-B561-D0C5F5330EE2}" srcOrd="0" destOrd="0" presId="urn:microsoft.com/office/officeart/2005/8/layout/vList2"/>
    <dgm:cxn modelId="{BCA68047-596C-4D91-86C6-7ED2BC56A9EB}" type="presParOf" srcId="{BA8077A3-0D61-4C04-AEBA-08BFB7742041}" destId="{C72B99B2-B211-466A-9FCC-C17678EF4E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811B9353-1217-4508-8CA7-FFEF8FFC67F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D489BD5-50B9-4371-9405-972A30593DEE}">
      <dgm:prSet phldrT="[Texto]"/>
      <dgm:spPr/>
      <dgm:t>
        <a:bodyPr/>
        <a:lstStyle/>
        <a:p>
          <a:r>
            <a:rPr lang="es-AR" altLang="es-AR" dirty="0"/>
            <a:t>Costo de la redistribución</a:t>
          </a:r>
          <a:endParaRPr lang="es-AR" dirty="0"/>
        </a:p>
      </dgm:t>
    </dgm:pt>
    <dgm:pt modelId="{79D708B9-6B9D-4DFC-9B64-9B4AF51D9E6F}" type="parTrans" cxnId="{3C71F0F4-0BFC-49A8-A9C8-DE602A1977B9}">
      <dgm:prSet/>
      <dgm:spPr/>
      <dgm:t>
        <a:bodyPr/>
        <a:lstStyle/>
        <a:p>
          <a:endParaRPr lang="es-AR"/>
        </a:p>
      </dgm:t>
    </dgm:pt>
    <dgm:pt modelId="{E036554D-75C4-4BF4-A51F-690E48AE9127}" type="sibTrans" cxnId="{3C71F0F4-0BFC-49A8-A9C8-DE602A1977B9}">
      <dgm:prSet/>
      <dgm:spPr/>
      <dgm:t>
        <a:bodyPr/>
        <a:lstStyle/>
        <a:p>
          <a:endParaRPr lang="es-AR"/>
        </a:p>
      </dgm:t>
    </dgm:pt>
    <dgm:pt modelId="{EDDB51F8-CA84-4D5F-A681-15C6B41609B3}" type="pres">
      <dgm:prSet presAssocID="{811B9353-1217-4508-8CA7-FFEF8FFC67F2}" presName="linear" presStyleCnt="0">
        <dgm:presLayoutVars>
          <dgm:animLvl val="lvl"/>
          <dgm:resizeHandles val="exact"/>
        </dgm:presLayoutVars>
      </dgm:prSet>
      <dgm:spPr/>
    </dgm:pt>
    <dgm:pt modelId="{0966029A-E265-4620-B467-05B5E7E71461}" type="pres">
      <dgm:prSet presAssocID="{4D489BD5-50B9-4371-9405-972A30593DEE}" presName="parentText" presStyleLbl="node1" presStyleIdx="0" presStyleCnt="1" custScaleY="29536" custLinFactNeighborX="0" custLinFactNeighborY="-59186">
        <dgm:presLayoutVars>
          <dgm:chMax val="0"/>
          <dgm:bulletEnabled val="1"/>
        </dgm:presLayoutVars>
      </dgm:prSet>
      <dgm:spPr/>
    </dgm:pt>
  </dgm:ptLst>
  <dgm:cxnLst>
    <dgm:cxn modelId="{EF05C46D-4409-4799-8E3E-2C5B4160A8AE}" type="presOf" srcId="{4D489BD5-50B9-4371-9405-972A30593DEE}" destId="{0966029A-E265-4620-B467-05B5E7E71461}" srcOrd="0" destOrd="0" presId="urn:microsoft.com/office/officeart/2005/8/layout/vList2"/>
    <dgm:cxn modelId="{0EFC96CC-81A5-4355-9FA7-BB0CC83E6E0D}" type="presOf" srcId="{811B9353-1217-4508-8CA7-FFEF8FFC67F2}" destId="{EDDB51F8-CA84-4D5F-A681-15C6B41609B3}" srcOrd="0" destOrd="0" presId="urn:microsoft.com/office/officeart/2005/8/layout/vList2"/>
    <dgm:cxn modelId="{3C71F0F4-0BFC-49A8-A9C8-DE602A1977B9}" srcId="{811B9353-1217-4508-8CA7-FFEF8FFC67F2}" destId="{4D489BD5-50B9-4371-9405-972A30593DEE}" srcOrd="0" destOrd="0" parTransId="{79D708B9-6B9D-4DFC-9B64-9B4AF51D9E6F}" sibTransId="{E036554D-75C4-4BF4-A51F-690E48AE9127}"/>
    <dgm:cxn modelId="{9E63002A-51BA-4ABA-B3F6-8D43E2B33FA4}" type="presParOf" srcId="{EDDB51F8-CA84-4D5F-A681-15C6B41609B3}" destId="{0966029A-E265-4620-B467-05B5E7E71461}" srcOrd="0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1E3D8241-3EF6-42EE-B258-E544BBB87E3F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C955E1A-678F-4D6B-B0B0-DA518DC4C3E7}">
      <dgm:prSet phldrT="[Texto]"/>
      <dgm:spPr/>
      <dgm:t>
        <a:bodyPr/>
        <a:lstStyle/>
        <a:p>
          <a:r>
            <a:rPr lang="es-AR" altLang="es-AR" dirty="0"/>
            <a:t>Técnicas de paginado </a:t>
          </a:r>
          <a:endParaRPr lang="es-AR" dirty="0"/>
        </a:p>
      </dgm:t>
    </dgm:pt>
    <dgm:pt modelId="{64B5B4D2-EC82-4CFC-9FF4-CFACDB721C8D}" type="parTrans" cxnId="{F901A856-C9E9-45F7-9FBD-85CADBDE54FB}">
      <dgm:prSet/>
      <dgm:spPr/>
      <dgm:t>
        <a:bodyPr/>
        <a:lstStyle/>
        <a:p>
          <a:endParaRPr lang="es-AR"/>
        </a:p>
      </dgm:t>
    </dgm:pt>
    <dgm:pt modelId="{3E15D215-6A32-4B8B-B4EF-CFEDA47BC9A3}" type="sibTrans" cxnId="{F901A856-C9E9-45F7-9FBD-85CADBDE54FB}">
      <dgm:prSet/>
      <dgm:spPr/>
      <dgm:t>
        <a:bodyPr/>
        <a:lstStyle/>
        <a:p>
          <a:endParaRPr lang="es-AR"/>
        </a:p>
      </dgm:t>
    </dgm:pt>
    <dgm:pt modelId="{1807F90F-151D-4270-AFD8-3AD5175AAD77}">
      <dgm:prSet/>
      <dgm:spPr/>
      <dgm:t>
        <a:bodyPr/>
        <a:lstStyle/>
        <a:p>
          <a:r>
            <a:rPr lang="es-AR" altLang="es-AR" dirty="0"/>
            <a:t>estrategias de reemplazo: LRU (</a:t>
          </a:r>
          <a:r>
            <a:rPr lang="es-AR" altLang="es-AR" dirty="0" err="1"/>
            <a:t>last</a:t>
          </a:r>
          <a:r>
            <a:rPr lang="es-AR" altLang="es-AR" dirty="0"/>
            <a:t> </a:t>
          </a:r>
          <a:r>
            <a:rPr lang="es-AR" altLang="es-AR" dirty="0" err="1"/>
            <a:t>recently</a:t>
          </a:r>
          <a:r>
            <a:rPr lang="es-AR" altLang="es-AR" dirty="0"/>
            <a:t> </a:t>
          </a:r>
          <a:r>
            <a:rPr lang="es-AR" altLang="es-AR" dirty="0" err="1"/>
            <a:t>used</a:t>
          </a:r>
          <a:r>
            <a:rPr lang="es-AR" altLang="es-AR" dirty="0"/>
            <a:t>)</a:t>
          </a:r>
        </a:p>
      </dgm:t>
    </dgm:pt>
    <dgm:pt modelId="{B3DC89AD-3AA8-4565-8526-468BE9A13C82}" type="parTrans" cxnId="{D9C6DC58-80B8-4F31-9948-01A8B05E9E3B}">
      <dgm:prSet/>
      <dgm:spPr/>
      <dgm:t>
        <a:bodyPr/>
        <a:lstStyle/>
        <a:p>
          <a:endParaRPr lang="es-AR"/>
        </a:p>
      </dgm:t>
    </dgm:pt>
    <dgm:pt modelId="{CCA382E9-4732-4222-BCDF-5E5504933F30}" type="sibTrans" cxnId="{D9C6DC58-80B8-4F31-9948-01A8B05E9E3B}">
      <dgm:prSet/>
      <dgm:spPr/>
      <dgm:t>
        <a:bodyPr/>
        <a:lstStyle/>
        <a:p>
          <a:endParaRPr lang="es-AR"/>
        </a:p>
      </dgm:t>
    </dgm:pt>
    <dgm:pt modelId="{3DADEF42-8617-44B2-97CF-08E51235BB77}">
      <dgm:prSet/>
      <dgm:spPr/>
      <dgm:t>
        <a:bodyPr/>
        <a:lstStyle/>
        <a:p>
          <a:endParaRPr lang="es-AR" altLang="es-AR" dirty="0"/>
        </a:p>
      </dgm:t>
    </dgm:pt>
    <dgm:pt modelId="{2B1F6EBB-252F-4C60-A887-E021F4081D25}" type="parTrans" cxnId="{065283CF-C6BF-4C56-9B5B-8B233D8C3316}">
      <dgm:prSet/>
      <dgm:spPr/>
      <dgm:t>
        <a:bodyPr/>
        <a:lstStyle/>
        <a:p>
          <a:endParaRPr lang="es-AR"/>
        </a:p>
      </dgm:t>
    </dgm:pt>
    <dgm:pt modelId="{32F8E92C-478F-42C5-B00B-7CB9E408D029}" type="sibTrans" cxnId="{065283CF-C6BF-4C56-9B5B-8B233D8C3316}">
      <dgm:prSet/>
      <dgm:spPr/>
      <dgm:t>
        <a:bodyPr/>
        <a:lstStyle/>
        <a:p>
          <a:endParaRPr lang="es-AR"/>
        </a:p>
      </dgm:t>
    </dgm:pt>
    <dgm:pt modelId="{DFAF7E4A-1A2A-43D5-8D0D-50572A07A239}">
      <dgm:prSet/>
      <dgm:spPr/>
      <dgm:t>
        <a:bodyPr/>
        <a:lstStyle/>
        <a:p>
          <a:r>
            <a:rPr lang="es-AR" altLang="es-AR" dirty="0"/>
            <a:t>Análisis numérico</a:t>
          </a:r>
        </a:p>
      </dgm:t>
    </dgm:pt>
    <dgm:pt modelId="{87CC3EFC-C54D-406F-B292-ECD5A08D9D9C}" type="parTrans" cxnId="{8005CCDE-CA83-4F5D-BCBB-BB1317EF67ED}">
      <dgm:prSet/>
      <dgm:spPr/>
      <dgm:t>
        <a:bodyPr/>
        <a:lstStyle/>
        <a:p>
          <a:endParaRPr lang="es-AR"/>
        </a:p>
      </dgm:t>
    </dgm:pt>
    <dgm:pt modelId="{EAC97C67-E7E9-4C3B-AE2F-A8DFAA04A701}" type="sibTrans" cxnId="{8005CCDE-CA83-4F5D-BCBB-BB1317EF67ED}">
      <dgm:prSet/>
      <dgm:spPr/>
      <dgm:t>
        <a:bodyPr/>
        <a:lstStyle/>
        <a:p>
          <a:endParaRPr lang="es-AR"/>
        </a:p>
      </dgm:t>
    </dgm:pt>
    <dgm:pt modelId="{1A354A8C-6322-48D0-980F-FDCD6ADFB1F6}">
      <dgm:prSet/>
      <dgm:spPr/>
      <dgm:t>
        <a:bodyPr/>
        <a:lstStyle/>
        <a:p>
          <a:r>
            <a:rPr lang="es-AR" altLang="es-AR" dirty="0"/>
            <a:t># llaves = 2400   # páginas = 140     Altura = 3 niveles</a:t>
          </a:r>
        </a:p>
      </dgm:t>
    </dgm:pt>
    <dgm:pt modelId="{2C8A7FBC-9D59-4577-81E5-67A6FD895B69}" type="parTrans" cxnId="{DF3F6A8A-8A69-4817-B489-23F81BCBE5EF}">
      <dgm:prSet/>
      <dgm:spPr/>
      <dgm:t>
        <a:bodyPr/>
        <a:lstStyle/>
        <a:p>
          <a:endParaRPr lang="es-AR"/>
        </a:p>
      </dgm:t>
    </dgm:pt>
    <dgm:pt modelId="{614EA176-6733-4040-8CB1-044467452AC5}" type="sibTrans" cxnId="{DF3F6A8A-8A69-4817-B489-23F81BCBE5EF}">
      <dgm:prSet/>
      <dgm:spPr/>
      <dgm:t>
        <a:bodyPr/>
        <a:lstStyle/>
        <a:p>
          <a:endParaRPr lang="es-AR"/>
        </a:p>
      </dgm:t>
    </dgm:pt>
    <dgm:pt modelId="{5E8AFC8B-D274-4653-BF5B-F0EAE7E5F145}">
      <dgm:prSet/>
      <dgm:spPr/>
      <dgm:t>
        <a:bodyPr/>
        <a:lstStyle/>
        <a:p>
          <a:r>
            <a:rPr lang="es-AR" altLang="es-AR" dirty="0"/>
            <a:t>1        5        10       20</a:t>
          </a:r>
        </a:p>
      </dgm:t>
    </dgm:pt>
    <dgm:pt modelId="{7159ABAF-9E9F-4E4D-8C38-DF2501C06ABD}" type="parTrans" cxnId="{863CA190-FCC6-4F8E-A498-FE0444B1C6E4}">
      <dgm:prSet/>
      <dgm:spPr/>
      <dgm:t>
        <a:bodyPr/>
        <a:lstStyle/>
        <a:p>
          <a:endParaRPr lang="es-AR"/>
        </a:p>
      </dgm:t>
    </dgm:pt>
    <dgm:pt modelId="{ACF4A6BF-078E-4AE5-9279-79C02B456591}" type="sibTrans" cxnId="{863CA190-FCC6-4F8E-A498-FE0444B1C6E4}">
      <dgm:prSet/>
      <dgm:spPr/>
      <dgm:t>
        <a:bodyPr/>
        <a:lstStyle/>
        <a:p>
          <a:endParaRPr lang="es-AR"/>
        </a:p>
      </dgm:t>
    </dgm:pt>
    <dgm:pt modelId="{6B32DA17-F772-41B0-8733-0E53179355D1}">
      <dgm:prSet/>
      <dgm:spPr/>
      <dgm:t>
        <a:bodyPr/>
        <a:lstStyle/>
        <a:p>
          <a:r>
            <a:rPr lang="es-AR" altLang="es-AR" dirty="0"/>
            <a:t>3.00    1.71     1.42   0.97 </a:t>
          </a:r>
        </a:p>
      </dgm:t>
    </dgm:pt>
    <dgm:pt modelId="{4A0E8A1E-1890-43A1-9B70-E8C66B5CD54F}" type="parTrans" cxnId="{8F1D6111-B886-4474-93BB-EE3CBC303D92}">
      <dgm:prSet/>
      <dgm:spPr/>
      <dgm:t>
        <a:bodyPr/>
        <a:lstStyle/>
        <a:p>
          <a:endParaRPr lang="es-AR"/>
        </a:p>
      </dgm:t>
    </dgm:pt>
    <dgm:pt modelId="{6D684FAF-5850-4DD2-AB0C-E3611C929CA5}" type="sibTrans" cxnId="{8F1D6111-B886-4474-93BB-EE3CBC303D92}">
      <dgm:prSet/>
      <dgm:spPr/>
      <dgm:t>
        <a:bodyPr/>
        <a:lstStyle/>
        <a:p>
          <a:endParaRPr lang="es-AR"/>
        </a:p>
      </dgm:t>
    </dgm:pt>
    <dgm:pt modelId="{7B25ADA0-914F-4EB1-B04D-D3AA7CEDF5F2}" type="pres">
      <dgm:prSet presAssocID="{1E3D8241-3EF6-42EE-B258-E544BBB87E3F}" presName="vert0" presStyleCnt="0">
        <dgm:presLayoutVars>
          <dgm:dir/>
          <dgm:animOne val="branch"/>
          <dgm:animLvl val="lvl"/>
        </dgm:presLayoutVars>
      </dgm:prSet>
      <dgm:spPr/>
    </dgm:pt>
    <dgm:pt modelId="{E1691949-1532-412B-95DF-945A9B9B4335}" type="pres">
      <dgm:prSet presAssocID="{0C955E1A-678F-4D6B-B0B0-DA518DC4C3E7}" presName="thickLine" presStyleLbl="alignNode1" presStyleIdx="0" presStyleCnt="2"/>
      <dgm:spPr/>
    </dgm:pt>
    <dgm:pt modelId="{3EA18A3F-7AD0-457A-B379-24ACADBBF22F}" type="pres">
      <dgm:prSet presAssocID="{0C955E1A-678F-4D6B-B0B0-DA518DC4C3E7}" presName="horz1" presStyleCnt="0"/>
      <dgm:spPr/>
    </dgm:pt>
    <dgm:pt modelId="{F96F3665-0508-4429-A676-BFD00DF9F34A}" type="pres">
      <dgm:prSet presAssocID="{0C955E1A-678F-4D6B-B0B0-DA518DC4C3E7}" presName="tx1" presStyleLbl="revTx" presStyleIdx="0" presStyleCnt="7" custScaleX="195707" custScaleY="71269"/>
      <dgm:spPr/>
    </dgm:pt>
    <dgm:pt modelId="{298F3F74-A285-4FE3-81DF-BA94D9058C42}" type="pres">
      <dgm:prSet presAssocID="{0C955E1A-678F-4D6B-B0B0-DA518DC4C3E7}" presName="vert1" presStyleCnt="0"/>
      <dgm:spPr/>
    </dgm:pt>
    <dgm:pt modelId="{0DDD319E-EA9A-40AF-8B85-3BD9BC39BD4B}" type="pres">
      <dgm:prSet presAssocID="{1807F90F-151D-4270-AFD8-3AD5175AAD77}" presName="vertSpace2a" presStyleCnt="0"/>
      <dgm:spPr/>
    </dgm:pt>
    <dgm:pt modelId="{576367A4-7AD7-4292-BD38-212F0F597960}" type="pres">
      <dgm:prSet presAssocID="{1807F90F-151D-4270-AFD8-3AD5175AAD77}" presName="horz2" presStyleCnt="0"/>
      <dgm:spPr/>
    </dgm:pt>
    <dgm:pt modelId="{A284A743-0FF7-4F6C-9A94-FCAE91D3FFEB}" type="pres">
      <dgm:prSet presAssocID="{1807F90F-151D-4270-AFD8-3AD5175AAD77}" presName="horzSpace2" presStyleCnt="0"/>
      <dgm:spPr/>
    </dgm:pt>
    <dgm:pt modelId="{20446B5F-EA0E-4A89-9A7E-117BF0205ECD}" type="pres">
      <dgm:prSet presAssocID="{1807F90F-151D-4270-AFD8-3AD5175AAD77}" presName="tx2" presStyleLbl="revTx" presStyleIdx="1" presStyleCnt="7" custScaleX="222175" custScaleY="55535" custLinFactNeighborX="-6782" custLinFactNeighborY="-751"/>
      <dgm:spPr/>
    </dgm:pt>
    <dgm:pt modelId="{31984F30-27C7-4943-83D4-DD0A03213941}" type="pres">
      <dgm:prSet presAssocID="{1807F90F-151D-4270-AFD8-3AD5175AAD77}" presName="vert2" presStyleCnt="0"/>
      <dgm:spPr/>
    </dgm:pt>
    <dgm:pt modelId="{7A0869A8-EFC8-474A-B8D6-2E219FC25DE8}" type="pres">
      <dgm:prSet presAssocID="{3DADEF42-8617-44B2-97CF-08E51235BB77}" presName="horz3" presStyleCnt="0"/>
      <dgm:spPr/>
    </dgm:pt>
    <dgm:pt modelId="{35CD1673-9066-449A-80C0-93FE1BBDD36C}" type="pres">
      <dgm:prSet presAssocID="{3DADEF42-8617-44B2-97CF-08E51235BB77}" presName="horzSpace3" presStyleCnt="0"/>
      <dgm:spPr/>
    </dgm:pt>
    <dgm:pt modelId="{0E6AB5FD-C367-4E5B-B7B1-645F967AFE74}" type="pres">
      <dgm:prSet presAssocID="{3DADEF42-8617-44B2-97CF-08E51235BB77}" presName="tx3" presStyleLbl="revTx" presStyleIdx="2" presStyleCnt="7"/>
      <dgm:spPr/>
    </dgm:pt>
    <dgm:pt modelId="{33247D67-5B92-4269-BA16-8687F3A83C1D}" type="pres">
      <dgm:prSet presAssocID="{3DADEF42-8617-44B2-97CF-08E51235BB77}" presName="vert3" presStyleCnt="0"/>
      <dgm:spPr/>
    </dgm:pt>
    <dgm:pt modelId="{8CCFF3A4-C74C-460C-8E1F-B174A17EC6ED}" type="pres">
      <dgm:prSet presAssocID="{1807F90F-151D-4270-AFD8-3AD5175AAD77}" presName="thinLine2b" presStyleLbl="callout" presStyleIdx="0" presStyleCnt="4"/>
      <dgm:spPr/>
    </dgm:pt>
    <dgm:pt modelId="{0AE07EE9-8349-404B-9552-E9C2118949D0}" type="pres">
      <dgm:prSet presAssocID="{1807F90F-151D-4270-AFD8-3AD5175AAD77}" presName="vertSpace2b" presStyleCnt="0"/>
      <dgm:spPr/>
    </dgm:pt>
    <dgm:pt modelId="{8AD05335-E486-45FF-906F-FDA32E3B5AE8}" type="pres">
      <dgm:prSet presAssocID="{DFAF7E4A-1A2A-43D5-8D0D-50572A07A239}" presName="thickLine" presStyleLbl="alignNode1" presStyleIdx="1" presStyleCnt="2"/>
      <dgm:spPr/>
    </dgm:pt>
    <dgm:pt modelId="{052524C9-770E-431E-A559-2A1963BC0D83}" type="pres">
      <dgm:prSet presAssocID="{DFAF7E4A-1A2A-43D5-8D0D-50572A07A239}" presName="horz1" presStyleCnt="0"/>
      <dgm:spPr/>
    </dgm:pt>
    <dgm:pt modelId="{8A75555B-8216-4B72-BDBB-0649E28462B6}" type="pres">
      <dgm:prSet presAssocID="{DFAF7E4A-1A2A-43D5-8D0D-50572A07A239}" presName="tx1" presStyleLbl="revTx" presStyleIdx="3" presStyleCnt="7"/>
      <dgm:spPr/>
    </dgm:pt>
    <dgm:pt modelId="{8793CD5E-72F4-4416-B016-FC60BA7C9A5A}" type="pres">
      <dgm:prSet presAssocID="{DFAF7E4A-1A2A-43D5-8D0D-50572A07A239}" presName="vert1" presStyleCnt="0"/>
      <dgm:spPr/>
    </dgm:pt>
    <dgm:pt modelId="{20E2632F-1CC4-465A-B793-001590FFB587}" type="pres">
      <dgm:prSet presAssocID="{1A354A8C-6322-48D0-980F-FDCD6ADFB1F6}" presName="vertSpace2a" presStyleCnt="0"/>
      <dgm:spPr/>
    </dgm:pt>
    <dgm:pt modelId="{2BA21652-62A9-4030-96B8-C5C44C79C80F}" type="pres">
      <dgm:prSet presAssocID="{1A354A8C-6322-48D0-980F-FDCD6ADFB1F6}" presName="horz2" presStyleCnt="0"/>
      <dgm:spPr/>
    </dgm:pt>
    <dgm:pt modelId="{36D213B3-63FD-45C8-A15D-F43A1B921D79}" type="pres">
      <dgm:prSet presAssocID="{1A354A8C-6322-48D0-980F-FDCD6ADFB1F6}" presName="horzSpace2" presStyleCnt="0"/>
      <dgm:spPr/>
    </dgm:pt>
    <dgm:pt modelId="{81E62B82-AFD6-462F-8171-ED95FEA454ED}" type="pres">
      <dgm:prSet presAssocID="{1A354A8C-6322-48D0-980F-FDCD6ADFB1F6}" presName="tx2" presStyleLbl="revTx" presStyleIdx="4" presStyleCnt="7" custScaleX="197100" custLinFactNeighborX="9350" custLinFactNeighborY="2181"/>
      <dgm:spPr/>
    </dgm:pt>
    <dgm:pt modelId="{A1387ABA-A005-4B07-888A-81F5929931AE}" type="pres">
      <dgm:prSet presAssocID="{1A354A8C-6322-48D0-980F-FDCD6ADFB1F6}" presName="vert2" presStyleCnt="0"/>
      <dgm:spPr/>
    </dgm:pt>
    <dgm:pt modelId="{1E041E97-8ACE-4FA4-A17B-8B87DFA878F3}" type="pres">
      <dgm:prSet presAssocID="{1A354A8C-6322-48D0-980F-FDCD6ADFB1F6}" presName="thinLine2b" presStyleLbl="callout" presStyleIdx="1" presStyleCnt="4"/>
      <dgm:spPr/>
    </dgm:pt>
    <dgm:pt modelId="{B9B0E98C-CDA6-4A33-8484-A43580A04656}" type="pres">
      <dgm:prSet presAssocID="{1A354A8C-6322-48D0-980F-FDCD6ADFB1F6}" presName="vertSpace2b" presStyleCnt="0"/>
      <dgm:spPr/>
    </dgm:pt>
    <dgm:pt modelId="{218550C7-6397-46C6-A88F-0C20AD145A78}" type="pres">
      <dgm:prSet presAssocID="{5E8AFC8B-D274-4653-BF5B-F0EAE7E5F145}" presName="horz2" presStyleCnt="0"/>
      <dgm:spPr/>
    </dgm:pt>
    <dgm:pt modelId="{90E04B98-E75E-48F7-93CD-69FB62C2CB7C}" type="pres">
      <dgm:prSet presAssocID="{5E8AFC8B-D274-4653-BF5B-F0EAE7E5F145}" presName="horzSpace2" presStyleCnt="0"/>
      <dgm:spPr/>
    </dgm:pt>
    <dgm:pt modelId="{4EFB60DD-C16B-472B-9473-7C45BC7335DC}" type="pres">
      <dgm:prSet presAssocID="{5E8AFC8B-D274-4653-BF5B-F0EAE7E5F145}" presName="tx2" presStyleLbl="revTx" presStyleIdx="5" presStyleCnt="7"/>
      <dgm:spPr/>
    </dgm:pt>
    <dgm:pt modelId="{B0868700-7676-4461-9BF9-F93B3C2D97F9}" type="pres">
      <dgm:prSet presAssocID="{5E8AFC8B-D274-4653-BF5B-F0EAE7E5F145}" presName="vert2" presStyleCnt="0"/>
      <dgm:spPr/>
    </dgm:pt>
    <dgm:pt modelId="{C55F55F0-AE27-4FFC-BF49-9433097B470D}" type="pres">
      <dgm:prSet presAssocID="{5E8AFC8B-D274-4653-BF5B-F0EAE7E5F145}" presName="thinLine2b" presStyleLbl="callout" presStyleIdx="2" presStyleCnt="4"/>
      <dgm:spPr/>
    </dgm:pt>
    <dgm:pt modelId="{4F4FB76F-B4EB-4368-B20D-CCE623B57914}" type="pres">
      <dgm:prSet presAssocID="{5E8AFC8B-D274-4653-BF5B-F0EAE7E5F145}" presName="vertSpace2b" presStyleCnt="0"/>
      <dgm:spPr/>
    </dgm:pt>
    <dgm:pt modelId="{7D93579E-BA51-44A6-800A-50F4E142AFB1}" type="pres">
      <dgm:prSet presAssocID="{6B32DA17-F772-41B0-8733-0E53179355D1}" presName="horz2" presStyleCnt="0"/>
      <dgm:spPr/>
    </dgm:pt>
    <dgm:pt modelId="{36E142EC-1106-4DD5-A776-80D06FD4C25C}" type="pres">
      <dgm:prSet presAssocID="{6B32DA17-F772-41B0-8733-0E53179355D1}" presName="horzSpace2" presStyleCnt="0"/>
      <dgm:spPr/>
    </dgm:pt>
    <dgm:pt modelId="{226D8228-4BA7-4FD5-97A1-2E096B05F0C9}" type="pres">
      <dgm:prSet presAssocID="{6B32DA17-F772-41B0-8733-0E53179355D1}" presName="tx2" presStyleLbl="revTx" presStyleIdx="6" presStyleCnt="7"/>
      <dgm:spPr/>
    </dgm:pt>
    <dgm:pt modelId="{C93CEFC7-4D54-4CAB-B93C-2F56179B9FB7}" type="pres">
      <dgm:prSet presAssocID="{6B32DA17-F772-41B0-8733-0E53179355D1}" presName="vert2" presStyleCnt="0"/>
      <dgm:spPr/>
    </dgm:pt>
    <dgm:pt modelId="{1CBDA584-0C9B-483B-9280-E83517047FF9}" type="pres">
      <dgm:prSet presAssocID="{6B32DA17-F772-41B0-8733-0E53179355D1}" presName="thinLine2b" presStyleLbl="callout" presStyleIdx="3" presStyleCnt="4"/>
      <dgm:spPr/>
    </dgm:pt>
    <dgm:pt modelId="{B2F62947-9796-4D87-8C56-78ACA60A7BE6}" type="pres">
      <dgm:prSet presAssocID="{6B32DA17-F772-41B0-8733-0E53179355D1}" presName="vertSpace2b" presStyleCnt="0"/>
      <dgm:spPr/>
    </dgm:pt>
  </dgm:ptLst>
  <dgm:cxnLst>
    <dgm:cxn modelId="{47DD8804-B6ED-49C7-94F5-7500D6D7C1B0}" type="presOf" srcId="{DFAF7E4A-1A2A-43D5-8D0D-50572A07A239}" destId="{8A75555B-8216-4B72-BDBB-0649E28462B6}" srcOrd="0" destOrd="0" presId="urn:microsoft.com/office/officeart/2008/layout/LinedList"/>
    <dgm:cxn modelId="{8F1D6111-B886-4474-93BB-EE3CBC303D92}" srcId="{DFAF7E4A-1A2A-43D5-8D0D-50572A07A239}" destId="{6B32DA17-F772-41B0-8733-0E53179355D1}" srcOrd="2" destOrd="0" parTransId="{4A0E8A1E-1890-43A1-9B70-E8C66B5CD54F}" sibTransId="{6D684FAF-5850-4DD2-AB0C-E3611C929CA5}"/>
    <dgm:cxn modelId="{A6693713-8C87-4370-B8B1-9D9DD99E1A1C}" type="presOf" srcId="{0C955E1A-678F-4D6B-B0B0-DA518DC4C3E7}" destId="{F96F3665-0508-4429-A676-BFD00DF9F34A}" srcOrd="0" destOrd="0" presId="urn:microsoft.com/office/officeart/2008/layout/LinedList"/>
    <dgm:cxn modelId="{0AD5962E-C97E-4B3E-A896-070534612172}" type="presOf" srcId="{3DADEF42-8617-44B2-97CF-08E51235BB77}" destId="{0E6AB5FD-C367-4E5B-B7B1-645F967AFE74}" srcOrd="0" destOrd="0" presId="urn:microsoft.com/office/officeart/2008/layout/LinedList"/>
    <dgm:cxn modelId="{588A364B-7355-41F0-AE35-D58FCDF9D0EC}" type="presOf" srcId="{1A354A8C-6322-48D0-980F-FDCD6ADFB1F6}" destId="{81E62B82-AFD6-462F-8171-ED95FEA454ED}" srcOrd="0" destOrd="0" presId="urn:microsoft.com/office/officeart/2008/layout/LinedList"/>
    <dgm:cxn modelId="{E5AACD51-90EE-49E8-AEED-7B572418554C}" type="presOf" srcId="{1807F90F-151D-4270-AFD8-3AD5175AAD77}" destId="{20446B5F-EA0E-4A89-9A7E-117BF0205ECD}" srcOrd="0" destOrd="0" presId="urn:microsoft.com/office/officeart/2008/layout/LinedList"/>
    <dgm:cxn modelId="{F901A856-C9E9-45F7-9FBD-85CADBDE54FB}" srcId="{1E3D8241-3EF6-42EE-B258-E544BBB87E3F}" destId="{0C955E1A-678F-4D6B-B0B0-DA518DC4C3E7}" srcOrd="0" destOrd="0" parTransId="{64B5B4D2-EC82-4CFC-9FF4-CFACDB721C8D}" sibTransId="{3E15D215-6A32-4B8B-B4EF-CFEDA47BC9A3}"/>
    <dgm:cxn modelId="{D9C6DC58-80B8-4F31-9948-01A8B05E9E3B}" srcId="{0C955E1A-678F-4D6B-B0B0-DA518DC4C3E7}" destId="{1807F90F-151D-4270-AFD8-3AD5175AAD77}" srcOrd="0" destOrd="0" parTransId="{B3DC89AD-3AA8-4565-8526-468BE9A13C82}" sibTransId="{CCA382E9-4732-4222-BCDF-5E5504933F30}"/>
    <dgm:cxn modelId="{3DD6C766-B7FA-41CB-B750-7FCF96973810}" type="presOf" srcId="{5E8AFC8B-D274-4653-BF5B-F0EAE7E5F145}" destId="{4EFB60DD-C16B-472B-9473-7C45BC7335DC}" srcOrd="0" destOrd="0" presId="urn:microsoft.com/office/officeart/2008/layout/LinedList"/>
    <dgm:cxn modelId="{DF3F6A8A-8A69-4817-B489-23F81BCBE5EF}" srcId="{DFAF7E4A-1A2A-43D5-8D0D-50572A07A239}" destId="{1A354A8C-6322-48D0-980F-FDCD6ADFB1F6}" srcOrd="0" destOrd="0" parTransId="{2C8A7FBC-9D59-4577-81E5-67A6FD895B69}" sibTransId="{614EA176-6733-4040-8CB1-044467452AC5}"/>
    <dgm:cxn modelId="{863CA190-FCC6-4F8E-A498-FE0444B1C6E4}" srcId="{DFAF7E4A-1A2A-43D5-8D0D-50572A07A239}" destId="{5E8AFC8B-D274-4653-BF5B-F0EAE7E5F145}" srcOrd="1" destOrd="0" parTransId="{7159ABAF-9E9F-4E4D-8C38-DF2501C06ABD}" sibTransId="{ACF4A6BF-078E-4AE5-9279-79C02B456591}"/>
    <dgm:cxn modelId="{19A901B5-A02E-4D5F-A279-F84C8B122352}" type="presOf" srcId="{1E3D8241-3EF6-42EE-B258-E544BBB87E3F}" destId="{7B25ADA0-914F-4EB1-B04D-D3AA7CEDF5F2}" srcOrd="0" destOrd="0" presId="urn:microsoft.com/office/officeart/2008/layout/LinedList"/>
    <dgm:cxn modelId="{1E81DEC6-BDDE-40B1-B22D-512999E646F0}" type="presOf" srcId="{6B32DA17-F772-41B0-8733-0E53179355D1}" destId="{226D8228-4BA7-4FD5-97A1-2E096B05F0C9}" srcOrd="0" destOrd="0" presId="urn:microsoft.com/office/officeart/2008/layout/LinedList"/>
    <dgm:cxn modelId="{065283CF-C6BF-4C56-9B5B-8B233D8C3316}" srcId="{1807F90F-151D-4270-AFD8-3AD5175AAD77}" destId="{3DADEF42-8617-44B2-97CF-08E51235BB77}" srcOrd="0" destOrd="0" parTransId="{2B1F6EBB-252F-4C60-A887-E021F4081D25}" sibTransId="{32F8E92C-478F-42C5-B00B-7CB9E408D029}"/>
    <dgm:cxn modelId="{8005CCDE-CA83-4F5D-BCBB-BB1317EF67ED}" srcId="{1E3D8241-3EF6-42EE-B258-E544BBB87E3F}" destId="{DFAF7E4A-1A2A-43D5-8D0D-50572A07A239}" srcOrd="1" destOrd="0" parTransId="{87CC3EFC-C54D-406F-B292-ECD5A08D9D9C}" sibTransId="{EAC97C67-E7E9-4C3B-AE2F-A8DFAA04A701}"/>
    <dgm:cxn modelId="{CA122D8A-FF95-470F-992F-853B900A85AD}" type="presParOf" srcId="{7B25ADA0-914F-4EB1-B04D-D3AA7CEDF5F2}" destId="{E1691949-1532-412B-95DF-945A9B9B4335}" srcOrd="0" destOrd="0" presId="urn:microsoft.com/office/officeart/2008/layout/LinedList"/>
    <dgm:cxn modelId="{25FEEC2A-4F31-4D6E-8065-FDD0E84B839B}" type="presParOf" srcId="{7B25ADA0-914F-4EB1-B04D-D3AA7CEDF5F2}" destId="{3EA18A3F-7AD0-457A-B379-24ACADBBF22F}" srcOrd="1" destOrd="0" presId="urn:microsoft.com/office/officeart/2008/layout/LinedList"/>
    <dgm:cxn modelId="{B3167F47-3F9A-4BC2-9B1E-5EE23DB8BD6A}" type="presParOf" srcId="{3EA18A3F-7AD0-457A-B379-24ACADBBF22F}" destId="{F96F3665-0508-4429-A676-BFD00DF9F34A}" srcOrd="0" destOrd="0" presId="urn:microsoft.com/office/officeart/2008/layout/LinedList"/>
    <dgm:cxn modelId="{8309339D-C8BA-436A-8460-0278FF37606F}" type="presParOf" srcId="{3EA18A3F-7AD0-457A-B379-24ACADBBF22F}" destId="{298F3F74-A285-4FE3-81DF-BA94D9058C42}" srcOrd="1" destOrd="0" presId="urn:microsoft.com/office/officeart/2008/layout/LinedList"/>
    <dgm:cxn modelId="{63D65BDF-7263-4080-9CBB-19CA8D0A6319}" type="presParOf" srcId="{298F3F74-A285-4FE3-81DF-BA94D9058C42}" destId="{0DDD319E-EA9A-40AF-8B85-3BD9BC39BD4B}" srcOrd="0" destOrd="0" presId="urn:microsoft.com/office/officeart/2008/layout/LinedList"/>
    <dgm:cxn modelId="{921E0AF4-6CA7-44D0-8ABE-3A36B37FF158}" type="presParOf" srcId="{298F3F74-A285-4FE3-81DF-BA94D9058C42}" destId="{576367A4-7AD7-4292-BD38-212F0F597960}" srcOrd="1" destOrd="0" presId="urn:microsoft.com/office/officeart/2008/layout/LinedList"/>
    <dgm:cxn modelId="{D75D70A5-0E5E-4E1A-9844-DBAD84A0059D}" type="presParOf" srcId="{576367A4-7AD7-4292-BD38-212F0F597960}" destId="{A284A743-0FF7-4F6C-9A94-FCAE91D3FFEB}" srcOrd="0" destOrd="0" presId="urn:microsoft.com/office/officeart/2008/layout/LinedList"/>
    <dgm:cxn modelId="{F9F5FE83-DFBA-4A53-9D4A-D1945A7379D5}" type="presParOf" srcId="{576367A4-7AD7-4292-BD38-212F0F597960}" destId="{20446B5F-EA0E-4A89-9A7E-117BF0205ECD}" srcOrd="1" destOrd="0" presId="urn:microsoft.com/office/officeart/2008/layout/LinedList"/>
    <dgm:cxn modelId="{0C59B0AA-5F46-4ED6-AE13-746DD0725B98}" type="presParOf" srcId="{576367A4-7AD7-4292-BD38-212F0F597960}" destId="{31984F30-27C7-4943-83D4-DD0A03213941}" srcOrd="2" destOrd="0" presId="urn:microsoft.com/office/officeart/2008/layout/LinedList"/>
    <dgm:cxn modelId="{7AB14319-B932-45F6-B7B4-CBE33DEC7B49}" type="presParOf" srcId="{31984F30-27C7-4943-83D4-DD0A03213941}" destId="{7A0869A8-EFC8-474A-B8D6-2E219FC25DE8}" srcOrd="0" destOrd="0" presId="urn:microsoft.com/office/officeart/2008/layout/LinedList"/>
    <dgm:cxn modelId="{94D78CBA-56EC-4888-A771-A2198AD98A89}" type="presParOf" srcId="{7A0869A8-EFC8-474A-B8D6-2E219FC25DE8}" destId="{35CD1673-9066-449A-80C0-93FE1BBDD36C}" srcOrd="0" destOrd="0" presId="urn:microsoft.com/office/officeart/2008/layout/LinedList"/>
    <dgm:cxn modelId="{6F9618BB-BA53-40E7-AFC9-BE25317D7CFD}" type="presParOf" srcId="{7A0869A8-EFC8-474A-B8D6-2E219FC25DE8}" destId="{0E6AB5FD-C367-4E5B-B7B1-645F967AFE74}" srcOrd="1" destOrd="0" presId="urn:microsoft.com/office/officeart/2008/layout/LinedList"/>
    <dgm:cxn modelId="{8321283C-5917-4269-91C3-399F4DD9024A}" type="presParOf" srcId="{7A0869A8-EFC8-474A-B8D6-2E219FC25DE8}" destId="{33247D67-5B92-4269-BA16-8687F3A83C1D}" srcOrd="2" destOrd="0" presId="urn:microsoft.com/office/officeart/2008/layout/LinedList"/>
    <dgm:cxn modelId="{406D4E5A-8A28-4E05-8879-5C08D37CD23B}" type="presParOf" srcId="{298F3F74-A285-4FE3-81DF-BA94D9058C42}" destId="{8CCFF3A4-C74C-460C-8E1F-B174A17EC6ED}" srcOrd="2" destOrd="0" presId="urn:microsoft.com/office/officeart/2008/layout/LinedList"/>
    <dgm:cxn modelId="{DD4EA63E-0B99-47AE-A632-69889C11E4E3}" type="presParOf" srcId="{298F3F74-A285-4FE3-81DF-BA94D9058C42}" destId="{0AE07EE9-8349-404B-9552-E9C2118949D0}" srcOrd="3" destOrd="0" presId="urn:microsoft.com/office/officeart/2008/layout/LinedList"/>
    <dgm:cxn modelId="{AC6F26FD-57A4-4710-897C-2067734E8FBB}" type="presParOf" srcId="{7B25ADA0-914F-4EB1-B04D-D3AA7CEDF5F2}" destId="{8AD05335-E486-45FF-906F-FDA32E3B5AE8}" srcOrd="2" destOrd="0" presId="urn:microsoft.com/office/officeart/2008/layout/LinedList"/>
    <dgm:cxn modelId="{8A73F28B-FF04-49CC-BD17-B243973F2CB2}" type="presParOf" srcId="{7B25ADA0-914F-4EB1-B04D-D3AA7CEDF5F2}" destId="{052524C9-770E-431E-A559-2A1963BC0D83}" srcOrd="3" destOrd="0" presId="urn:microsoft.com/office/officeart/2008/layout/LinedList"/>
    <dgm:cxn modelId="{7C70E338-0252-4452-A5FE-D2526ECC2173}" type="presParOf" srcId="{052524C9-770E-431E-A559-2A1963BC0D83}" destId="{8A75555B-8216-4B72-BDBB-0649E28462B6}" srcOrd="0" destOrd="0" presId="urn:microsoft.com/office/officeart/2008/layout/LinedList"/>
    <dgm:cxn modelId="{6F208F6E-68F8-4856-91D7-FFB2DDE41403}" type="presParOf" srcId="{052524C9-770E-431E-A559-2A1963BC0D83}" destId="{8793CD5E-72F4-4416-B016-FC60BA7C9A5A}" srcOrd="1" destOrd="0" presId="urn:microsoft.com/office/officeart/2008/layout/LinedList"/>
    <dgm:cxn modelId="{D747E7CD-1D35-4C45-8466-E93C4BED79F3}" type="presParOf" srcId="{8793CD5E-72F4-4416-B016-FC60BA7C9A5A}" destId="{20E2632F-1CC4-465A-B793-001590FFB587}" srcOrd="0" destOrd="0" presId="urn:microsoft.com/office/officeart/2008/layout/LinedList"/>
    <dgm:cxn modelId="{14143659-0CEA-4093-83C5-87779F1F510C}" type="presParOf" srcId="{8793CD5E-72F4-4416-B016-FC60BA7C9A5A}" destId="{2BA21652-62A9-4030-96B8-C5C44C79C80F}" srcOrd="1" destOrd="0" presId="urn:microsoft.com/office/officeart/2008/layout/LinedList"/>
    <dgm:cxn modelId="{CB802009-E43C-4A4E-9F42-0E773D8F7374}" type="presParOf" srcId="{2BA21652-62A9-4030-96B8-C5C44C79C80F}" destId="{36D213B3-63FD-45C8-A15D-F43A1B921D79}" srcOrd="0" destOrd="0" presId="urn:microsoft.com/office/officeart/2008/layout/LinedList"/>
    <dgm:cxn modelId="{2EFD1D44-45AE-4D9B-BBE0-163922AA2EAE}" type="presParOf" srcId="{2BA21652-62A9-4030-96B8-C5C44C79C80F}" destId="{81E62B82-AFD6-462F-8171-ED95FEA454ED}" srcOrd="1" destOrd="0" presId="urn:microsoft.com/office/officeart/2008/layout/LinedList"/>
    <dgm:cxn modelId="{63C19346-3365-49A1-A433-4028D7481446}" type="presParOf" srcId="{2BA21652-62A9-4030-96B8-C5C44C79C80F}" destId="{A1387ABA-A005-4B07-888A-81F5929931AE}" srcOrd="2" destOrd="0" presId="urn:microsoft.com/office/officeart/2008/layout/LinedList"/>
    <dgm:cxn modelId="{836AD863-B3E1-4815-8A15-A2AF890A0EAD}" type="presParOf" srcId="{8793CD5E-72F4-4416-B016-FC60BA7C9A5A}" destId="{1E041E97-8ACE-4FA4-A17B-8B87DFA878F3}" srcOrd="2" destOrd="0" presId="urn:microsoft.com/office/officeart/2008/layout/LinedList"/>
    <dgm:cxn modelId="{E0A7A952-909F-4C9C-8FDE-97BEF1BF4067}" type="presParOf" srcId="{8793CD5E-72F4-4416-B016-FC60BA7C9A5A}" destId="{B9B0E98C-CDA6-4A33-8484-A43580A04656}" srcOrd="3" destOrd="0" presId="urn:microsoft.com/office/officeart/2008/layout/LinedList"/>
    <dgm:cxn modelId="{033458B1-F63E-4947-A1A5-728723D1C674}" type="presParOf" srcId="{8793CD5E-72F4-4416-B016-FC60BA7C9A5A}" destId="{218550C7-6397-46C6-A88F-0C20AD145A78}" srcOrd="4" destOrd="0" presId="urn:microsoft.com/office/officeart/2008/layout/LinedList"/>
    <dgm:cxn modelId="{4FD7FD2D-56DE-4803-97F0-9DCFECD3D26D}" type="presParOf" srcId="{218550C7-6397-46C6-A88F-0C20AD145A78}" destId="{90E04B98-E75E-48F7-93CD-69FB62C2CB7C}" srcOrd="0" destOrd="0" presId="urn:microsoft.com/office/officeart/2008/layout/LinedList"/>
    <dgm:cxn modelId="{19D79FDE-5489-4F24-AC23-7D4268A5CD98}" type="presParOf" srcId="{218550C7-6397-46C6-A88F-0C20AD145A78}" destId="{4EFB60DD-C16B-472B-9473-7C45BC7335DC}" srcOrd="1" destOrd="0" presId="urn:microsoft.com/office/officeart/2008/layout/LinedList"/>
    <dgm:cxn modelId="{088F3491-2888-4709-822F-D2D62D81A909}" type="presParOf" srcId="{218550C7-6397-46C6-A88F-0C20AD145A78}" destId="{B0868700-7676-4461-9BF9-F93B3C2D97F9}" srcOrd="2" destOrd="0" presId="urn:microsoft.com/office/officeart/2008/layout/LinedList"/>
    <dgm:cxn modelId="{A7D4042F-88D6-46AD-A6D6-25CCDA3C65EE}" type="presParOf" srcId="{8793CD5E-72F4-4416-B016-FC60BA7C9A5A}" destId="{C55F55F0-AE27-4FFC-BF49-9433097B470D}" srcOrd="5" destOrd="0" presId="urn:microsoft.com/office/officeart/2008/layout/LinedList"/>
    <dgm:cxn modelId="{682F6F88-5E04-4381-A28F-5281BF2A5002}" type="presParOf" srcId="{8793CD5E-72F4-4416-B016-FC60BA7C9A5A}" destId="{4F4FB76F-B4EB-4368-B20D-CCE623B57914}" srcOrd="6" destOrd="0" presId="urn:microsoft.com/office/officeart/2008/layout/LinedList"/>
    <dgm:cxn modelId="{60D31AB7-7BDE-4C66-A431-41A41F31B4DE}" type="presParOf" srcId="{8793CD5E-72F4-4416-B016-FC60BA7C9A5A}" destId="{7D93579E-BA51-44A6-800A-50F4E142AFB1}" srcOrd="7" destOrd="0" presId="urn:microsoft.com/office/officeart/2008/layout/LinedList"/>
    <dgm:cxn modelId="{814D69B8-FA33-4B09-9625-56CAE5ACBB2E}" type="presParOf" srcId="{7D93579E-BA51-44A6-800A-50F4E142AFB1}" destId="{36E142EC-1106-4DD5-A776-80D06FD4C25C}" srcOrd="0" destOrd="0" presId="urn:microsoft.com/office/officeart/2008/layout/LinedList"/>
    <dgm:cxn modelId="{62B125F1-E575-44EA-8693-A51015B2A82F}" type="presParOf" srcId="{7D93579E-BA51-44A6-800A-50F4E142AFB1}" destId="{226D8228-4BA7-4FD5-97A1-2E096B05F0C9}" srcOrd="1" destOrd="0" presId="urn:microsoft.com/office/officeart/2008/layout/LinedList"/>
    <dgm:cxn modelId="{B1749343-FDD3-474A-BCE5-632AB852BE4A}" type="presParOf" srcId="{7D93579E-BA51-44A6-800A-50F4E142AFB1}" destId="{C93CEFC7-4D54-4CAB-B93C-2F56179B9FB7}" srcOrd="2" destOrd="0" presId="urn:microsoft.com/office/officeart/2008/layout/LinedList"/>
    <dgm:cxn modelId="{CFEEB99F-5933-4D0B-86D5-8CB9D149B50B}" type="presParOf" srcId="{8793CD5E-72F4-4416-B016-FC60BA7C9A5A}" destId="{1CBDA584-0C9B-483B-9280-E83517047FF9}" srcOrd="8" destOrd="0" presId="urn:microsoft.com/office/officeart/2008/layout/LinedList"/>
    <dgm:cxn modelId="{461C781C-8242-4AE5-9841-883E5F1093C2}" type="presParOf" srcId="{8793CD5E-72F4-4416-B016-FC60BA7C9A5A}" destId="{B2F62947-9796-4D87-8C56-78ACA60A7BE6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F0F1BBEA-198D-42F8-A39E-D5B76F0DCCA2}" type="doc">
      <dgm:prSet loTypeId="urn:microsoft.com/office/officeart/2008/layout/LinedLis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C22ED1E-B499-400F-A311-F890987EB59F}">
      <dgm:prSet phldrT="[Texto]"/>
      <dgm:spPr/>
      <dgm:t>
        <a:bodyPr/>
        <a:lstStyle/>
        <a:p>
          <a:r>
            <a:rPr lang="es-AR" altLang="es-AR"/>
            <a:t>Archivos secuenciales indizados</a:t>
          </a:r>
          <a:endParaRPr lang="es-AR"/>
        </a:p>
      </dgm:t>
    </dgm:pt>
    <dgm:pt modelId="{EF442491-9ADD-4F5F-BC81-F82CC3BD7C9D}" type="parTrans" cxnId="{F48F5315-1392-4854-B880-D695813EF4FC}">
      <dgm:prSet/>
      <dgm:spPr/>
      <dgm:t>
        <a:bodyPr/>
        <a:lstStyle/>
        <a:p>
          <a:endParaRPr lang="es-AR"/>
        </a:p>
      </dgm:t>
    </dgm:pt>
    <dgm:pt modelId="{5352CBCF-0FEE-4254-B90C-10FB88512FCF}" type="sibTrans" cxnId="{F48F5315-1392-4854-B880-D695813EF4FC}">
      <dgm:prSet/>
      <dgm:spPr/>
      <dgm:t>
        <a:bodyPr/>
        <a:lstStyle/>
        <a:p>
          <a:endParaRPr lang="es-AR"/>
        </a:p>
      </dgm:t>
    </dgm:pt>
    <dgm:pt modelId="{9A2F12C3-B066-4DDF-8C64-788B410A7165}">
      <dgm:prSet/>
      <dgm:spPr/>
      <dgm:t>
        <a:bodyPr/>
        <a:lstStyle/>
        <a:p>
          <a:r>
            <a:rPr lang="es-AR" altLang="es-AR"/>
            <a:t>Permiten una mejor recorrida por algún tipo de orden</a:t>
          </a:r>
          <a:endParaRPr lang="es-AR" altLang="es-AR" dirty="0"/>
        </a:p>
      </dgm:t>
    </dgm:pt>
    <dgm:pt modelId="{FAE1359E-B36E-4625-AA13-B5F8845884F5}" type="parTrans" cxnId="{8AAC4E8E-47A6-4E87-9C8E-97557DC2DD59}">
      <dgm:prSet/>
      <dgm:spPr/>
      <dgm:t>
        <a:bodyPr/>
        <a:lstStyle/>
        <a:p>
          <a:endParaRPr lang="es-AR"/>
        </a:p>
      </dgm:t>
    </dgm:pt>
    <dgm:pt modelId="{76077603-0740-4D85-8CE4-D60377BA2D5B}" type="sibTrans" cxnId="{8AAC4E8E-47A6-4E87-9C8E-97557DC2DD59}">
      <dgm:prSet/>
      <dgm:spPr/>
      <dgm:t>
        <a:bodyPr/>
        <a:lstStyle/>
        <a:p>
          <a:endParaRPr lang="es-AR"/>
        </a:p>
      </dgm:t>
    </dgm:pt>
    <dgm:pt modelId="{A2BFAD17-63F1-4706-8A16-FC94AC1A093C}">
      <dgm:prSet/>
      <dgm:spPr/>
      <dgm:t>
        <a:bodyPr/>
        <a:lstStyle/>
        <a:p>
          <a:r>
            <a:rPr lang="es-AR" altLang="es-AR" dirty="0"/>
            <a:t>Indizado (ordenado por una llave)</a:t>
          </a:r>
        </a:p>
      </dgm:t>
    </dgm:pt>
    <dgm:pt modelId="{45D90DEC-0282-4768-95A6-1AEDD423CA16}" type="parTrans" cxnId="{8F1246EE-A40F-4C03-A02A-6DDB3B609C31}">
      <dgm:prSet/>
      <dgm:spPr/>
      <dgm:t>
        <a:bodyPr/>
        <a:lstStyle/>
        <a:p>
          <a:endParaRPr lang="es-AR"/>
        </a:p>
      </dgm:t>
    </dgm:pt>
    <dgm:pt modelId="{3F930D80-BB0A-4A61-89FC-46D36E4287BC}" type="sibTrans" cxnId="{8F1246EE-A40F-4C03-A02A-6DDB3B609C31}">
      <dgm:prSet/>
      <dgm:spPr/>
      <dgm:t>
        <a:bodyPr/>
        <a:lstStyle/>
        <a:p>
          <a:endParaRPr lang="es-AR"/>
        </a:p>
      </dgm:t>
    </dgm:pt>
    <dgm:pt modelId="{4BA7579C-AAFA-436A-9294-EEF505ECB353}">
      <dgm:prSet/>
      <dgm:spPr/>
      <dgm:t>
        <a:bodyPr/>
        <a:lstStyle/>
        <a:p>
          <a:r>
            <a:rPr lang="es-AR" altLang="es-AR" dirty="0"/>
            <a:t>Secuencial (acceder por orden físico, devolviendo el registro en orden de llave)</a:t>
          </a:r>
        </a:p>
      </dgm:t>
    </dgm:pt>
    <dgm:pt modelId="{483A5EAD-57AD-46D6-81B4-AAF7E2C2FDD5}" type="parTrans" cxnId="{D7FAE9F8-EAC1-49ED-A468-5DE1F148A5CA}">
      <dgm:prSet/>
      <dgm:spPr/>
      <dgm:t>
        <a:bodyPr/>
        <a:lstStyle/>
        <a:p>
          <a:endParaRPr lang="es-AR"/>
        </a:p>
      </dgm:t>
    </dgm:pt>
    <dgm:pt modelId="{7AC764D0-0527-471C-AE98-AD17089F2887}" type="sibTrans" cxnId="{D7FAE9F8-EAC1-49ED-A468-5DE1F148A5CA}">
      <dgm:prSet/>
      <dgm:spPr/>
      <dgm:t>
        <a:bodyPr/>
        <a:lstStyle/>
        <a:p>
          <a:endParaRPr lang="es-AR"/>
        </a:p>
      </dgm:t>
    </dgm:pt>
    <dgm:pt modelId="{60D64655-89BC-43F2-9D16-9B9275AC8FB6}">
      <dgm:prSet/>
      <dgm:spPr/>
      <dgm:t>
        <a:bodyPr/>
        <a:lstStyle/>
        <a:p>
          <a:r>
            <a:rPr lang="es-AR" altLang="es-AR"/>
            <a:t>Hasta ahora métodos disjuntos, se opta:</a:t>
          </a:r>
          <a:endParaRPr lang="es-AR" altLang="es-AR" dirty="0"/>
        </a:p>
      </dgm:t>
    </dgm:pt>
    <dgm:pt modelId="{3A10EEAF-2A80-4D9F-BC3C-D41A3BEFF5C7}" type="parTrans" cxnId="{317674BD-7D32-46A1-BA9F-13F00EE14B7D}">
      <dgm:prSet/>
      <dgm:spPr/>
      <dgm:t>
        <a:bodyPr/>
        <a:lstStyle/>
        <a:p>
          <a:endParaRPr lang="es-AR"/>
        </a:p>
      </dgm:t>
    </dgm:pt>
    <dgm:pt modelId="{13A4ABDB-2EE2-4EE8-9B38-05A238D42900}" type="sibTrans" cxnId="{317674BD-7D32-46A1-BA9F-13F00EE14B7D}">
      <dgm:prSet/>
      <dgm:spPr/>
      <dgm:t>
        <a:bodyPr/>
        <a:lstStyle/>
        <a:p>
          <a:endParaRPr lang="es-AR"/>
        </a:p>
      </dgm:t>
    </dgm:pt>
    <dgm:pt modelId="{5902AB53-4FD3-41E3-AC87-9C517DC9D429}">
      <dgm:prSet/>
      <dgm:spPr/>
      <dgm:t>
        <a:bodyPr/>
        <a:lstStyle/>
        <a:p>
          <a:r>
            <a:rPr lang="es-AR" altLang="es-AR"/>
            <a:t>rápida recuperación (Árbol)</a:t>
          </a:r>
          <a:endParaRPr lang="es-AR" altLang="es-AR" dirty="0"/>
        </a:p>
      </dgm:t>
    </dgm:pt>
    <dgm:pt modelId="{E2BF989E-1C00-4DFC-BAF0-4F264066C714}" type="parTrans" cxnId="{7D008490-87CD-47AC-BCCC-F05491D3FD66}">
      <dgm:prSet/>
      <dgm:spPr/>
      <dgm:t>
        <a:bodyPr/>
        <a:lstStyle/>
        <a:p>
          <a:endParaRPr lang="es-AR"/>
        </a:p>
      </dgm:t>
    </dgm:pt>
    <dgm:pt modelId="{A03EC585-0EE6-4C22-9A70-11E00B784B7C}" type="sibTrans" cxnId="{7D008490-87CD-47AC-BCCC-F05491D3FD66}">
      <dgm:prSet/>
      <dgm:spPr/>
      <dgm:t>
        <a:bodyPr/>
        <a:lstStyle/>
        <a:p>
          <a:endParaRPr lang="es-AR"/>
        </a:p>
      </dgm:t>
    </dgm:pt>
    <dgm:pt modelId="{B248F2B4-C849-4358-9ED8-926D91B850CD}">
      <dgm:prSet/>
      <dgm:spPr/>
      <dgm:t>
        <a:bodyPr/>
        <a:lstStyle/>
        <a:p>
          <a:r>
            <a:rPr lang="es-AR" altLang="es-AR"/>
            <a:t>Recuperación ordenada (secuencial)</a:t>
          </a:r>
          <a:endParaRPr lang="es-AR" altLang="es-AR" dirty="0"/>
        </a:p>
      </dgm:t>
    </dgm:pt>
    <dgm:pt modelId="{4396C6F7-C8A1-42CB-B1E2-5AF1380F9DD6}" type="parTrans" cxnId="{411B21B9-8E65-4A0D-892F-3E290BB5505C}">
      <dgm:prSet/>
      <dgm:spPr/>
      <dgm:t>
        <a:bodyPr/>
        <a:lstStyle/>
        <a:p>
          <a:endParaRPr lang="es-AR"/>
        </a:p>
      </dgm:t>
    </dgm:pt>
    <dgm:pt modelId="{B7AE0CF4-A234-452B-B194-5D39484E32CA}" type="sibTrans" cxnId="{411B21B9-8E65-4A0D-892F-3E290BB5505C}">
      <dgm:prSet/>
      <dgm:spPr/>
      <dgm:t>
        <a:bodyPr/>
        <a:lstStyle/>
        <a:p>
          <a:endParaRPr lang="es-AR"/>
        </a:p>
      </dgm:t>
    </dgm:pt>
    <dgm:pt modelId="{59EC4741-5D23-42C0-BD85-825AF5F4E423}">
      <dgm:prSet/>
      <dgm:spPr/>
      <dgm:t>
        <a:bodyPr/>
        <a:lstStyle/>
        <a:p>
          <a:r>
            <a:rPr lang="es-AR" altLang="es-AR"/>
            <a:t>Debemos encontrar una solución que agrupe ambos casos</a:t>
          </a:r>
          <a:endParaRPr lang="es-AR" altLang="es-AR" dirty="0"/>
        </a:p>
      </dgm:t>
    </dgm:pt>
    <dgm:pt modelId="{E4EA15DB-7883-416F-8184-EBF4D7EEB66E}" type="parTrans" cxnId="{99A8F2C9-F881-4721-B304-64E00FBE46E2}">
      <dgm:prSet/>
      <dgm:spPr/>
      <dgm:t>
        <a:bodyPr/>
        <a:lstStyle/>
        <a:p>
          <a:endParaRPr lang="es-AR"/>
        </a:p>
      </dgm:t>
    </dgm:pt>
    <dgm:pt modelId="{26B5EC3B-B4FD-43F1-8912-3C1D6E8804F6}" type="sibTrans" cxnId="{99A8F2C9-F881-4721-B304-64E00FBE46E2}">
      <dgm:prSet/>
      <dgm:spPr/>
      <dgm:t>
        <a:bodyPr/>
        <a:lstStyle/>
        <a:p>
          <a:endParaRPr lang="es-AR"/>
        </a:p>
      </dgm:t>
    </dgm:pt>
    <dgm:pt modelId="{D6A15A28-6A61-4AAD-817D-711E1B4463D2}" type="pres">
      <dgm:prSet presAssocID="{F0F1BBEA-198D-42F8-A39E-D5B76F0DCCA2}" presName="vert0" presStyleCnt="0">
        <dgm:presLayoutVars>
          <dgm:dir/>
          <dgm:animOne val="branch"/>
          <dgm:animLvl val="lvl"/>
        </dgm:presLayoutVars>
      </dgm:prSet>
      <dgm:spPr/>
    </dgm:pt>
    <dgm:pt modelId="{6DA3FBFE-DA7E-4C63-BA08-D041ED5D1FED}" type="pres">
      <dgm:prSet presAssocID="{AC22ED1E-B499-400F-A311-F890987EB59F}" presName="thickLine" presStyleLbl="alignNode1" presStyleIdx="0" presStyleCnt="1"/>
      <dgm:spPr/>
    </dgm:pt>
    <dgm:pt modelId="{2AF8150D-E577-4F34-B55C-36F3ACDD9CC2}" type="pres">
      <dgm:prSet presAssocID="{AC22ED1E-B499-400F-A311-F890987EB59F}" presName="horz1" presStyleCnt="0"/>
      <dgm:spPr/>
    </dgm:pt>
    <dgm:pt modelId="{0A3BDD30-6293-4692-AB3E-08D33C6946F0}" type="pres">
      <dgm:prSet presAssocID="{AC22ED1E-B499-400F-A311-F890987EB59F}" presName="tx1" presStyleLbl="revTx" presStyleIdx="0" presStyleCnt="8"/>
      <dgm:spPr/>
    </dgm:pt>
    <dgm:pt modelId="{482E7931-4EB3-4A94-A1B5-51316F49A3AA}" type="pres">
      <dgm:prSet presAssocID="{AC22ED1E-B499-400F-A311-F890987EB59F}" presName="vert1" presStyleCnt="0"/>
      <dgm:spPr/>
    </dgm:pt>
    <dgm:pt modelId="{E0EE4FF2-CE25-4D32-BB4A-0C4310B4009A}" type="pres">
      <dgm:prSet presAssocID="{9A2F12C3-B066-4DDF-8C64-788B410A7165}" presName="vertSpace2a" presStyleCnt="0"/>
      <dgm:spPr/>
    </dgm:pt>
    <dgm:pt modelId="{DDDCB43D-8669-40E3-9505-BE2A7625C1DC}" type="pres">
      <dgm:prSet presAssocID="{9A2F12C3-B066-4DDF-8C64-788B410A7165}" presName="horz2" presStyleCnt="0"/>
      <dgm:spPr/>
    </dgm:pt>
    <dgm:pt modelId="{CD8BD2AB-4F63-4938-9C56-D59BA20EB456}" type="pres">
      <dgm:prSet presAssocID="{9A2F12C3-B066-4DDF-8C64-788B410A7165}" presName="horzSpace2" presStyleCnt="0"/>
      <dgm:spPr/>
    </dgm:pt>
    <dgm:pt modelId="{C60FD412-B7BF-469D-9677-864FB2E36B3B}" type="pres">
      <dgm:prSet presAssocID="{9A2F12C3-B066-4DDF-8C64-788B410A7165}" presName="tx2" presStyleLbl="revTx" presStyleIdx="1" presStyleCnt="8"/>
      <dgm:spPr/>
    </dgm:pt>
    <dgm:pt modelId="{EEC7D57A-A4B2-4318-986A-3C53413ACC7C}" type="pres">
      <dgm:prSet presAssocID="{9A2F12C3-B066-4DDF-8C64-788B410A7165}" presName="vert2" presStyleCnt="0"/>
      <dgm:spPr/>
    </dgm:pt>
    <dgm:pt modelId="{62D2873C-264E-4292-85C5-EEF2BF47DD08}" type="pres">
      <dgm:prSet presAssocID="{A2BFAD17-63F1-4706-8A16-FC94AC1A093C}" presName="horz3" presStyleCnt="0"/>
      <dgm:spPr/>
    </dgm:pt>
    <dgm:pt modelId="{8DF9004E-959C-4058-8329-A568F94172C8}" type="pres">
      <dgm:prSet presAssocID="{A2BFAD17-63F1-4706-8A16-FC94AC1A093C}" presName="horzSpace3" presStyleCnt="0"/>
      <dgm:spPr/>
    </dgm:pt>
    <dgm:pt modelId="{76B8101C-EC1A-4132-9DB3-2719C1283DAF}" type="pres">
      <dgm:prSet presAssocID="{A2BFAD17-63F1-4706-8A16-FC94AC1A093C}" presName="tx3" presStyleLbl="revTx" presStyleIdx="2" presStyleCnt="8"/>
      <dgm:spPr/>
    </dgm:pt>
    <dgm:pt modelId="{3FFB0C94-B25F-46CF-BC18-A216817804B9}" type="pres">
      <dgm:prSet presAssocID="{A2BFAD17-63F1-4706-8A16-FC94AC1A093C}" presName="vert3" presStyleCnt="0"/>
      <dgm:spPr/>
    </dgm:pt>
    <dgm:pt modelId="{5DF70D7D-06C1-457E-A48C-EE3456E8E225}" type="pres">
      <dgm:prSet presAssocID="{3F930D80-BB0A-4A61-89FC-46D36E4287BC}" presName="thinLine3" presStyleLbl="callout" presStyleIdx="0" presStyleCnt="5"/>
      <dgm:spPr/>
    </dgm:pt>
    <dgm:pt modelId="{31AE2781-60CB-425F-8955-2AFF8D2FECC6}" type="pres">
      <dgm:prSet presAssocID="{4BA7579C-AAFA-436A-9294-EEF505ECB353}" presName="horz3" presStyleCnt="0"/>
      <dgm:spPr/>
    </dgm:pt>
    <dgm:pt modelId="{C14AC54E-3DD6-41D7-97AC-B681FD0AF1B8}" type="pres">
      <dgm:prSet presAssocID="{4BA7579C-AAFA-436A-9294-EEF505ECB353}" presName="horzSpace3" presStyleCnt="0"/>
      <dgm:spPr/>
    </dgm:pt>
    <dgm:pt modelId="{B095738B-9150-4D34-9D84-FCAADE534C79}" type="pres">
      <dgm:prSet presAssocID="{4BA7579C-AAFA-436A-9294-EEF505ECB353}" presName="tx3" presStyleLbl="revTx" presStyleIdx="3" presStyleCnt="8"/>
      <dgm:spPr/>
    </dgm:pt>
    <dgm:pt modelId="{F4766D7E-5452-4D4E-B41C-C3BEBA3BFE88}" type="pres">
      <dgm:prSet presAssocID="{4BA7579C-AAFA-436A-9294-EEF505ECB353}" presName="vert3" presStyleCnt="0"/>
      <dgm:spPr/>
    </dgm:pt>
    <dgm:pt modelId="{9B28EA11-1F8C-4EE0-80AD-E7CBCC823B00}" type="pres">
      <dgm:prSet presAssocID="{9A2F12C3-B066-4DDF-8C64-788B410A7165}" presName="thinLine2b" presStyleLbl="callout" presStyleIdx="1" presStyleCnt="5"/>
      <dgm:spPr/>
    </dgm:pt>
    <dgm:pt modelId="{BEA70F0D-45CA-4F94-9A47-028E596CDF2D}" type="pres">
      <dgm:prSet presAssocID="{9A2F12C3-B066-4DDF-8C64-788B410A7165}" presName="vertSpace2b" presStyleCnt="0"/>
      <dgm:spPr/>
    </dgm:pt>
    <dgm:pt modelId="{1E4176AC-DA30-4495-94F6-1AA69B739696}" type="pres">
      <dgm:prSet presAssocID="{60D64655-89BC-43F2-9D16-9B9275AC8FB6}" presName="horz2" presStyleCnt="0"/>
      <dgm:spPr/>
    </dgm:pt>
    <dgm:pt modelId="{3E3931B3-99B4-4100-8A78-1980B719BE0B}" type="pres">
      <dgm:prSet presAssocID="{60D64655-89BC-43F2-9D16-9B9275AC8FB6}" presName="horzSpace2" presStyleCnt="0"/>
      <dgm:spPr/>
    </dgm:pt>
    <dgm:pt modelId="{581A792D-BEAC-427B-9BEF-6AA6E516A288}" type="pres">
      <dgm:prSet presAssocID="{60D64655-89BC-43F2-9D16-9B9275AC8FB6}" presName="tx2" presStyleLbl="revTx" presStyleIdx="4" presStyleCnt="8"/>
      <dgm:spPr/>
    </dgm:pt>
    <dgm:pt modelId="{1DEFBC4B-C060-4C7E-94C7-80357F087EB1}" type="pres">
      <dgm:prSet presAssocID="{60D64655-89BC-43F2-9D16-9B9275AC8FB6}" presName="vert2" presStyleCnt="0"/>
      <dgm:spPr/>
    </dgm:pt>
    <dgm:pt modelId="{D65EC12D-E29E-4F80-9C83-CCDCDFE93857}" type="pres">
      <dgm:prSet presAssocID="{5902AB53-4FD3-41E3-AC87-9C517DC9D429}" presName="horz3" presStyleCnt="0"/>
      <dgm:spPr/>
    </dgm:pt>
    <dgm:pt modelId="{02A70A72-3E6C-482C-ADE1-DE2400A16DAC}" type="pres">
      <dgm:prSet presAssocID="{5902AB53-4FD3-41E3-AC87-9C517DC9D429}" presName="horzSpace3" presStyleCnt="0"/>
      <dgm:spPr/>
    </dgm:pt>
    <dgm:pt modelId="{CE460FE2-97A0-4136-982B-1543664D32CA}" type="pres">
      <dgm:prSet presAssocID="{5902AB53-4FD3-41E3-AC87-9C517DC9D429}" presName="tx3" presStyleLbl="revTx" presStyleIdx="5" presStyleCnt="8"/>
      <dgm:spPr/>
    </dgm:pt>
    <dgm:pt modelId="{083CFB32-42F8-4204-B7BD-8750ACC5B5FD}" type="pres">
      <dgm:prSet presAssocID="{5902AB53-4FD3-41E3-AC87-9C517DC9D429}" presName="vert3" presStyleCnt="0"/>
      <dgm:spPr/>
    </dgm:pt>
    <dgm:pt modelId="{1A4567FC-3E5D-4C39-B77A-309924D2AB02}" type="pres">
      <dgm:prSet presAssocID="{A03EC585-0EE6-4C22-9A70-11E00B784B7C}" presName="thinLine3" presStyleLbl="callout" presStyleIdx="2" presStyleCnt="5"/>
      <dgm:spPr/>
    </dgm:pt>
    <dgm:pt modelId="{92E45F33-92B3-4D0E-AB2C-D441E752A39D}" type="pres">
      <dgm:prSet presAssocID="{B248F2B4-C849-4358-9ED8-926D91B850CD}" presName="horz3" presStyleCnt="0"/>
      <dgm:spPr/>
    </dgm:pt>
    <dgm:pt modelId="{3C2B4EDF-BFA4-4D50-A6C1-680AC5AED3DD}" type="pres">
      <dgm:prSet presAssocID="{B248F2B4-C849-4358-9ED8-926D91B850CD}" presName="horzSpace3" presStyleCnt="0"/>
      <dgm:spPr/>
    </dgm:pt>
    <dgm:pt modelId="{B456E2C8-81DD-4418-96D4-7D1379980CA9}" type="pres">
      <dgm:prSet presAssocID="{B248F2B4-C849-4358-9ED8-926D91B850CD}" presName="tx3" presStyleLbl="revTx" presStyleIdx="6" presStyleCnt="8"/>
      <dgm:spPr/>
    </dgm:pt>
    <dgm:pt modelId="{CF17A971-FA15-4E10-B036-A30DBE4760FC}" type="pres">
      <dgm:prSet presAssocID="{B248F2B4-C849-4358-9ED8-926D91B850CD}" presName="vert3" presStyleCnt="0"/>
      <dgm:spPr/>
    </dgm:pt>
    <dgm:pt modelId="{8F1A6932-48CB-4D5D-A0CD-0CC48B63A4E8}" type="pres">
      <dgm:prSet presAssocID="{60D64655-89BC-43F2-9D16-9B9275AC8FB6}" presName="thinLine2b" presStyleLbl="callout" presStyleIdx="3" presStyleCnt="5"/>
      <dgm:spPr/>
    </dgm:pt>
    <dgm:pt modelId="{13E2904F-8938-4808-9FBA-D891B4A3FECA}" type="pres">
      <dgm:prSet presAssocID="{60D64655-89BC-43F2-9D16-9B9275AC8FB6}" presName="vertSpace2b" presStyleCnt="0"/>
      <dgm:spPr/>
    </dgm:pt>
    <dgm:pt modelId="{B0382C17-1A75-40C6-955E-48C488D6910A}" type="pres">
      <dgm:prSet presAssocID="{59EC4741-5D23-42C0-BD85-825AF5F4E423}" presName="horz2" presStyleCnt="0"/>
      <dgm:spPr/>
    </dgm:pt>
    <dgm:pt modelId="{DC8B0EAD-EA86-4548-AE8A-12551CDDC9B7}" type="pres">
      <dgm:prSet presAssocID="{59EC4741-5D23-42C0-BD85-825AF5F4E423}" presName="horzSpace2" presStyleCnt="0"/>
      <dgm:spPr/>
    </dgm:pt>
    <dgm:pt modelId="{75D2131F-F72A-4010-845E-739F041AE783}" type="pres">
      <dgm:prSet presAssocID="{59EC4741-5D23-42C0-BD85-825AF5F4E423}" presName="tx2" presStyleLbl="revTx" presStyleIdx="7" presStyleCnt="8"/>
      <dgm:spPr/>
    </dgm:pt>
    <dgm:pt modelId="{9541C4D1-6BC9-45D3-A8AC-60E9716927A0}" type="pres">
      <dgm:prSet presAssocID="{59EC4741-5D23-42C0-BD85-825AF5F4E423}" presName="vert2" presStyleCnt="0"/>
      <dgm:spPr/>
    </dgm:pt>
    <dgm:pt modelId="{40DA6417-5A2D-4AE7-A67B-F954B4A90CD2}" type="pres">
      <dgm:prSet presAssocID="{59EC4741-5D23-42C0-BD85-825AF5F4E423}" presName="thinLine2b" presStyleLbl="callout" presStyleIdx="4" presStyleCnt="5"/>
      <dgm:spPr/>
    </dgm:pt>
    <dgm:pt modelId="{00771E6E-FBC1-4703-8087-0505C9D266D3}" type="pres">
      <dgm:prSet presAssocID="{59EC4741-5D23-42C0-BD85-825AF5F4E423}" presName="vertSpace2b" presStyleCnt="0"/>
      <dgm:spPr/>
    </dgm:pt>
  </dgm:ptLst>
  <dgm:cxnLst>
    <dgm:cxn modelId="{C2BB2505-F386-4CD0-BA84-8EB9168C03DE}" type="presOf" srcId="{AC22ED1E-B499-400F-A311-F890987EB59F}" destId="{0A3BDD30-6293-4692-AB3E-08D33C6946F0}" srcOrd="0" destOrd="0" presId="urn:microsoft.com/office/officeart/2008/layout/LinedList"/>
    <dgm:cxn modelId="{F48F5315-1392-4854-B880-D695813EF4FC}" srcId="{F0F1BBEA-198D-42F8-A39E-D5B76F0DCCA2}" destId="{AC22ED1E-B499-400F-A311-F890987EB59F}" srcOrd="0" destOrd="0" parTransId="{EF442491-9ADD-4F5F-BC81-F82CC3BD7C9D}" sibTransId="{5352CBCF-0FEE-4254-B90C-10FB88512FCF}"/>
    <dgm:cxn modelId="{8DC83824-2006-4069-A7DE-220E09C45829}" type="presOf" srcId="{B248F2B4-C849-4358-9ED8-926D91B850CD}" destId="{B456E2C8-81DD-4418-96D4-7D1379980CA9}" srcOrd="0" destOrd="0" presId="urn:microsoft.com/office/officeart/2008/layout/LinedList"/>
    <dgm:cxn modelId="{11E69125-20B0-4329-80C4-DE42EDF388CF}" type="presOf" srcId="{9A2F12C3-B066-4DDF-8C64-788B410A7165}" destId="{C60FD412-B7BF-469D-9677-864FB2E36B3B}" srcOrd="0" destOrd="0" presId="urn:microsoft.com/office/officeart/2008/layout/LinedList"/>
    <dgm:cxn modelId="{E2A33467-BB74-4A49-8549-E5298DEA4D9F}" type="presOf" srcId="{59EC4741-5D23-42C0-BD85-825AF5F4E423}" destId="{75D2131F-F72A-4010-845E-739F041AE783}" srcOrd="0" destOrd="0" presId="urn:microsoft.com/office/officeart/2008/layout/LinedList"/>
    <dgm:cxn modelId="{F151728B-157E-4F6E-8127-7BE036D80A0A}" type="presOf" srcId="{4BA7579C-AAFA-436A-9294-EEF505ECB353}" destId="{B095738B-9150-4D34-9D84-FCAADE534C79}" srcOrd="0" destOrd="0" presId="urn:microsoft.com/office/officeart/2008/layout/LinedList"/>
    <dgm:cxn modelId="{8AAC4E8E-47A6-4E87-9C8E-97557DC2DD59}" srcId="{AC22ED1E-B499-400F-A311-F890987EB59F}" destId="{9A2F12C3-B066-4DDF-8C64-788B410A7165}" srcOrd="0" destOrd="0" parTransId="{FAE1359E-B36E-4625-AA13-B5F8845884F5}" sibTransId="{76077603-0740-4D85-8CE4-D60377BA2D5B}"/>
    <dgm:cxn modelId="{7D008490-87CD-47AC-BCCC-F05491D3FD66}" srcId="{60D64655-89BC-43F2-9D16-9B9275AC8FB6}" destId="{5902AB53-4FD3-41E3-AC87-9C517DC9D429}" srcOrd="0" destOrd="0" parTransId="{E2BF989E-1C00-4DFC-BAF0-4F264066C714}" sibTransId="{A03EC585-0EE6-4C22-9A70-11E00B784B7C}"/>
    <dgm:cxn modelId="{BC20D9A4-8A26-428D-AB80-B3581F9B7126}" type="presOf" srcId="{F0F1BBEA-198D-42F8-A39E-D5B76F0DCCA2}" destId="{D6A15A28-6A61-4AAD-817D-711E1B4463D2}" srcOrd="0" destOrd="0" presId="urn:microsoft.com/office/officeart/2008/layout/LinedList"/>
    <dgm:cxn modelId="{411B21B9-8E65-4A0D-892F-3E290BB5505C}" srcId="{60D64655-89BC-43F2-9D16-9B9275AC8FB6}" destId="{B248F2B4-C849-4358-9ED8-926D91B850CD}" srcOrd="1" destOrd="0" parTransId="{4396C6F7-C8A1-42CB-B1E2-5AF1380F9DD6}" sibTransId="{B7AE0CF4-A234-452B-B194-5D39484E32CA}"/>
    <dgm:cxn modelId="{317674BD-7D32-46A1-BA9F-13F00EE14B7D}" srcId="{AC22ED1E-B499-400F-A311-F890987EB59F}" destId="{60D64655-89BC-43F2-9D16-9B9275AC8FB6}" srcOrd="1" destOrd="0" parTransId="{3A10EEAF-2A80-4D9F-BC3C-D41A3BEFF5C7}" sibTransId="{13A4ABDB-2EE2-4EE8-9B38-05A238D42900}"/>
    <dgm:cxn modelId="{BC986CBE-C33A-4BB7-AB43-6CFAD9E6A8AB}" type="presOf" srcId="{60D64655-89BC-43F2-9D16-9B9275AC8FB6}" destId="{581A792D-BEAC-427B-9BEF-6AA6E516A288}" srcOrd="0" destOrd="0" presId="urn:microsoft.com/office/officeart/2008/layout/LinedList"/>
    <dgm:cxn modelId="{99A8F2C9-F881-4721-B304-64E00FBE46E2}" srcId="{AC22ED1E-B499-400F-A311-F890987EB59F}" destId="{59EC4741-5D23-42C0-BD85-825AF5F4E423}" srcOrd="2" destOrd="0" parTransId="{E4EA15DB-7883-416F-8184-EBF4D7EEB66E}" sibTransId="{26B5EC3B-B4FD-43F1-8912-3C1D6E8804F6}"/>
    <dgm:cxn modelId="{AE00E0D0-7325-40EF-A91A-7981727798C1}" type="presOf" srcId="{A2BFAD17-63F1-4706-8A16-FC94AC1A093C}" destId="{76B8101C-EC1A-4132-9DB3-2719C1283DAF}" srcOrd="0" destOrd="0" presId="urn:microsoft.com/office/officeart/2008/layout/LinedList"/>
    <dgm:cxn modelId="{8F1246EE-A40F-4C03-A02A-6DDB3B609C31}" srcId="{9A2F12C3-B066-4DDF-8C64-788B410A7165}" destId="{A2BFAD17-63F1-4706-8A16-FC94AC1A093C}" srcOrd="0" destOrd="0" parTransId="{45D90DEC-0282-4768-95A6-1AEDD423CA16}" sibTransId="{3F930D80-BB0A-4A61-89FC-46D36E4287BC}"/>
    <dgm:cxn modelId="{D7FAE9F8-EAC1-49ED-A468-5DE1F148A5CA}" srcId="{9A2F12C3-B066-4DDF-8C64-788B410A7165}" destId="{4BA7579C-AAFA-436A-9294-EEF505ECB353}" srcOrd="1" destOrd="0" parTransId="{483A5EAD-57AD-46D6-81B4-AAF7E2C2FDD5}" sibTransId="{7AC764D0-0527-471C-AE98-AD17089F2887}"/>
    <dgm:cxn modelId="{60AEB0FE-7D0B-4187-BDF4-E25C39C3ED3D}" type="presOf" srcId="{5902AB53-4FD3-41E3-AC87-9C517DC9D429}" destId="{CE460FE2-97A0-4136-982B-1543664D32CA}" srcOrd="0" destOrd="0" presId="urn:microsoft.com/office/officeart/2008/layout/LinedList"/>
    <dgm:cxn modelId="{C7409477-C235-4102-9D8A-A1431B7C4940}" type="presParOf" srcId="{D6A15A28-6A61-4AAD-817D-711E1B4463D2}" destId="{6DA3FBFE-DA7E-4C63-BA08-D041ED5D1FED}" srcOrd="0" destOrd="0" presId="urn:microsoft.com/office/officeart/2008/layout/LinedList"/>
    <dgm:cxn modelId="{0184E94B-D9D4-4278-925E-A17804654852}" type="presParOf" srcId="{D6A15A28-6A61-4AAD-817D-711E1B4463D2}" destId="{2AF8150D-E577-4F34-B55C-36F3ACDD9CC2}" srcOrd="1" destOrd="0" presId="urn:microsoft.com/office/officeart/2008/layout/LinedList"/>
    <dgm:cxn modelId="{104589C9-63E8-4228-9C79-28D75EF4462B}" type="presParOf" srcId="{2AF8150D-E577-4F34-B55C-36F3ACDD9CC2}" destId="{0A3BDD30-6293-4692-AB3E-08D33C6946F0}" srcOrd="0" destOrd="0" presId="urn:microsoft.com/office/officeart/2008/layout/LinedList"/>
    <dgm:cxn modelId="{3EF37EB0-CB18-4D56-B7DB-2F358BC82C3A}" type="presParOf" srcId="{2AF8150D-E577-4F34-B55C-36F3ACDD9CC2}" destId="{482E7931-4EB3-4A94-A1B5-51316F49A3AA}" srcOrd="1" destOrd="0" presId="urn:microsoft.com/office/officeart/2008/layout/LinedList"/>
    <dgm:cxn modelId="{1554A60D-634A-4D20-AF1F-4BA2CBEC6FB7}" type="presParOf" srcId="{482E7931-4EB3-4A94-A1B5-51316F49A3AA}" destId="{E0EE4FF2-CE25-4D32-BB4A-0C4310B4009A}" srcOrd="0" destOrd="0" presId="urn:microsoft.com/office/officeart/2008/layout/LinedList"/>
    <dgm:cxn modelId="{91DB6112-7ADE-4D49-B5A5-4313AC4570D9}" type="presParOf" srcId="{482E7931-4EB3-4A94-A1B5-51316F49A3AA}" destId="{DDDCB43D-8669-40E3-9505-BE2A7625C1DC}" srcOrd="1" destOrd="0" presId="urn:microsoft.com/office/officeart/2008/layout/LinedList"/>
    <dgm:cxn modelId="{8CFDF1F3-9BEF-41BA-846D-5825E1202C5C}" type="presParOf" srcId="{DDDCB43D-8669-40E3-9505-BE2A7625C1DC}" destId="{CD8BD2AB-4F63-4938-9C56-D59BA20EB456}" srcOrd="0" destOrd="0" presId="urn:microsoft.com/office/officeart/2008/layout/LinedList"/>
    <dgm:cxn modelId="{AC88EB98-27CF-4BDA-9384-0A1E4CFAF88F}" type="presParOf" srcId="{DDDCB43D-8669-40E3-9505-BE2A7625C1DC}" destId="{C60FD412-B7BF-469D-9677-864FB2E36B3B}" srcOrd="1" destOrd="0" presId="urn:microsoft.com/office/officeart/2008/layout/LinedList"/>
    <dgm:cxn modelId="{7B82DC4D-5B11-499C-B3C1-130EAF5490E3}" type="presParOf" srcId="{DDDCB43D-8669-40E3-9505-BE2A7625C1DC}" destId="{EEC7D57A-A4B2-4318-986A-3C53413ACC7C}" srcOrd="2" destOrd="0" presId="urn:microsoft.com/office/officeart/2008/layout/LinedList"/>
    <dgm:cxn modelId="{A23EB9CB-AC80-470F-B1B0-11EE244CA292}" type="presParOf" srcId="{EEC7D57A-A4B2-4318-986A-3C53413ACC7C}" destId="{62D2873C-264E-4292-85C5-EEF2BF47DD08}" srcOrd="0" destOrd="0" presId="urn:microsoft.com/office/officeart/2008/layout/LinedList"/>
    <dgm:cxn modelId="{3CF6656C-A9A5-47F0-9CF9-4AAB49D2011E}" type="presParOf" srcId="{62D2873C-264E-4292-85C5-EEF2BF47DD08}" destId="{8DF9004E-959C-4058-8329-A568F94172C8}" srcOrd="0" destOrd="0" presId="urn:microsoft.com/office/officeart/2008/layout/LinedList"/>
    <dgm:cxn modelId="{D3F7C39D-5C6E-42DE-A25F-6485B7E810FE}" type="presParOf" srcId="{62D2873C-264E-4292-85C5-EEF2BF47DD08}" destId="{76B8101C-EC1A-4132-9DB3-2719C1283DAF}" srcOrd="1" destOrd="0" presId="urn:microsoft.com/office/officeart/2008/layout/LinedList"/>
    <dgm:cxn modelId="{89990D9A-F8CD-4693-8DA3-A325A4F0F3C0}" type="presParOf" srcId="{62D2873C-264E-4292-85C5-EEF2BF47DD08}" destId="{3FFB0C94-B25F-46CF-BC18-A216817804B9}" srcOrd="2" destOrd="0" presId="urn:microsoft.com/office/officeart/2008/layout/LinedList"/>
    <dgm:cxn modelId="{1F9C0B0A-0F28-44E5-B0EF-0DAC41B086EA}" type="presParOf" srcId="{EEC7D57A-A4B2-4318-986A-3C53413ACC7C}" destId="{5DF70D7D-06C1-457E-A48C-EE3456E8E225}" srcOrd="1" destOrd="0" presId="urn:microsoft.com/office/officeart/2008/layout/LinedList"/>
    <dgm:cxn modelId="{FB3D6936-405E-48D3-B275-D879F47BD052}" type="presParOf" srcId="{EEC7D57A-A4B2-4318-986A-3C53413ACC7C}" destId="{31AE2781-60CB-425F-8955-2AFF8D2FECC6}" srcOrd="2" destOrd="0" presId="urn:microsoft.com/office/officeart/2008/layout/LinedList"/>
    <dgm:cxn modelId="{85FE6113-A4C0-401B-9638-286FE1182741}" type="presParOf" srcId="{31AE2781-60CB-425F-8955-2AFF8D2FECC6}" destId="{C14AC54E-3DD6-41D7-97AC-B681FD0AF1B8}" srcOrd="0" destOrd="0" presId="urn:microsoft.com/office/officeart/2008/layout/LinedList"/>
    <dgm:cxn modelId="{8CEDCDB6-F681-490E-B181-F09095CAD499}" type="presParOf" srcId="{31AE2781-60CB-425F-8955-2AFF8D2FECC6}" destId="{B095738B-9150-4D34-9D84-FCAADE534C79}" srcOrd="1" destOrd="0" presId="urn:microsoft.com/office/officeart/2008/layout/LinedList"/>
    <dgm:cxn modelId="{ECE24E28-E728-446D-8D7D-B79624CF0037}" type="presParOf" srcId="{31AE2781-60CB-425F-8955-2AFF8D2FECC6}" destId="{F4766D7E-5452-4D4E-B41C-C3BEBA3BFE88}" srcOrd="2" destOrd="0" presId="urn:microsoft.com/office/officeart/2008/layout/LinedList"/>
    <dgm:cxn modelId="{A9B5B1C0-B9AA-401F-B2F1-A7871A12E9EC}" type="presParOf" srcId="{482E7931-4EB3-4A94-A1B5-51316F49A3AA}" destId="{9B28EA11-1F8C-4EE0-80AD-E7CBCC823B00}" srcOrd="2" destOrd="0" presId="urn:microsoft.com/office/officeart/2008/layout/LinedList"/>
    <dgm:cxn modelId="{5F838243-F226-45BC-B70E-76FC44DC5297}" type="presParOf" srcId="{482E7931-4EB3-4A94-A1B5-51316F49A3AA}" destId="{BEA70F0D-45CA-4F94-9A47-028E596CDF2D}" srcOrd="3" destOrd="0" presId="urn:microsoft.com/office/officeart/2008/layout/LinedList"/>
    <dgm:cxn modelId="{FCEBB99E-F57E-4FFF-A195-EB2004718A35}" type="presParOf" srcId="{482E7931-4EB3-4A94-A1B5-51316F49A3AA}" destId="{1E4176AC-DA30-4495-94F6-1AA69B739696}" srcOrd="4" destOrd="0" presId="urn:microsoft.com/office/officeart/2008/layout/LinedList"/>
    <dgm:cxn modelId="{6D80462B-C527-4CD1-B564-5A6CDBDCCB87}" type="presParOf" srcId="{1E4176AC-DA30-4495-94F6-1AA69B739696}" destId="{3E3931B3-99B4-4100-8A78-1980B719BE0B}" srcOrd="0" destOrd="0" presId="urn:microsoft.com/office/officeart/2008/layout/LinedList"/>
    <dgm:cxn modelId="{CB16A49C-7182-4BD6-B1B0-A4A016871272}" type="presParOf" srcId="{1E4176AC-DA30-4495-94F6-1AA69B739696}" destId="{581A792D-BEAC-427B-9BEF-6AA6E516A288}" srcOrd="1" destOrd="0" presId="urn:microsoft.com/office/officeart/2008/layout/LinedList"/>
    <dgm:cxn modelId="{5D086AFC-589A-4DE3-827B-B384ADEA6121}" type="presParOf" srcId="{1E4176AC-DA30-4495-94F6-1AA69B739696}" destId="{1DEFBC4B-C060-4C7E-94C7-80357F087EB1}" srcOrd="2" destOrd="0" presId="urn:microsoft.com/office/officeart/2008/layout/LinedList"/>
    <dgm:cxn modelId="{4264FFC5-8094-4FA1-B1E4-F461635589DB}" type="presParOf" srcId="{1DEFBC4B-C060-4C7E-94C7-80357F087EB1}" destId="{D65EC12D-E29E-4F80-9C83-CCDCDFE93857}" srcOrd="0" destOrd="0" presId="urn:microsoft.com/office/officeart/2008/layout/LinedList"/>
    <dgm:cxn modelId="{E94DD3AE-F8DB-4A8A-9926-96582E8BC0A6}" type="presParOf" srcId="{D65EC12D-E29E-4F80-9C83-CCDCDFE93857}" destId="{02A70A72-3E6C-482C-ADE1-DE2400A16DAC}" srcOrd="0" destOrd="0" presId="urn:microsoft.com/office/officeart/2008/layout/LinedList"/>
    <dgm:cxn modelId="{D53F5C0B-F9F0-460D-ADC5-605AF4A8D581}" type="presParOf" srcId="{D65EC12D-E29E-4F80-9C83-CCDCDFE93857}" destId="{CE460FE2-97A0-4136-982B-1543664D32CA}" srcOrd="1" destOrd="0" presId="urn:microsoft.com/office/officeart/2008/layout/LinedList"/>
    <dgm:cxn modelId="{A6638531-5211-4E7C-8C47-8FE4695824B7}" type="presParOf" srcId="{D65EC12D-E29E-4F80-9C83-CCDCDFE93857}" destId="{083CFB32-42F8-4204-B7BD-8750ACC5B5FD}" srcOrd="2" destOrd="0" presId="urn:microsoft.com/office/officeart/2008/layout/LinedList"/>
    <dgm:cxn modelId="{4EBB5733-82D7-4924-9F1F-11C2A12C39A9}" type="presParOf" srcId="{1DEFBC4B-C060-4C7E-94C7-80357F087EB1}" destId="{1A4567FC-3E5D-4C39-B77A-309924D2AB02}" srcOrd="1" destOrd="0" presId="urn:microsoft.com/office/officeart/2008/layout/LinedList"/>
    <dgm:cxn modelId="{2C493739-2544-440E-B57B-9AB81179FDFB}" type="presParOf" srcId="{1DEFBC4B-C060-4C7E-94C7-80357F087EB1}" destId="{92E45F33-92B3-4D0E-AB2C-D441E752A39D}" srcOrd="2" destOrd="0" presId="urn:microsoft.com/office/officeart/2008/layout/LinedList"/>
    <dgm:cxn modelId="{EFCDAEAD-5825-49CB-BA80-534C58B7C0F3}" type="presParOf" srcId="{92E45F33-92B3-4D0E-AB2C-D441E752A39D}" destId="{3C2B4EDF-BFA4-4D50-A6C1-680AC5AED3DD}" srcOrd="0" destOrd="0" presId="urn:microsoft.com/office/officeart/2008/layout/LinedList"/>
    <dgm:cxn modelId="{38ACEE00-29A9-4A64-8239-B60505670FC8}" type="presParOf" srcId="{92E45F33-92B3-4D0E-AB2C-D441E752A39D}" destId="{B456E2C8-81DD-4418-96D4-7D1379980CA9}" srcOrd="1" destOrd="0" presId="urn:microsoft.com/office/officeart/2008/layout/LinedList"/>
    <dgm:cxn modelId="{2A3A105C-AC8A-4B1C-B94D-0AEE989AE412}" type="presParOf" srcId="{92E45F33-92B3-4D0E-AB2C-D441E752A39D}" destId="{CF17A971-FA15-4E10-B036-A30DBE4760FC}" srcOrd="2" destOrd="0" presId="urn:microsoft.com/office/officeart/2008/layout/LinedList"/>
    <dgm:cxn modelId="{9EFA47DB-F3FA-46DC-A7F0-F7B303956B55}" type="presParOf" srcId="{482E7931-4EB3-4A94-A1B5-51316F49A3AA}" destId="{8F1A6932-48CB-4D5D-A0CD-0CC48B63A4E8}" srcOrd="5" destOrd="0" presId="urn:microsoft.com/office/officeart/2008/layout/LinedList"/>
    <dgm:cxn modelId="{21A5C9E2-3C76-4711-BC41-52ABECA051BB}" type="presParOf" srcId="{482E7931-4EB3-4A94-A1B5-51316F49A3AA}" destId="{13E2904F-8938-4808-9FBA-D891B4A3FECA}" srcOrd="6" destOrd="0" presId="urn:microsoft.com/office/officeart/2008/layout/LinedList"/>
    <dgm:cxn modelId="{2E87D605-1A0E-4F7C-89AE-C24A579B8EED}" type="presParOf" srcId="{482E7931-4EB3-4A94-A1B5-51316F49A3AA}" destId="{B0382C17-1A75-40C6-955E-48C488D6910A}" srcOrd="7" destOrd="0" presId="urn:microsoft.com/office/officeart/2008/layout/LinedList"/>
    <dgm:cxn modelId="{69B48177-45DD-4234-B5EA-C0C7E2A7781D}" type="presParOf" srcId="{B0382C17-1A75-40C6-955E-48C488D6910A}" destId="{DC8B0EAD-EA86-4548-AE8A-12551CDDC9B7}" srcOrd="0" destOrd="0" presId="urn:microsoft.com/office/officeart/2008/layout/LinedList"/>
    <dgm:cxn modelId="{7E4F3D62-B302-422C-925F-A99144E0FBDC}" type="presParOf" srcId="{B0382C17-1A75-40C6-955E-48C488D6910A}" destId="{75D2131F-F72A-4010-845E-739F041AE783}" srcOrd="1" destOrd="0" presId="urn:microsoft.com/office/officeart/2008/layout/LinedList"/>
    <dgm:cxn modelId="{C3E89DFD-1B2B-4652-842B-E21763212D08}" type="presParOf" srcId="{B0382C17-1A75-40C6-955E-48C488D6910A}" destId="{9541C4D1-6BC9-45D3-A8AC-60E9716927A0}" srcOrd="2" destOrd="0" presId="urn:microsoft.com/office/officeart/2008/layout/LinedList"/>
    <dgm:cxn modelId="{A3FE1A5F-F9A1-420A-A3F4-11993085C528}" type="presParOf" srcId="{482E7931-4EB3-4A94-A1B5-51316F49A3AA}" destId="{40DA6417-5A2D-4AE7-A67B-F954B4A90CD2}" srcOrd="8" destOrd="0" presId="urn:microsoft.com/office/officeart/2008/layout/LinedList"/>
    <dgm:cxn modelId="{91DC3460-1C6D-4503-B124-4050B2AABFFF}" type="presParOf" srcId="{482E7931-4EB3-4A94-A1B5-51316F49A3AA}" destId="{00771E6E-FBC1-4703-8087-0505C9D266D3}" srcOrd="9" destOrd="0" presId="urn:microsoft.com/office/officeart/2008/layout/LinedLis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30A946C0-712E-45EF-BD94-74B4D21A571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D271988-F963-4F3A-8E13-58027BEC0A48}">
      <dgm:prSet phldrT="[Texto]"/>
      <dgm:spPr/>
      <dgm:t>
        <a:bodyPr/>
        <a:lstStyle/>
        <a:p>
          <a:r>
            <a:rPr lang="es-AR" altLang="es-AR"/>
            <a:t>Conjunto de secuencias</a:t>
          </a:r>
          <a:endParaRPr lang="es-AR"/>
        </a:p>
      </dgm:t>
    </dgm:pt>
    <dgm:pt modelId="{BFAF8D55-F905-489C-8872-ED7DBA0C17B1}" type="parTrans" cxnId="{07F7ADAB-68B7-4880-953F-57F7265A345E}">
      <dgm:prSet/>
      <dgm:spPr/>
      <dgm:t>
        <a:bodyPr/>
        <a:lstStyle/>
        <a:p>
          <a:endParaRPr lang="es-AR"/>
        </a:p>
      </dgm:t>
    </dgm:pt>
    <dgm:pt modelId="{284D01DD-DCD5-418B-A52A-1DB04CDC9B9B}" type="sibTrans" cxnId="{07F7ADAB-68B7-4880-953F-57F7265A345E}">
      <dgm:prSet/>
      <dgm:spPr/>
      <dgm:t>
        <a:bodyPr/>
        <a:lstStyle/>
        <a:p>
          <a:endParaRPr lang="es-AR"/>
        </a:p>
      </dgm:t>
    </dgm:pt>
    <dgm:pt modelId="{D6B8997A-119F-4DDC-B9CD-4F2629D98F6B}">
      <dgm:prSet/>
      <dgm:spPr/>
      <dgm:t>
        <a:bodyPr/>
        <a:lstStyle/>
        <a:p>
          <a:r>
            <a:rPr lang="es-AR" altLang="es-AR" dirty="0"/>
            <a:t>Conjunto de registros que mantienen un orden físico por llave mientras que se agregan o quitan datos, si podemos mantenerlo podemos indizarlos</a:t>
          </a:r>
        </a:p>
      </dgm:t>
    </dgm:pt>
    <dgm:pt modelId="{CBC3AD8F-E716-4F8A-B8BB-46C49AE5C69F}" type="parTrans" cxnId="{4E8A7CBF-81B1-41BD-8289-EE37A8680A10}">
      <dgm:prSet/>
      <dgm:spPr/>
      <dgm:t>
        <a:bodyPr/>
        <a:lstStyle/>
        <a:p>
          <a:endParaRPr lang="es-AR"/>
        </a:p>
      </dgm:t>
    </dgm:pt>
    <dgm:pt modelId="{0A566533-874F-44FE-8A51-36D97A44D9A2}" type="sibTrans" cxnId="{4E8A7CBF-81B1-41BD-8289-EE37A8680A10}">
      <dgm:prSet/>
      <dgm:spPr/>
      <dgm:t>
        <a:bodyPr/>
        <a:lstStyle/>
        <a:p>
          <a:endParaRPr lang="es-AR"/>
        </a:p>
      </dgm:t>
    </dgm:pt>
    <dgm:pt modelId="{8C6B8D48-1A7A-40C7-A2F3-3971487C266F}">
      <dgm:prSet/>
      <dgm:spPr/>
      <dgm:t>
        <a:bodyPr/>
        <a:lstStyle/>
        <a:p>
          <a:r>
            <a:rPr lang="es-AR" altLang="es-AR"/>
            <a:t>Posible solución</a:t>
          </a:r>
          <a:endParaRPr lang="es-AR" altLang="es-AR" dirty="0"/>
        </a:p>
      </dgm:t>
    </dgm:pt>
    <dgm:pt modelId="{5A9EED0E-6DC0-41B2-A530-AC7214945268}" type="parTrans" cxnId="{B6F066A5-C95D-4642-A8F5-AC288208928F}">
      <dgm:prSet/>
      <dgm:spPr/>
      <dgm:t>
        <a:bodyPr/>
        <a:lstStyle/>
        <a:p>
          <a:endParaRPr lang="es-AR"/>
        </a:p>
      </dgm:t>
    </dgm:pt>
    <dgm:pt modelId="{7255CD1B-7785-424D-8A08-7177197FC2F1}" type="sibTrans" cxnId="{B6F066A5-C95D-4642-A8F5-AC288208928F}">
      <dgm:prSet/>
      <dgm:spPr/>
      <dgm:t>
        <a:bodyPr/>
        <a:lstStyle/>
        <a:p>
          <a:endParaRPr lang="es-AR"/>
        </a:p>
      </dgm:t>
    </dgm:pt>
    <dgm:pt modelId="{24FDAD79-6618-4A40-902A-9FB3866ACA53}">
      <dgm:prSet/>
      <dgm:spPr/>
      <dgm:t>
        <a:bodyPr/>
        <a:lstStyle/>
        <a:p>
          <a:r>
            <a:rPr lang="es-AR" altLang="es-AR"/>
            <a:t>Mantener bloques de datos </a:t>
          </a:r>
          <a:endParaRPr lang="es-AR" altLang="es-AR" dirty="0"/>
        </a:p>
      </dgm:t>
    </dgm:pt>
    <dgm:pt modelId="{D5B9A363-3B63-478F-9902-33FED1A6AC76}" type="parTrans" cxnId="{35D31E67-B644-456F-BD32-072C2D325EB6}">
      <dgm:prSet/>
      <dgm:spPr/>
      <dgm:t>
        <a:bodyPr/>
        <a:lstStyle/>
        <a:p>
          <a:endParaRPr lang="es-AR"/>
        </a:p>
      </dgm:t>
    </dgm:pt>
    <dgm:pt modelId="{C7922C3B-D0AB-4C5C-B076-16106E558451}" type="sibTrans" cxnId="{35D31E67-B644-456F-BD32-072C2D325EB6}">
      <dgm:prSet/>
      <dgm:spPr/>
      <dgm:t>
        <a:bodyPr/>
        <a:lstStyle/>
        <a:p>
          <a:endParaRPr lang="es-AR"/>
        </a:p>
      </dgm:t>
    </dgm:pt>
    <dgm:pt modelId="{0C10E852-6147-4C43-97C9-9295DA6FFE22}">
      <dgm:prSet/>
      <dgm:spPr/>
      <dgm:t>
        <a:bodyPr/>
        <a:lstStyle/>
        <a:p>
          <a:r>
            <a:rPr lang="es-AR" altLang="es-AR"/>
            <a:t>Cada bloque con registros y puntero al siguiente</a:t>
          </a:r>
          <a:endParaRPr lang="es-AR" altLang="es-AR" dirty="0"/>
        </a:p>
      </dgm:t>
    </dgm:pt>
    <dgm:pt modelId="{0094813A-1179-4679-B999-89F91FF6FF23}" type="parTrans" cxnId="{5311E3D3-1F08-4A37-9A2B-A0C2BF4A169B}">
      <dgm:prSet/>
      <dgm:spPr/>
      <dgm:t>
        <a:bodyPr/>
        <a:lstStyle/>
        <a:p>
          <a:endParaRPr lang="es-AR"/>
        </a:p>
      </dgm:t>
    </dgm:pt>
    <dgm:pt modelId="{3B2902BA-F001-4D7A-BF67-F6CDD28A6789}" type="sibTrans" cxnId="{5311E3D3-1F08-4A37-9A2B-A0C2BF4A169B}">
      <dgm:prSet/>
      <dgm:spPr/>
      <dgm:t>
        <a:bodyPr/>
        <a:lstStyle/>
        <a:p>
          <a:endParaRPr lang="es-AR"/>
        </a:p>
      </dgm:t>
    </dgm:pt>
    <dgm:pt modelId="{FEFCB41F-13EF-4883-9DEB-55D7FE4C835B}" type="pres">
      <dgm:prSet presAssocID="{30A946C0-712E-45EF-BD94-74B4D21A571F}" presName="linear" presStyleCnt="0">
        <dgm:presLayoutVars>
          <dgm:animLvl val="lvl"/>
          <dgm:resizeHandles val="exact"/>
        </dgm:presLayoutVars>
      </dgm:prSet>
      <dgm:spPr/>
    </dgm:pt>
    <dgm:pt modelId="{408F4217-0DA6-4580-8771-476E8C7D37C8}" type="pres">
      <dgm:prSet presAssocID="{3D271988-F963-4F3A-8E13-58027BEC0A4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2877DAC2-C9CB-4EBE-A4BC-FC122FE186DB}" type="pres">
      <dgm:prSet presAssocID="{3D271988-F963-4F3A-8E13-58027BEC0A48}" presName="childText" presStyleLbl="revTx" presStyleIdx="0" presStyleCnt="2">
        <dgm:presLayoutVars>
          <dgm:bulletEnabled val="1"/>
        </dgm:presLayoutVars>
      </dgm:prSet>
      <dgm:spPr/>
    </dgm:pt>
    <dgm:pt modelId="{F09D1E78-279C-4621-912A-20038FFF9593}" type="pres">
      <dgm:prSet presAssocID="{8C6B8D48-1A7A-40C7-A2F3-3971487C266F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40476ADD-6CBE-40D2-AD35-DD1087791A5C}" type="pres">
      <dgm:prSet presAssocID="{8C6B8D48-1A7A-40C7-A2F3-3971487C266F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CAB12C04-7E03-41EA-AA40-330A135EEF4E}" type="presOf" srcId="{3D271988-F963-4F3A-8E13-58027BEC0A48}" destId="{408F4217-0DA6-4580-8771-476E8C7D37C8}" srcOrd="0" destOrd="0" presId="urn:microsoft.com/office/officeart/2005/8/layout/vList2"/>
    <dgm:cxn modelId="{9EB0FF2C-6BC4-472A-85A3-083FABA0448A}" type="presOf" srcId="{24FDAD79-6618-4A40-902A-9FB3866ACA53}" destId="{40476ADD-6CBE-40D2-AD35-DD1087791A5C}" srcOrd="0" destOrd="0" presId="urn:microsoft.com/office/officeart/2005/8/layout/vList2"/>
    <dgm:cxn modelId="{F6E16C5B-DF5F-40B8-8393-68CAC21E5BF1}" type="presOf" srcId="{8C6B8D48-1A7A-40C7-A2F3-3971487C266F}" destId="{F09D1E78-279C-4621-912A-20038FFF9593}" srcOrd="0" destOrd="0" presId="urn:microsoft.com/office/officeart/2005/8/layout/vList2"/>
    <dgm:cxn modelId="{35D31E67-B644-456F-BD32-072C2D325EB6}" srcId="{8C6B8D48-1A7A-40C7-A2F3-3971487C266F}" destId="{24FDAD79-6618-4A40-902A-9FB3866ACA53}" srcOrd="0" destOrd="0" parTransId="{D5B9A363-3B63-478F-9902-33FED1A6AC76}" sibTransId="{C7922C3B-D0AB-4C5C-B076-16106E558451}"/>
    <dgm:cxn modelId="{B6F066A5-C95D-4642-A8F5-AC288208928F}" srcId="{30A946C0-712E-45EF-BD94-74B4D21A571F}" destId="{8C6B8D48-1A7A-40C7-A2F3-3971487C266F}" srcOrd="1" destOrd="0" parTransId="{5A9EED0E-6DC0-41B2-A530-AC7214945268}" sibTransId="{7255CD1B-7785-424D-8A08-7177197FC2F1}"/>
    <dgm:cxn modelId="{07F7ADAB-68B7-4880-953F-57F7265A345E}" srcId="{30A946C0-712E-45EF-BD94-74B4D21A571F}" destId="{3D271988-F963-4F3A-8E13-58027BEC0A48}" srcOrd="0" destOrd="0" parTransId="{BFAF8D55-F905-489C-8872-ED7DBA0C17B1}" sibTransId="{284D01DD-DCD5-418B-A52A-1DB04CDC9B9B}"/>
    <dgm:cxn modelId="{6A9137B8-B384-41F7-9113-058C1641BD0F}" type="presOf" srcId="{0C10E852-6147-4C43-97C9-9295DA6FFE22}" destId="{40476ADD-6CBE-40D2-AD35-DD1087791A5C}" srcOrd="0" destOrd="1" presId="urn:microsoft.com/office/officeart/2005/8/layout/vList2"/>
    <dgm:cxn modelId="{066932BC-A163-4937-821E-8A6CAEBBA23C}" type="presOf" srcId="{30A946C0-712E-45EF-BD94-74B4D21A571F}" destId="{FEFCB41F-13EF-4883-9DEB-55D7FE4C835B}" srcOrd="0" destOrd="0" presId="urn:microsoft.com/office/officeart/2005/8/layout/vList2"/>
    <dgm:cxn modelId="{4E8A7CBF-81B1-41BD-8289-EE37A8680A10}" srcId="{3D271988-F963-4F3A-8E13-58027BEC0A48}" destId="{D6B8997A-119F-4DDC-B9CD-4F2629D98F6B}" srcOrd="0" destOrd="0" parTransId="{CBC3AD8F-E716-4F8A-B8BB-46C49AE5C69F}" sibTransId="{0A566533-874F-44FE-8A51-36D97A44D9A2}"/>
    <dgm:cxn modelId="{65101FC5-03BC-4B6E-AF93-33AA8B0C0021}" type="presOf" srcId="{D6B8997A-119F-4DDC-B9CD-4F2629D98F6B}" destId="{2877DAC2-C9CB-4EBE-A4BC-FC122FE186DB}" srcOrd="0" destOrd="0" presId="urn:microsoft.com/office/officeart/2005/8/layout/vList2"/>
    <dgm:cxn modelId="{5311E3D3-1F08-4A37-9A2B-A0C2BF4A169B}" srcId="{8C6B8D48-1A7A-40C7-A2F3-3971487C266F}" destId="{0C10E852-6147-4C43-97C9-9295DA6FFE22}" srcOrd="1" destOrd="0" parTransId="{0094813A-1179-4679-B999-89F91FF6FF23}" sibTransId="{3B2902BA-F001-4D7A-BF67-F6CDD28A6789}"/>
    <dgm:cxn modelId="{8BABA9DB-0B56-4B82-B1B7-3D5447F865EC}" type="presParOf" srcId="{FEFCB41F-13EF-4883-9DEB-55D7FE4C835B}" destId="{408F4217-0DA6-4580-8771-476E8C7D37C8}" srcOrd="0" destOrd="0" presId="urn:microsoft.com/office/officeart/2005/8/layout/vList2"/>
    <dgm:cxn modelId="{2F435513-47F0-4E78-B2AD-9EDB97EE4C35}" type="presParOf" srcId="{FEFCB41F-13EF-4883-9DEB-55D7FE4C835B}" destId="{2877DAC2-C9CB-4EBE-A4BC-FC122FE186DB}" srcOrd="1" destOrd="0" presId="urn:microsoft.com/office/officeart/2005/8/layout/vList2"/>
    <dgm:cxn modelId="{C2119450-104E-4E16-8671-14B7E22CFAE1}" type="presParOf" srcId="{FEFCB41F-13EF-4883-9DEB-55D7FE4C835B}" destId="{F09D1E78-279C-4621-912A-20038FFF9593}" srcOrd="2" destOrd="0" presId="urn:microsoft.com/office/officeart/2005/8/layout/vList2"/>
    <dgm:cxn modelId="{0338310A-D628-45F0-AFB5-20CF8C27BCED}" type="presParOf" srcId="{FEFCB41F-13EF-4883-9DEB-55D7FE4C835B}" destId="{40476ADD-6CBE-40D2-AD35-DD1087791A5C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376DD753-3AC5-44C1-A1DA-815E9C6A461D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637C90F-9FBC-4866-89ED-C05048036691}">
      <dgm:prSet phldrT="[Texto]"/>
      <dgm:spPr/>
      <dgm:t>
        <a:bodyPr/>
        <a:lstStyle/>
        <a:p>
          <a:r>
            <a:rPr lang="es-AR" altLang="es-AR"/>
            <a:t>Costo</a:t>
          </a:r>
          <a:endParaRPr lang="es-AR"/>
        </a:p>
      </dgm:t>
    </dgm:pt>
    <dgm:pt modelId="{CA064410-8669-4364-AC20-E98EE5AC6E3D}" type="parTrans" cxnId="{D15FFB5D-50E8-4C3C-AE1F-5AE7BCDF87ED}">
      <dgm:prSet/>
      <dgm:spPr/>
      <dgm:t>
        <a:bodyPr/>
        <a:lstStyle/>
        <a:p>
          <a:endParaRPr lang="es-AR"/>
        </a:p>
      </dgm:t>
    </dgm:pt>
    <dgm:pt modelId="{2A1A4241-B638-4CB4-B24F-EED5B8E2FCFA}" type="sibTrans" cxnId="{D15FFB5D-50E8-4C3C-AE1F-5AE7BCDF87ED}">
      <dgm:prSet/>
      <dgm:spPr/>
      <dgm:t>
        <a:bodyPr/>
        <a:lstStyle/>
        <a:p>
          <a:endParaRPr lang="es-AR"/>
        </a:p>
      </dgm:t>
    </dgm:pt>
    <dgm:pt modelId="{3D485568-8F61-403F-8405-39E41425231A}">
      <dgm:prSet/>
      <dgm:spPr/>
      <dgm:t>
        <a:bodyPr/>
        <a:lstStyle/>
        <a:p>
          <a:r>
            <a:rPr lang="es-AR" altLang="es-AR"/>
            <a:t>Aumenta el tamaño del archivo (fragmentación interna)</a:t>
          </a:r>
          <a:endParaRPr lang="es-AR" altLang="es-AR" dirty="0"/>
        </a:p>
      </dgm:t>
    </dgm:pt>
    <dgm:pt modelId="{18E84EE6-F562-4C4E-8010-01E8D7F1796E}" type="parTrans" cxnId="{1100BCA2-4C06-4622-9A2B-8445416F2757}">
      <dgm:prSet/>
      <dgm:spPr/>
      <dgm:t>
        <a:bodyPr/>
        <a:lstStyle/>
        <a:p>
          <a:endParaRPr lang="es-AR"/>
        </a:p>
      </dgm:t>
    </dgm:pt>
    <dgm:pt modelId="{5A6896A5-A988-43D4-8ABC-E6752727482D}" type="sibTrans" cxnId="{1100BCA2-4C06-4622-9A2B-8445416F2757}">
      <dgm:prSet/>
      <dgm:spPr/>
      <dgm:t>
        <a:bodyPr/>
        <a:lstStyle/>
        <a:p>
          <a:endParaRPr lang="es-AR"/>
        </a:p>
      </dgm:t>
    </dgm:pt>
    <dgm:pt modelId="{434A723B-CD40-4F35-801C-07841F3CEC84}">
      <dgm:prSet/>
      <dgm:spPr/>
      <dgm:t>
        <a:bodyPr/>
        <a:lstStyle/>
        <a:p>
          <a:r>
            <a:rPr lang="es-AR" altLang="es-AR" dirty="0"/>
            <a:t>No hay orden físico salvo dentro del un bloque.</a:t>
          </a:r>
        </a:p>
      </dgm:t>
    </dgm:pt>
    <dgm:pt modelId="{825CDE78-59E9-4DEF-AA6F-0D3FFE533DAE}" type="parTrans" cxnId="{85EF9486-FBC5-47D9-A7DD-855039C81CA6}">
      <dgm:prSet/>
      <dgm:spPr/>
      <dgm:t>
        <a:bodyPr/>
        <a:lstStyle/>
        <a:p>
          <a:endParaRPr lang="es-AR"/>
        </a:p>
      </dgm:t>
    </dgm:pt>
    <dgm:pt modelId="{F81E8E80-74CB-4C00-9C98-012693B2D2C8}" type="sibTrans" cxnId="{85EF9486-FBC5-47D9-A7DD-855039C81CA6}">
      <dgm:prSet/>
      <dgm:spPr/>
      <dgm:t>
        <a:bodyPr/>
        <a:lstStyle/>
        <a:p>
          <a:endParaRPr lang="es-AR"/>
        </a:p>
      </dgm:t>
    </dgm:pt>
    <dgm:pt modelId="{F281A58B-6C10-41D7-A48E-E09F731727C6}">
      <dgm:prSet/>
      <dgm:spPr/>
      <dgm:t>
        <a:bodyPr/>
        <a:lstStyle/>
        <a:p>
          <a:r>
            <a:rPr lang="es-AR" altLang="es-AR"/>
            <a:t>Tamaño del bloque</a:t>
          </a:r>
          <a:endParaRPr lang="es-AR" altLang="es-AR" dirty="0"/>
        </a:p>
      </dgm:t>
    </dgm:pt>
    <dgm:pt modelId="{9F3722D3-1ECD-4258-BC5F-051FF6D1BBE4}" type="parTrans" cxnId="{44284D76-FB85-4445-9607-DA9571D368F6}">
      <dgm:prSet/>
      <dgm:spPr/>
      <dgm:t>
        <a:bodyPr/>
        <a:lstStyle/>
        <a:p>
          <a:endParaRPr lang="es-AR"/>
        </a:p>
      </dgm:t>
    </dgm:pt>
    <dgm:pt modelId="{929987E3-BA77-4460-AC8E-825122EC9CA8}" type="sibTrans" cxnId="{44284D76-FB85-4445-9607-DA9571D368F6}">
      <dgm:prSet/>
      <dgm:spPr/>
      <dgm:t>
        <a:bodyPr/>
        <a:lstStyle/>
        <a:p>
          <a:endParaRPr lang="es-AR"/>
        </a:p>
      </dgm:t>
    </dgm:pt>
    <dgm:pt modelId="{327526A4-909E-4733-9596-C20E0E66FCD3}">
      <dgm:prSet/>
      <dgm:spPr/>
      <dgm:t>
        <a:bodyPr/>
        <a:lstStyle/>
        <a:p>
          <a:r>
            <a:rPr lang="es-AR" altLang="es-AR"/>
            <a:t>Debe permitir almacenar varios bloques en RAM (redistribucióon)</a:t>
          </a:r>
          <a:endParaRPr lang="es-AR" altLang="es-AR" dirty="0"/>
        </a:p>
      </dgm:t>
    </dgm:pt>
    <dgm:pt modelId="{F423A494-E4DB-47D0-A47A-B1C225A29D19}" type="parTrans" cxnId="{30E5B548-0A3C-4176-AF8A-CEBC4DFE8B2C}">
      <dgm:prSet/>
      <dgm:spPr/>
      <dgm:t>
        <a:bodyPr/>
        <a:lstStyle/>
        <a:p>
          <a:endParaRPr lang="es-AR"/>
        </a:p>
      </dgm:t>
    </dgm:pt>
    <dgm:pt modelId="{C9C5DF21-DE99-4149-8D10-54E2C9B68820}" type="sibTrans" cxnId="{30E5B548-0A3C-4176-AF8A-CEBC4DFE8B2C}">
      <dgm:prSet/>
      <dgm:spPr/>
      <dgm:t>
        <a:bodyPr/>
        <a:lstStyle/>
        <a:p>
          <a:endParaRPr lang="es-AR"/>
        </a:p>
      </dgm:t>
    </dgm:pt>
    <dgm:pt modelId="{87578C42-F881-4E2D-9971-D522191D7F5E}">
      <dgm:prSet/>
      <dgm:spPr/>
      <dgm:t>
        <a:bodyPr/>
        <a:lstStyle/>
        <a:p>
          <a:r>
            <a:rPr lang="es-AR" altLang="es-AR"/>
            <a:t>Las E/S deben ser rápidas y sin necesidad de desplazamientos</a:t>
          </a:r>
          <a:endParaRPr lang="es-AR" altLang="es-AR" dirty="0"/>
        </a:p>
      </dgm:t>
    </dgm:pt>
    <dgm:pt modelId="{D55F825D-7DCC-4E65-92FD-93AAA1581808}" type="parTrans" cxnId="{472358B5-1D0D-4F6B-9008-2997D36AFFFD}">
      <dgm:prSet/>
      <dgm:spPr/>
      <dgm:t>
        <a:bodyPr/>
        <a:lstStyle/>
        <a:p>
          <a:endParaRPr lang="es-AR"/>
        </a:p>
      </dgm:t>
    </dgm:pt>
    <dgm:pt modelId="{4157B3C5-C1A8-44C9-84FE-4DE75B32777B}" type="sibTrans" cxnId="{472358B5-1D0D-4F6B-9008-2997D36AFFFD}">
      <dgm:prSet/>
      <dgm:spPr/>
      <dgm:t>
        <a:bodyPr/>
        <a:lstStyle/>
        <a:p>
          <a:endParaRPr lang="es-AR"/>
        </a:p>
      </dgm:t>
    </dgm:pt>
    <dgm:pt modelId="{A97F42D5-CBA2-4CE1-ABCF-A3729C5C33A2}">
      <dgm:prSet/>
      <dgm:spPr/>
      <dgm:t>
        <a:bodyPr/>
        <a:lstStyle/>
        <a:p>
          <a:r>
            <a:rPr lang="es-AR" altLang="es-AR"/>
            <a:t>Como logramos ahora una rápida búsqueda?</a:t>
          </a:r>
          <a:endParaRPr lang="es-AR" altLang="es-AR" dirty="0"/>
        </a:p>
      </dgm:t>
    </dgm:pt>
    <dgm:pt modelId="{7814F9AB-82AC-44D7-B07F-59781AE0031C}" type="parTrans" cxnId="{AFE4F3D4-E9D2-4CEC-A997-395B69CA0B8A}">
      <dgm:prSet/>
      <dgm:spPr/>
      <dgm:t>
        <a:bodyPr/>
        <a:lstStyle/>
        <a:p>
          <a:endParaRPr lang="es-AR"/>
        </a:p>
      </dgm:t>
    </dgm:pt>
    <dgm:pt modelId="{F89FA608-5720-41FF-9C65-EF932ACEAFF7}" type="sibTrans" cxnId="{AFE4F3D4-E9D2-4CEC-A997-395B69CA0B8A}">
      <dgm:prSet/>
      <dgm:spPr/>
      <dgm:t>
        <a:bodyPr/>
        <a:lstStyle/>
        <a:p>
          <a:endParaRPr lang="es-AR"/>
        </a:p>
      </dgm:t>
    </dgm:pt>
    <dgm:pt modelId="{B2E071FD-9E75-467F-96B8-1945F91F35FF}" type="pres">
      <dgm:prSet presAssocID="{376DD753-3AC5-44C1-A1DA-815E9C6A461D}" presName="linear" presStyleCnt="0">
        <dgm:presLayoutVars>
          <dgm:animLvl val="lvl"/>
          <dgm:resizeHandles val="exact"/>
        </dgm:presLayoutVars>
      </dgm:prSet>
      <dgm:spPr/>
    </dgm:pt>
    <dgm:pt modelId="{76AC58FA-13E3-4F93-BDBD-BCBC753858C1}" type="pres">
      <dgm:prSet presAssocID="{6637C90F-9FBC-4866-89ED-C05048036691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D245BFB-7DA5-4311-B14E-942C15C4AA58}" type="pres">
      <dgm:prSet presAssocID="{6637C90F-9FBC-4866-89ED-C0504803669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1DD6B62D-E922-43EA-B619-BDB6E8BD2EC6}" type="presOf" srcId="{6637C90F-9FBC-4866-89ED-C05048036691}" destId="{76AC58FA-13E3-4F93-BDBD-BCBC753858C1}" srcOrd="0" destOrd="0" presId="urn:microsoft.com/office/officeart/2005/8/layout/vList2"/>
    <dgm:cxn modelId="{30E5B548-0A3C-4176-AF8A-CEBC4DFE8B2C}" srcId="{F281A58B-6C10-41D7-A48E-E09F731727C6}" destId="{327526A4-909E-4733-9596-C20E0E66FCD3}" srcOrd="0" destOrd="0" parTransId="{F423A494-E4DB-47D0-A47A-B1C225A29D19}" sibTransId="{C9C5DF21-DE99-4149-8D10-54E2C9B68820}"/>
    <dgm:cxn modelId="{BB8CAB50-0447-42F4-A827-09AD900F64E4}" type="presOf" srcId="{376DD753-3AC5-44C1-A1DA-815E9C6A461D}" destId="{B2E071FD-9E75-467F-96B8-1945F91F35FF}" srcOrd="0" destOrd="0" presId="urn:microsoft.com/office/officeart/2005/8/layout/vList2"/>
    <dgm:cxn modelId="{D15FFB5D-50E8-4C3C-AE1F-5AE7BCDF87ED}" srcId="{376DD753-3AC5-44C1-A1DA-815E9C6A461D}" destId="{6637C90F-9FBC-4866-89ED-C05048036691}" srcOrd="0" destOrd="0" parTransId="{CA064410-8669-4364-AC20-E98EE5AC6E3D}" sibTransId="{2A1A4241-B638-4CB4-B24F-EED5B8E2FCFA}"/>
    <dgm:cxn modelId="{44284D76-FB85-4445-9607-DA9571D368F6}" srcId="{6637C90F-9FBC-4866-89ED-C05048036691}" destId="{F281A58B-6C10-41D7-A48E-E09F731727C6}" srcOrd="2" destOrd="0" parTransId="{9F3722D3-1ECD-4258-BC5F-051FF6D1BBE4}" sibTransId="{929987E3-BA77-4460-AC8E-825122EC9CA8}"/>
    <dgm:cxn modelId="{068C7D7F-5659-487D-AAAD-6F3B05469B14}" type="presOf" srcId="{F281A58B-6C10-41D7-A48E-E09F731727C6}" destId="{BD245BFB-7DA5-4311-B14E-942C15C4AA58}" srcOrd="0" destOrd="2" presId="urn:microsoft.com/office/officeart/2005/8/layout/vList2"/>
    <dgm:cxn modelId="{85EF9486-FBC5-47D9-A7DD-855039C81CA6}" srcId="{6637C90F-9FBC-4866-89ED-C05048036691}" destId="{434A723B-CD40-4F35-801C-07841F3CEC84}" srcOrd="1" destOrd="0" parTransId="{825CDE78-59E9-4DEF-AA6F-0D3FFE533DAE}" sibTransId="{F81E8E80-74CB-4C00-9C98-012693B2D2C8}"/>
    <dgm:cxn modelId="{EF246D88-A393-4815-B3E5-CE185A4E619B}" type="presOf" srcId="{327526A4-909E-4733-9596-C20E0E66FCD3}" destId="{BD245BFB-7DA5-4311-B14E-942C15C4AA58}" srcOrd="0" destOrd="3" presId="urn:microsoft.com/office/officeart/2005/8/layout/vList2"/>
    <dgm:cxn modelId="{1100BCA2-4C06-4622-9A2B-8445416F2757}" srcId="{6637C90F-9FBC-4866-89ED-C05048036691}" destId="{3D485568-8F61-403F-8405-39E41425231A}" srcOrd="0" destOrd="0" parTransId="{18E84EE6-F562-4C4E-8010-01E8D7F1796E}" sibTransId="{5A6896A5-A988-43D4-8ABC-E6752727482D}"/>
    <dgm:cxn modelId="{472358B5-1D0D-4F6B-9008-2997D36AFFFD}" srcId="{F281A58B-6C10-41D7-A48E-E09F731727C6}" destId="{87578C42-F881-4E2D-9971-D522191D7F5E}" srcOrd="1" destOrd="0" parTransId="{D55F825D-7DCC-4E65-92FD-93AAA1581808}" sibTransId="{4157B3C5-C1A8-44C9-84FE-4DE75B32777B}"/>
    <dgm:cxn modelId="{94A488B5-381B-46C1-B27F-81A44F41ABA8}" type="presOf" srcId="{A97F42D5-CBA2-4CE1-ABCF-A3729C5C33A2}" destId="{BD245BFB-7DA5-4311-B14E-942C15C4AA58}" srcOrd="0" destOrd="5" presId="urn:microsoft.com/office/officeart/2005/8/layout/vList2"/>
    <dgm:cxn modelId="{916EC6B7-B015-4C3A-98B7-6D62A03025FC}" type="presOf" srcId="{434A723B-CD40-4F35-801C-07841F3CEC84}" destId="{BD245BFB-7DA5-4311-B14E-942C15C4AA58}" srcOrd="0" destOrd="1" presId="urn:microsoft.com/office/officeart/2005/8/layout/vList2"/>
    <dgm:cxn modelId="{AA1126B9-0A91-48F5-B8AD-D418693009B8}" type="presOf" srcId="{87578C42-F881-4E2D-9971-D522191D7F5E}" destId="{BD245BFB-7DA5-4311-B14E-942C15C4AA58}" srcOrd="0" destOrd="4" presId="urn:microsoft.com/office/officeart/2005/8/layout/vList2"/>
    <dgm:cxn modelId="{AFE4F3D4-E9D2-4CEC-A997-395B69CA0B8A}" srcId="{6637C90F-9FBC-4866-89ED-C05048036691}" destId="{A97F42D5-CBA2-4CE1-ABCF-A3729C5C33A2}" srcOrd="3" destOrd="0" parTransId="{7814F9AB-82AC-44D7-B07F-59781AE0031C}" sibTransId="{F89FA608-5720-41FF-9C65-EF932ACEAFF7}"/>
    <dgm:cxn modelId="{AE319AF9-851B-4CB1-95A5-D330C2F0927F}" type="presOf" srcId="{3D485568-8F61-403F-8405-39E41425231A}" destId="{BD245BFB-7DA5-4311-B14E-942C15C4AA58}" srcOrd="0" destOrd="0" presId="urn:microsoft.com/office/officeart/2005/8/layout/vList2"/>
    <dgm:cxn modelId="{4E04A4BA-2536-454F-9873-55C73012C310}" type="presParOf" srcId="{B2E071FD-9E75-467F-96B8-1945F91F35FF}" destId="{76AC58FA-13E3-4F93-BDBD-BCBC753858C1}" srcOrd="0" destOrd="0" presId="urn:microsoft.com/office/officeart/2005/8/layout/vList2"/>
    <dgm:cxn modelId="{33A9A63C-B6B5-4122-950F-71E40A2A6E24}" type="presParOf" srcId="{B2E071FD-9E75-467F-96B8-1945F91F35FF}" destId="{BD245BFB-7DA5-4311-B14E-942C15C4AA5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5DB53CCB-D5BA-451A-9075-2A217A2297FA}" type="doc">
      <dgm:prSet loTypeId="urn:microsoft.com/office/officeart/2005/8/layout/default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DA1F7F1-BF36-4ECC-B70D-E59B3F7F5FD7}">
      <dgm:prSet phldrT="[Texto]"/>
      <dgm:spPr/>
      <dgm:t>
        <a:bodyPr/>
        <a:lstStyle/>
        <a:p>
          <a:r>
            <a:rPr lang="es-AR" altLang="es-AR" dirty="0"/>
            <a:t>Consiste en un conjunto de grupos de registros ordenados por clave en forma secuencial, junto con un conjunto de índices, que proporciona acceso rápido a los registros.</a:t>
          </a:r>
          <a:endParaRPr lang="es-AR" dirty="0"/>
        </a:p>
      </dgm:t>
    </dgm:pt>
    <dgm:pt modelId="{61847B13-CD09-49D8-864C-CCCAE93D1CCE}" type="parTrans" cxnId="{36EDD488-9D0C-4540-88EA-90951C5AEB8F}">
      <dgm:prSet/>
      <dgm:spPr/>
      <dgm:t>
        <a:bodyPr/>
        <a:lstStyle/>
        <a:p>
          <a:endParaRPr lang="es-AR"/>
        </a:p>
      </dgm:t>
    </dgm:pt>
    <dgm:pt modelId="{312B81E4-8CE1-43D4-A312-2E1BA2CA4BFB}" type="sibTrans" cxnId="{36EDD488-9D0C-4540-88EA-90951C5AEB8F}">
      <dgm:prSet/>
      <dgm:spPr/>
      <dgm:t>
        <a:bodyPr/>
        <a:lstStyle/>
        <a:p>
          <a:endParaRPr lang="es-AR"/>
        </a:p>
      </dgm:t>
    </dgm:pt>
    <dgm:pt modelId="{000DBF08-A331-4B5A-83D9-8B1F95A7E46C}">
      <dgm:prSet phldrT="[Texto]"/>
      <dgm:spPr/>
      <dgm:t>
        <a:bodyPr/>
        <a:lstStyle/>
        <a:p>
          <a:r>
            <a:rPr lang="es-AR" altLang="es-AR"/>
            <a:t>Propiedades</a:t>
          </a:r>
          <a:endParaRPr lang="es-AR" dirty="0"/>
        </a:p>
      </dgm:t>
    </dgm:pt>
    <dgm:pt modelId="{AF1FE789-0F19-4500-BD07-0DBED6300A1C}" type="parTrans" cxnId="{19C5F2AF-B5F7-4951-B790-01219316C768}">
      <dgm:prSet/>
      <dgm:spPr/>
      <dgm:t>
        <a:bodyPr/>
        <a:lstStyle/>
        <a:p>
          <a:endParaRPr lang="es-AR"/>
        </a:p>
      </dgm:t>
    </dgm:pt>
    <dgm:pt modelId="{73C9556D-98F0-4085-993B-1BA56C04B035}" type="sibTrans" cxnId="{19C5F2AF-B5F7-4951-B790-01219316C768}">
      <dgm:prSet/>
      <dgm:spPr/>
      <dgm:t>
        <a:bodyPr/>
        <a:lstStyle/>
        <a:p>
          <a:endParaRPr lang="es-AR"/>
        </a:p>
      </dgm:t>
    </dgm:pt>
    <dgm:pt modelId="{8637F8B9-D40F-4B9D-AE50-067A07EEBD33}">
      <dgm:prSet/>
      <dgm:spPr/>
      <dgm:t>
        <a:bodyPr/>
        <a:lstStyle/>
        <a:p>
          <a:r>
            <a:rPr lang="es-AR" altLang="es-AR"/>
            <a:t>Cada página tiene máximo M descendientes</a:t>
          </a:r>
          <a:endParaRPr lang="es-AR" altLang="es-AR" dirty="0"/>
        </a:p>
      </dgm:t>
    </dgm:pt>
    <dgm:pt modelId="{6AD96726-3617-46D8-B069-F580F8CF87A9}" type="parTrans" cxnId="{83EE100C-CFD5-44DD-A75A-A9AE90BB1EEE}">
      <dgm:prSet/>
      <dgm:spPr/>
      <dgm:t>
        <a:bodyPr/>
        <a:lstStyle/>
        <a:p>
          <a:endParaRPr lang="es-AR"/>
        </a:p>
      </dgm:t>
    </dgm:pt>
    <dgm:pt modelId="{AD473594-D66D-4D34-A537-E2AB3F2678A1}" type="sibTrans" cxnId="{83EE100C-CFD5-44DD-A75A-A9AE90BB1EEE}">
      <dgm:prSet/>
      <dgm:spPr/>
      <dgm:t>
        <a:bodyPr/>
        <a:lstStyle/>
        <a:p>
          <a:endParaRPr lang="es-AR"/>
        </a:p>
      </dgm:t>
    </dgm:pt>
    <dgm:pt modelId="{53DEA756-BC25-4DA0-A098-78E3C49E2D7F}">
      <dgm:prSet/>
      <dgm:spPr/>
      <dgm:t>
        <a:bodyPr/>
        <a:lstStyle/>
        <a:p>
          <a:r>
            <a:rPr lang="es-AR" altLang="es-AR"/>
            <a:t>Cada página, menos la raíz y las hojas, tienen entre </a:t>
          </a:r>
          <a:r>
            <a:rPr lang="en-US" altLang="es-AR"/>
            <a:t>[M/2]</a:t>
          </a:r>
          <a:r>
            <a:rPr lang="es-AR" altLang="es-AR"/>
            <a:t> y M hijos</a:t>
          </a:r>
          <a:endParaRPr lang="es-AR" altLang="es-AR" dirty="0"/>
        </a:p>
      </dgm:t>
    </dgm:pt>
    <dgm:pt modelId="{2D25261A-6590-4812-A5E5-5F26BA79B154}" type="parTrans" cxnId="{4E74BCBE-C2BE-41CD-AB7D-8C342CAC40AF}">
      <dgm:prSet/>
      <dgm:spPr/>
      <dgm:t>
        <a:bodyPr/>
        <a:lstStyle/>
        <a:p>
          <a:endParaRPr lang="es-AR"/>
        </a:p>
      </dgm:t>
    </dgm:pt>
    <dgm:pt modelId="{4D863E18-BC04-4184-8AB8-BDD7A1508939}" type="sibTrans" cxnId="{4E74BCBE-C2BE-41CD-AB7D-8C342CAC40AF}">
      <dgm:prSet/>
      <dgm:spPr/>
      <dgm:t>
        <a:bodyPr/>
        <a:lstStyle/>
        <a:p>
          <a:endParaRPr lang="es-AR"/>
        </a:p>
      </dgm:t>
    </dgm:pt>
    <dgm:pt modelId="{FE1A2712-D516-4DAD-9446-C12330DDDC1A}">
      <dgm:prSet/>
      <dgm:spPr/>
      <dgm:t>
        <a:bodyPr/>
        <a:lstStyle/>
        <a:p>
          <a:r>
            <a:rPr lang="es-AR" altLang="es-AR"/>
            <a:t>La raíz tiene al menos dos descendientes (o ninguno)</a:t>
          </a:r>
          <a:endParaRPr lang="es-AR" altLang="es-AR" dirty="0"/>
        </a:p>
      </dgm:t>
    </dgm:pt>
    <dgm:pt modelId="{5DE281FE-A397-424A-B435-19FB7B0113FB}" type="parTrans" cxnId="{6B39406A-1414-4068-BF35-AE6537E848E2}">
      <dgm:prSet/>
      <dgm:spPr/>
      <dgm:t>
        <a:bodyPr/>
        <a:lstStyle/>
        <a:p>
          <a:endParaRPr lang="es-AR"/>
        </a:p>
      </dgm:t>
    </dgm:pt>
    <dgm:pt modelId="{99FBAD9A-84ED-4F22-9947-0683A36413DB}" type="sibTrans" cxnId="{6B39406A-1414-4068-BF35-AE6537E848E2}">
      <dgm:prSet/>
      <dgm:spPr/>
      <dgm:t>
        <a:bodyPr/>
        <a:lstStyle/>
        <a:p>
          <a:endParaRPr lang="es-AR"/>
        </a:p>
      </dgm:t>
    </dgm:pt>
    <dgm:pt modelId="{D53BA5EE-DD0E-48B1-AEBE-FA334C6E97DC}">
      <dgm:prSet/>
      <dgm:spPr/>
      <dgm:t>
        <a:bodyPr/>
        <a:lstStyle/>
        <a:p>
          <a:r>
            <a:rPr lang="es-AR" altLang="es-AR"/>
            <a:t>Todas las hojas aparecen en igual nivel</a:t>
          </a:r>
          <a:endParaRPr lang="es-AR" altLang="es-AR" dirty="0"/>
        </a:p>
      </dgm:t>
    </dgm:pt>
    <dgm:pt modelId="{0773D267-2722-416D-9EBE-9EC5F3E16BF0}" type="parTrans" cxnId="{C53FFA0B-BDE5-420F-A40E-AAFCFDDBF436}">
      <dgm:prSet/>
      <dgm:spPr/>
      <dgm:t>
        <a:bodyPr/>
        <a:lstStyle/>
        <a:p>
          <a:endParaRPr lang="es-AR"/>
        </a:p>
      </dgm:t>
    </dgm:pt>
    <dgm:pt modelId="{BC2C56C0-1159-4BC8-AE06-94E7B988AF75}" type="sibTrans" cxnId="{C53FFA0B-BDE5-420F-A40E-AAFCFDDBF436}">
      <dgm:prSet/>
      <dgm:spPr/>
      <dgm:t>
        <a:bodyPr/>
        <a:lstStyle/>
        <a:p>
          <a:endParaRPr lang="es-AR"/>
        </a:p>
      </dgm:t>
    </dgm:pt>
    <dgm:pt modelId="{FBCD943D-99FC-4179-ACFD-1A1528A31310}">
      <dgm:prSet/>
      <dgm:spPr/>
      <dgm:t>
        <a:bodyPr/>
        <a:lstStyle/>
        <a:p>
          <a:r>
            <a:rPr lang="es-AR" altLang="es-AR"/>
            <a:t>Una página que no sea hoja si tiene K descendientes contiene K-1 llaves</a:t>
          </a:r>
          <a:endParaRPr lang="es-AR" altLang="es-AR" dirty="0"/>
        </a:p>
      </dgm:t>
    </dgm:pt>
    <dgm:pt modelId="{480FEA5D-D6E0-4165-B9AA-2D15180C1D4F}" type="parTrans" cxnId="{CFF3E948-2EBA-4677-A74F-615B4DB88FA1}">
      <dgm:prSet/>
      <dgm:spPr/>
      <dgm:t>
        <a:bodyPr/>
        <a:lstStyle/>
        <a:p>
          <a:endParaRPr lang="es-AR"/>
        </a:p>
      </dgm:t>
    </dgm:pt>
    <dgm:pt modelId="{746F7CA5-610C-4EE0-8C72-BEAFB2D3B6E7}" type="sibTrans" cxnId="{CFF3E948-2EBA-4677-A74F-615B4DB88FA1}">
      <dgm:prSet/>
      <dgm:spPr/>
      <dgm:t>
        <a:bodyPr/>
        <a:lstStyle/>
        <a:p>
          <a:endParaRPr lang="es-AR"/>
        </a:p>
      </dgm:t>
    </dgm:pt>
    <dgm:pt modelId="{E0BCB6E7-5E57-4478-B462-59E0C0BE2BE6}">
      <dgm:prSet/>
      <dgm:spPr/>
      <dgm:t>
        <a:bodyPr/>
        <a:lstStyle/>
        <a:p>
          <a:r>
            <a:rPr lang="es-AR" altLang="es-AR"/>
            <a:t>Los nodos terminales representan un conjunto de datos y son linkeados juntos.</a:t>
          </a:r>
          <a:endParaRPr lang="es-AR" altLang="es-AR" dirty="0"/>
        </a:p>
      </dgm:t>
    </dgm:pt>
    <dgm:pt modelId="{6E5B9506-4C5D-4C6C-8EBA-0933353B05FA}" type="parTrans" cxnId="{A5F406E1-5B71-466E-9665-33386F1D9010}">
      <dgm:prSet/>
      <dgm:spPr/>
      <dgm:t>
        <a:bodyPr/>
        <a:lstStyle/>
        <a:p>
          <a:endParaRPr lang="es-AR"/>
        </a:p>
      </dgm:t>
    </dgm:pt>
    <dgm:pt modelId="{E1091F84-ED9B-4AE2-BDF1-24BEC1E94C04}" type="sibTrans" cxnId="{A5F406E1-5B71-466E-9665-33386F1D9010}">
      <dgm:prSet/>
      <dgm:spPr/>
      <dgm:t>
        <a:bodyPr/>
        <a:lstStyle/>
        <a:p>
          <a:endParaRPr lang="es-AR"/>
        </a:p>
      </dgm:t>
    </dgm:pt>
    <dgm:pt modelId="{29185351-58CC-4585-B89E-25FF477BC5F5}" type="pres">
      <dgm:prSet presAssocID="{5DB53CCB-D5BA-451A-9075-2A217A2297FA}" presName="diagram" presStyleCnt="0">
        <dgm:presLayoutVars>
          <dgm:dir/>
          <dgm:resizeHandles val="exact"/>
        </dgm:presLayoutVars>
      </dgm:prSet>
      <dgm:spPr/>
    </dgm:pt>
    <dgm:pt modelId="{AB02ABD2-1CFA-4225-A467-F60679D8B730}" type="pres">
      <dgm:prSet presAssocID="{9DA1F7F1-BF36-4ECC-B70D-E59B3F7F5FD7}" presName="node" presStyleLbl="node1" presStyleIdx="0" presStyleCnt="2">
        <dgm:presLayoutVars>
          <dgm:bulletEnabled val="1"/>
        </dgm:presLayoutVars>
      </dgm:prSet>
      <dgm:spPr/>
    </dgm:pt>
    <dgm:pt modelId="{4534128F-5B7C-4EE2-A7C9-E1FF3032EF50}" type="pres">
      <dgm:prSet presAssocID="{312B81E4-8CE1-43D4-A312-2E1BA2CA4BFB}" presName="sibTrans" presStyleCnt="0"/>
      <dgm:spPr/>
    </dgm:pt>
    <dgm:pt modelId="{A4E39862-827B-4714-AB29-3A64C2EEB05D}" type="pres">
      <dgm:prSet presAssocID="{000DBF08-A331-4B5A-83D9-8B1F95A7E46C}" presName="node" presStyleLbl="node1" presStyleIdx="1" presStyleCnt="2">
        <dgm:presLayoutVars>
          <dgm:bulletEnabled val="1"/>
        </dgm:presLayoutVars>
      </dgm:prSet>
      <dgm:spPr/>
    </dgm:pt>
  </dgm:ptLst>
  <dgm:cxnLst>
    <dgm:cxn modelId="{DC763906-2FB6-4011-8687-BEDBC71B6F5D}" type="presOf" srcId="{FE1A2712-D516-4DAD-9446-C12330DDDC1A}" destId="{A4E39862-827B-4714-AB29-3A64C2EEB05D}" srcOrd="0" destOrd="3" presId="urn:microsoft.com/office/officeart/2005/8/layout/default"/>
    <dgm:cxn modelId="{C53FFA0B-BDE5-420F-A40E-AAFCFDDBF436}" srcId="{000DBF08-A331-4B5A-83D9-8B1F95A7E46C}" destId="{D53BA5EE-DD0E-48B1-AEBE-FA334C6E97DC}" srcOrd="3" destOrd="0" parTransId="{0773D267-2722-416D-9EBE-9EC5F3E16BF0}" sibTransId="{BC2C56C0-1159-4BC8-AE06-94E7B988AF75}"/>
    <dgm:cxn modelId="{83EE100C-CFD5-44DD-A75A-A9AE90BB1EEE}" srcId="{000DBF08-A331-4B5A-83D9-8B1F95A7E46C}" destId="{8637F8B9-D40F-4B9D-AE50-067A07EEBD33}" srcOrd="0" destOrd="0" parTransId="{6AD96726-3617-46D8-B069-F580F8CF87A9}" sibTransId="{AD473594-D66D-4D34-A537-E2AB3F2678A1}"/>
    <dgm:cxn modelId="{D84D6A11-6563-46E1-83C8-3663003BBB9D}" type="presOf" srcId="{53DEA756-BC25-4DA0-A098-78E3C49E2D7F}" destId="{A4E39862-827B-4714-AB29-3A64C2EEB05D}" srcOrd="0" destOrd="2" presId="urn:microsoft.com/office/officeart/2005/8/layout/default"/>
    <dgm:cxn modelId="{CFF3E948-2EBA-4677-A74F-615B4DB88FA1}" srcId="{000DBF08-A331-4B5A-83D9-8B1F95A7E46C}" destId="{FBCD943D-99FC-4179-ACFD-1A1528A31310}" srcOrd="4" destOrd="0" parTransId="{480FEA5D-D6E0-4165-B9AA-2D15180C1D4F}" sibTransId="{746F7CA5-610C-4EE0-8C72-BEAFB2D3B6E7}"/>
    <dgm:cxn modelId="{A3810F56-B6E5-440D-A4DB-8C5AEEE448BF}" type="presOf" srcId="{FBCD943D-99FC-4179-ACFD-1A1528A31310}" destId="{A4E39862-827B-4714-AB29-3A64C2EEB05D}" srcOrd="0" destOrd="5" presId="urn:microsoft.com/office/officeart/2005/8/layout/default"/>
    <dgm:cxn modelId="{6B39406A-1414-4068-BF35-AE6537E848E2}" srcId="{000DBF08-A331-4B5A-83D9-8B1F95A7E46C}" destId="{FE1A2712-D516-4DAD-9446-C12330DDDC1A}" srcOrd="2" destOrd="0" parTransId="{5DE281FE-A397-424A-B435-19FB7B0113FB}" sibTransId="{99FBAD9A-84ED-4F22-9947-0683A36413DB}"/>
    <dgm:cxn modelId="{B24DB06A-E074-407E-942C-F609F0B3AA9E}" type="presOf" srcId="{5DB53CCB-D5BA-451A-9075-2A217A2297FA}" destId="{29185351-58CC-4585-B89E-25FF477BC5F5}" srcOrd="0" destOrd="0" presId="urn:microsoft.com/office/officeart/2005/8/layout/default"/>
    <dgm:cxn modelId="{36EDD488-9D0C-4540-88EA-90951C5AEB8F}" srcId="{5DB53CCB-D5BA-451A-9075-2A217A2297FA}" destId="{9DA1F7F1-BF36-4ECC-B70D-E59B3F7F5FD7}" srcOrd="0" destOrd="0" parTransId="{61847B13-CD09-49D8-864C-CCCAE93D1CCE}" sibTransId="{312B81E4-8CE1-43D4-A312-2E1BA2CA4BFB}"/>
    <dgm:cxn modelId="{19C5F2AF-B5F7-4951-B790-01219316C768}" srcId="{5DB53CCB-D5BA-451A-9075-2A217A2297FA}" destId="{000DBF08-A331-4B5A-83D9-8B1F95A7E46C}" srcOrd="1" destOrd="0" parTransId="{AF1FE789-0F19-4500-BD07-0DBED6300A1C}" sibTransId="{73C9556D-98F0-4085-993B-1BA56C04B035}"/>
    <dgm:cxn modelId="{4E74BCBE-C2BE-41CD-AB7D-8C342CAC40AF}" srcId="{000DBF08-A331-4B5A-83D9-8B1F95A7E46C}" destId="{53DEA756-BC25-4DA0-A098-78E3C49E2D7F}" srcOrd="1" destOrd="0" parTransId="{2D25261A-6590-4812-A5E5-5F26BA79B154}" sibTransId="{4D863E18-BC04-4184-8AB8-BDD7A1508939}"/>
    <dgm:cxn modelId="{132338C5-D114-4C97-9976-FFC62DF24676}" type="presOf" srcId="{000DBF08-A331-4B5A-83D9-8B1F95A7E46C}" destId="{A4E39862-827B-4714-AB29-3A64C2EEB05D}" srcOrd="0" destOrd="0" presId="urn:microsoft.com/office/officeart/2005/8/layout/default"/>
    <dgm:cxn modelId="{57783ADF-978D-437D-92D5-41F7FC632824}" type="presOf" srcId="{8637F8B9-D40F-4B9D-AE50-067A07EEBD33}" destId="{A4E39862-827B-4714-AB29-3A64C2EEB05D}" srcOrd="0" destOrd="1" presId="urn:microsoft.com/office/officeart/2005/8/layout/default"/>
    <dgm:cxn modelId="{A5F406E1-5B71-466E-9665-33386F1D9010}" srcId="{000DBF08-A331-4B5A-83D9-8B1F95A7E46C}" destId="{E0BCB6E7-5E57-4478-B462-59E0C0BE2BE6}" srcOrd="5" destOrd="0" parTransId="{6E5B9506-4C5D-4C6C-8EBA-0933353B05FA}" sibTransId="{E1091F84-ED9B-4AE2-BDF1-24BEC1E94C04}"/>
    <dgm:cxn modelId="{8ABAFBE4-6AFD-47A7-A436-5B574FAADDE1}" type="presOf" srcId="{D53BA5EE-DD0E-48B1-AEBE-FA334C6E97DC}" destId="{A4E39862-827B-4714-AB29-3A64C2EEB05D}" srcOrd="0" destOrd="4" presId="urn:microsoft.com/office/officeart/2005/8/layout/default"/>
    <dgm:cxn modelId="{8FA4BCF5-B942-4D8A-8F43-5CD3A73F2FC2}" type="presOf" srcId="{9DA1F7F1-BF36-4ECC-B70D-E59B3F7F5FD7}" destId="{AB02ABD2-1CFA-4225-A467-F60679D8B730}" srcOrd="0" destOrd="0" presId="urn:microsoft.com/office/officeart/2005/8/layout/default"/>
    <dgm:cxn modelId="{1B8540FE-0139-4F98-82BF-2FB1E8A00BAB}" type="presOf" srcId="{E0BCB6E7-5E57-4478-B462-59E0C0BE2BE6}" destId="{A4E39862-827B-4714-AB29-3A64C2EEB05D}" srcOrd="0" destOrd="6" presId="urn:microsoft.com/office/officeart/2005/8/layout/default"/>
    <dgm:cxn modelId="{91D61D3F-B670-4652-B73F-87443CC42D61}" type="presParOf" srcId="{29185351-58CC-4585-B89E-25FF477BC5F5}" destId="{AB02ABD2-1CFA-4225-A467-F60679D8B730}" srcOrd="0" destOrd="0" presId="urn:microsoft.com/office/officeart/2005/8/layout/default"/>
    <dgm:cxn modelId="{75411980-4255-4676-864D-1EA76E1410F0}" type="presParOf" srcId="{29185351-58CC-4585-B89E-25FF477BC5F5}" destId="{4534128F-5B7C-4EE2-A7C9-E1FF3032EF50}" srcOrd="1" destOrd="0" presId="urn:microsoft.com/office/officeart/2005/8/layout/default"/>
    <dgm:cxn modelId="{6E76CB23-8347-4E84-A9CE-DB4DCDBAC8CE}" type="presParOf" srcId="{29185351-58CC-4585-B89E-25FF477BC5F5}" destId="{A4E39862-827B-4714-AB29-3A64C2EEB05D}" srcOrd="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C5A1C05A-1DDC-4843-ADA0-5BDFB72C7ECF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FA004F1-1621-491F-BD7C-A7378E18B5C7}">
      <dgm:prSet phldrT="[Texto]"/>
      <dgm:spPr/>
      <dgm:t>
        <a:bodyPr/>
        <a:lstStyle/>
        <a:p>
          <a:r>
            <a:rPr lang="es-AR"/>
            <a:t>Creacion:</a:t>
          </a:r>
        </a:p>
      </dgm:t>
    </dgm:pt>
    <dgm:pt modelId="{CEAF3B17-92B7-4EF3-85F3-FC6C7D2C20E9}" type="parTrans" cxnId="{542DC882-1A4F-43B4-914E-F62BF2A87E35}">
      <dgm:prSet/>
      <dgm:spPr/>
      <dgm:t>
        <a:bodyPr/>
        <a:lstStyle/>
        <a:p>
          <a:endParaRPr lang="es-AR"/>
        </a:p>
      </dgm:t>
    </dgm:pt>
    <dgm:pt modelId="{9782D323-1B0D-4B78-A2AC-6CB38F90B05E}" type="sibTrans" cxnId="{542DC882-1A4F-43B4-914E-F62BF2A87E35}">
      <dgm:prSet/>
      <dgm:spPr/>
      <dgm:t>
        <a:bodyPr/>
        <a:lstStyle/>
        <a:p>
          <a:endParaRPr lang="es-AR"/>
        </a:p>
      </dgm:t>
    </dgm:pt>
    <dgm:pt modelId="{5B4BC2D2-FC93-4C39-A681-A657CF63B0E0}">
      <dgm:prSet/>
      <dgm:spPr/>
      <dgm:t>
        <a:bodyPr/>
        <a:lstStyle/>
        <a:p>
          <a:r>
            <a:rPr lang="es-AR" dirty="0"/>
            <a:t>Dadas las claves: 43  2  53  88  75  80  15  49  60  20  57  24 </a:t>
          </a:r>
        </a:p>
      </dgm:t>
    </dgm:pt>
    <dgm:pt modelId="{42167292-6C5D-40E4-BD80-985DB92316FB}" type="parTrans" cxnId="{8F3B86CE-1354-4A40-96F2-13771633223B}">
      <dgm:prSet/>
      <dgm:spPr/>
      <dgm:t>
        <a:bodyPr/>
        <a:lstStyle/>
        <a:p>
          <a:endParaRPr lang="es-AR"/>
        </a:p>
      </dgm:t>
    </dgm:pt>
    <dgm:pt modelId="{F62EF4ED-32A3-4784-9C08-73D7B86B25E4}" type="sibTrans" cxnId="{8F3B86CE-1354-4A40-96F2-13771633223B}">
      <dgm:prSet/>
      <dgm:spPr/>
      <dgm:t>
        <a:bodyPr/>
        <a:lstStyle/>
        <a:p>
          <a:endParaRPr lang="es-AR"/>
        </a:p>
      </dgm:t>
    </dgm:pt>
    <dgm:pt modelId="{60617A00-0506-41F7-B050-65CB9E364FFC}">
      <dgm:prSet/>
      <dgm:spPr/>
      <dgm:t>
        <a:bodyPr/>
        <a:lstStyle/>
        <a:p>
          <a:r>
            <a:rPr lang="es-AR" dirty="0"/>
            <a:t>Como se construye el árbol B+?</a:t>
          </a:r>
        </a:p>
      </dgm:t>
    </dgm:pt>
    <dgm:pt modelId="{A4A0EA40-59E3-493F-A249-1012B4F73852}" type="parTrans" cxnId="{53DFB1DF-B42B-4D77-835A-56A29DCF581F}">
      <dgm:prSet/>
      <dgm:spPr/>
      <dgm:t>
        <a:bodyPr/>
        <a:lstStyle/>
        <a:p>
          <a:endParaRPr lang="es-AR"/>
        </a:p>
      </dgm:t>
    </dgm:pt>
    <dgm:pt modelId="{B4982C7F-59D1-44DB-B516-5C5758FD0030}" type="sibTrans" cxnId="{53DFB1DF-B42B-4D77-835A-56A29DCF581F}">
      <dgm:prSet/>
      <dgm:spPr/>
      <dgm:t>
        <a:bodyPr/>
        <a:lstStyle/>
        <a:p>
          <a:endParaRPr lang="es-AR"/>
        </a:p>
      </dgm:t>
    </dgm:pt>
    <dgm:pt modelId="{4724CBEB-3592-42D0-8257-7FFB95161F0C}">
      <dgm:prSet/>
      <dgm:spPr/>
      <dgm:t>
        <a:bodyPr/>
        <a:lstStyle/>
        <a:p>
          <a:r>
            <a:rPr lang="es-AR"/>
            <a:t>Como se general el archivo de datos que persiste el árbol? </a:t>
          </a:r>
          <a:endParaRPr lang="es-AR" dirty="0"/>
        </a:p>
      </dgm:t>
    </dgm:pt>
    <dgm:pt modelId="{95EE67C5-6449-45C2-AE3F-DE8982AD86F5}" type="parTrans" cxnId="{0A26A8D2-FCEA-4E68-BFE4-0BC84FE1AAF7}">
      <dgm:prSet/>
      <dgm:spPr/>
      <dgm:t>
        <a:bodyPr/>
        <a:lstStyle/>
        <a:p>
          <a:endParaRPr lang="es-AR"/>
        </a:p>
      </dgm:t>
    </dgm:pt>
    <dgm:pt modelId="{D5F5117A-0FC2-4210-9CEA-EBDA139DEF38}" type="sibTrans" cxnId="{0A26A8D2-FCEA-4E68-BFE4-0BC84FE1AAF7}">
      <dgm:prSet/>
      <dgm:spPr/>
      <dgm:t>
        <a:bodyPr/>
        <a:lstStyle/>
        <a:p>
          <a:endParaRPr lang="es-AR"/>
        </a:p>
      </dgm:t>
    </dgm:pt>
    <dgm:pt modelId="{BA8077A3-0D61-4C04-AEBA-08BFB7742041}" type="pres">
      <dgm:prSet presAssocID="{C5A1C05A-1DDC-4843-ADA0-5BDFB72C7ECF}" presName="linear" presStyleCnt="0">
        <dgm:presLayoutVars>
          <dgm:animLvl val="lvl"/>
          <dgm:resizeHandles val="exact"/>
        </dgm:presLayoutVars>
      </dgm:prSet>
      <dgm:spPr/>
    </dgm:pt>
    <dgm:pt modelId="{7FF71D11-64C6-4343-B561-D0C5F5330EE2}" type="pres">
      <dgm:prSet presAssocID="{4FA004F1-1621-491F-BD7C-A7378E18B5C7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C72B99B2-B211-466A-9FCC-C17678EF4EF9}" type="pres">
      <dgm:prSet presAssocID="{4FA004F1-1621-491F-BD7C-A7378E18B5C7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3364266E-8711-4CA0-A26E-2C69196520C4}" type="presOf" srcId="{4724CBEB-3592-42D0-8257-7FFB95161F0C}" destId="{C72B99B2-B211-466A-9FCC-C17678EF4EF9}" srcOrd="0" destOrd="2" presId="urn:microsoft.com/office/officeart/2005/8/layout/vList2"/>
    <dgm:cxn modelId="{542DC882-1A4F-43B4-914E-F62BF2A87E35}" srcId="{C5A1C05A-1DDC-4843-ADA0-5BDFB72C7ECF}" destId="{4FA004F1-1621-491F-BD7C-A7378E18B5C7}" srcOrd="0" destOrd="0" parTransId="{CEAF3B17-92B7-4EF3-85F3-FC6C7D2C20E9}" sibTransId="{9782D323-1B0D-4B78-A2AC-6CB38F90B05E}"/>
    <dgm:cxn modelId="{70943286-DF27-463A-92F6-5C54650B4C13}" type="presOf" srcId="{60617A00-0506-41F7-B050-65CB9E364FFC}" destId="{C72B99B2-B211-466A-9FCC-C17678EF4EF9}" srcOrd="0" destOrd="1" presId="urn:microsoft.com/office/officeart/2005/8/layout/vList2"/>
    <dgm:cxn modelId="{4854EAA4-C543-41EE-BC1C-7A17562E65B0}" type="presOf" srcId="{C5A1C05A-1DDC-4843-ADA0-5BDFB72C7ECF}" destId="{BA8077A3-0D61-4C04-AEBA-08BFB7742041}" srcOrd="0" destOrd="0" presId="urn:microsoft.com/office/officeart/2005/8/layout/vList2"/>
    <dgm:cxn modelId="{15CDE5C5-B4B8-4E60-A606-86873F2AB438}" type="presOf" srcId="{5B4BC2D2-FC93-4C39-A681-A657CF63B0E0}" destId="{C72B99B2-B211-466A-9FCC-C17678EF4EF9}" srcOrd="0" destOrd="0" presId="urn:microsoft.com/office/officeart/2005/8/layout/vList2"/>
    <dgm:cxn modelId="{8F3B86CE-1354-4A40-96F2-13771633223B}" srcId="{4FA004F1-1621-491F-BD7C-A7378E18B5C7}" destId="{5B4BC2D2-FC93-4C39-A681-A657CF63B0E0}" srcOrd="0" destOrd="0" parTransId="{42167292-6C5D-40E4-BD80-985DB92316FB}" sibTransId="{F62EF4ED-32A3-4784-9C08-73D7B86B25E4}"/>
    <dgm:cxn modelId="{0A26A8D2-FCEA-4E68-BFE4-0BC84FE1AAF7}" srcId="{4FA004F1-1621-491F-BD7C-A7378E18B5C7}" destId="{4724CBEB-3592-42D0-8257-7FFB95161F0C}" srcOrd="2" destOrd="0" parTransId="{95EE67C5-6449-45C2-AE3F-DE8982AD86F5}" sibTransId="{D5F5117A-0FC2-4210-9CEA-EBDA139DEF38}"/>
    <dgm:cxn modelId="{53DFB1DF-B42B-4D77-835A-56A29DCF581F}" srcId="{4FA004F1-1621-491F-BD7C-A7378E18B5C7}" destId="{60617A00-0506-41F7-B050-65CB9E364FFC}" srcOrd="1" destOrd="0" parTransId="{A4A0EA40-59E3-493F-A249-1012B4F73852}" sibTransId="{B4982C7F-59D1-44DB-B516-5C5758FD0030}"/>
    <dgm:cxn modelId="{AA1351FF-A55B-407F-9288-797AB39BE220}" type="presOf" srcId="{4FA004F1-1621-491F-BD7C-A7378E18B5C7}" destId="{7FF71D11-64C6-4343-B561-D0C5F5330EE2}" srcOrd="0" destOrd="0" presId="urn:microsoft.com/office/officeart/2005/8/layout/vList2"/>
    <dgm:cxn modelId="{8A6EA6DA-F4E1-4BDC-A812-753898E0F152}" type="presParOf" srcId="{BA8077A3-0D61-4C04-AEBA-08BFB7742041}" destId="{7FF71D11-64C6-4343-B561-D0C5F5330EE2}" srcOrd="0" destOrd="0" presId="urn:microsoft.com/office/officeart/2005/8/layout/vList2"/>
    <dgm:cxn modelId="{BCA68047-596C-4D91-86C6-7ED2BC56A9EB}" type="presParOf" srcId="{BA8077A3-0D61-4C04-AEBA-08BFB7742041}" destId="{C72B99B2-B211-466A-9FCC-C17678EF4E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A912F05-0962-426D-99E0-9DBE70FB323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4ED2747-4D0C-4607-8433-7179EBF1E5A3}">
      <dgm:prSet phldrT="[Texto]"/>
      <dgm:spPr/>
      <dgm:t>
        <a:bodyPr/>
        <a:lstStyle/>
        <a:p>
          <a:r>
            <a:rPr lang="es-AR" dirty="0"/>
            <a:t>Un árbol binario, puede implantarse en disco?</a:t>
          </a:r>
        </a:p>
      </dgm:t>
    </dgm:pt>
    <dgm:pt modelId="{4018FFF3-B396-48E6-A6A9-6944B5DC0CEE}" type="parTrans" cxnId="{846CA4D7-3050-4A80-ACD1-FC13EF991BED}">
      <dgm:prSet/>
      <dgm:spPr/>
      <dgm:t>
        <a:bodyPr/>
        <a:lstStyle/>
        <a:p>
          <a:endParaRPr lang="es-AR"/>
        </a:p>
      </dgm:t>
    </dgm:pt>
    <dgm:pt modelId="{7F4FD9E7-0745-4EC5-8EF1-20C8E12EBE6C}" type="sibTrans" cxnId="{846CA4D7-3050-4A80-ACD1-FC13EF991BED}">
      <dgm:prSet/>
      <dgm:spPr/>
      <dgm:t>
        <a:bodyPr/>
        <a:lstStyle/>
        <a:p>
          <a:endParaRPr lang="es-AR"/>
        </a:p>
      </dgm:t>
    </dgm:pt>
    <dgm:pt modelId="{1FB20D04-2AA5-4111-8D9C-67DDCC6CEDA7}">
      <dgm:prSet phldrT="[Texto]"/>
      <dgm:spPr/>
      <dgm:t>
        <a:bodyPr/>
        <a:lstStyle/>
        <a:p>
          <a:r>
            <a:rPr lang="es-AR" dirty="0"/>
            <a:t>Como lograr la persistencia?</a:t>
          </a:r>
        </a:p>
      </dgm:t>
    </dgm:pt>
    <dgm:pt modelId="{5CEA1FD6-C1F3-4281-8CC5-EFDD7BCD8F23}" type="parTrans" cxnId="{95C76F32-2B9D-4FC6-B8DE-C285F90C5DBB}">
      <dgm:prSet/>
      <dgm:spPr/>
      <dgm:t>
        <a:bodyPr/>
        <a:lstStyle/>
        <a:p>
          <a:endParaRPr lang="es-AR"/>
        </a:p>
      </dgm:t>
    </dgm:pt>
    <dgm:pt modelId="{7879B3CE-6667-4AD9-AB40-50A1ED429930}" type="sibTrans" cxnId="{95C76F32-2B9D-4FC6-B8DE-C285F90C5DBB}">
      <dgm:prSet/>
      <dgm:spPr/>
      <dgm:t>
        <a:bodyPr/>
        <a:lstStyle/>
        <a:p>
          <a:endParaRPr lang="es-AR"/>
        </a:p>
      </dgm:t>
    </dgm:pt>
    <dgm:pt modelId="{8B201A36-EA17-4ED9-B1E4-224023988C6D}">
      <dgm:prSet phldrT="[Texto]"/>
      <dgm:spPr/>
      <dgm:t>
        <a:bodyPr/>
        <a:lstStyle/>
        <a:p>
          <a:r>
            <a:rPr lang="es-AR" dirty="0"/>
            <a:t>Ejemplo </a:t>
          </a:r>
          <a:r>
            <a:rPr lang="es-AR" dirty="0">
              <a:sym typeface="Wingdings" panose="05000000000000000000" pitchFamily="2" charset="2"/>
            </a:rPr>
            <a:t> supongamos estas claves</a:t>
          </a:r>
          <a:endParaRPr lang="es-AR" dirty="0"/>
        </a:p>
      </dgm:t>
    </dgm:pt>
    <dgm:pt modelId="{242CCF10-6439-49AC-AEC9-081EB029D6C2}" type="parTrans" cxnId="{056CF792-C75D-4804-A810-F3A3208AF91B}">
      <dgm:prSet/>
      <dgm:spPr/>
      <dgm:t>
        <a:bodyPr/>
        <a:lstStyle/>
        <a:p>
          <a:endParaRPr lang="es-AR"/>
        </a:p>
      </dgm:t>
    </dgm:pt>
    <dgm:pt modelId="{0AF79C44-B162-46C7-BB30-23604BCF73F5}" type="sibTrans" cxnId="{056CF792-C75D-4804-A810-F3A3208AF91B}">
      <dgm:prSet/>
      <dgm:spPr/>
      <dgm:t>
        <a:bodyPr/>
        <a:lstStyle/>
        <a:p>
          <a:endParaRPr lang="es-AR"/>
        </a:p>
      </dgm:t>
    </dgm:pt>
    <dgm:pt modelId="{620718E0-940A-4FB6-A029-868DDE4A4346}">
      <dgm:prSet phldrT="[Texto]"/>
      <dgm:spPr/>
      <dgm:t>
        <a:bodyPr/>
        <a:lstStyle/>
        <a:p>
          <a:r>
            <a:rPr lang="es-AR" dirty="0"/>
            <a:t>Que es un árbol binario?</a:t>
          </a:r>
        </a:p>
      </dgm:t>
    </dgm:pt>
    <dgm:pt modelId="{F9183417-6EAA-478E-9483-BCFE210CE386}" type="parTrans" cxnId="{3614C7FD-A4F9-4737-A197-6BCF4EAFA231}">
      <dgm:prSet/>
      <dgm:spPr/>
    </dgm:pt>
    <dgm:pt modelId="{7EB0E777-4CDC-49E2-864D-F7D0FE91DD0F}" type="sibTrans" cxnId="{3614C7FD-A4F9-4737-A197-6BCF4EAFA231}">
      <dgm:prSet/>
      <dgm:spPr/>
    </dgm:pt>
    <dgm:pt modelId="{87C604E0-21BE-4E1D-A294-33AB89F588E2}">
      <dgm:prSet phldrT="[Texto]"/>
      <dgm:spPr/>
      <dgm:t>
        <a:bodyPr/>
        <a:lstStyle/>
        <a:p>
          <a:r>
            <a:rPr lang="es-AR" altLang="es-AR" dirty="0"/>
            <a:t>Estructuras de datos donde cada nodo tiene dos sucesores, a izquierda y a derecha</a:t>
          </a:r>
          <a:endParaRPr lang="es-AR" dirty="0"/>
        </a:p>
      </dgm:t>
    </dgm:pt>
    <dgm:pt modelId="{1E7D728F-8E79-4C02-80D0-72885F81CD31}" type="parTrans" cxnId="{2343F7CF-5AC3-44C5-B384-151C5903D140}">
      <dgm:prSet/>
      <dgm:spPr/>
    </dgm:pt>
    <dgm:pt modelId="{61C2A086-1074-447A-B52D-A7A45C68D76A}" type="sibTrans" cxnId="{2343F7CF-5AC3-44C5-B384-151C5903D140}">
      <dgm:prSet/>
      <dgm:spPr/>
    </dgm:pt>
    <dgm:pt modelId="{E5F30F72-E867-4C3C-A4F9-4E8FD64BC3BA}">
      <dgm:prSet phldrT="[Texto]"/>
      <dgm:spPr/>
      <dgm:t>
        <a:bodyPr/>
        <a:lstStyle/>
        <a:p>
          <a:r>
            <a:rPr lang="es-AR" dirty="0"/>
            <a:t>MM ST GT  PR  JF  BC  UV  CD  HI  AB KL  TR OP  RX ZR  </a:t>
          </a:r>
        </a:p>
      </dgm:t>
    </dgm:pt>
    <dgm:pt modelId="{0FC3ADFF-C6B3-4F07-984A-8922E2DF738A}" type="parTrans" cxnId="{183BB12F-738D-4FFC-BBAC-C5B466BC3B38}">
      <dgm:prSet/>
      <dgm:spPr/>
    </dgm:pt>
    <dgm:pt modelId="{AD62E392-ED34-4D09-949F-41BBCFD17AE2}" type="sibTrans" cxnId="{183BB12F-738D-4FFC-BBAC-C5B466BC3B38}">
      <dgm:prSet/>
      <dgm:spPr/>
    </dgm:pt>
    <dgm:pt modelId="{C4AEA76F-F632-46CE-ABA4-240434983F89}" type="pres">
      <dgm:prSet presAssocID="{0A912F05-0962-426D-99E0-9DBE70FB3235}" presName="linear" presStyleCnt="0">
        <dgm:presLayoutVars>
          <dgm:animLvl val="lvl"/>
          <dgm:resizeHandles val="exact"/>
        </dgm:presLayoutVars>
      </dgm:prSet>
      <dgm:spPr/>
    </dgm:pt>
    <dgm:pt modelId="{A726DB2B-702A-4A54-B81F-B7ACB060BAEC}" type="pres">
      <dgm:prSet presAssocID="{620718E0-940A-4FB6-A029-868DDE4A4346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8A93784-AEA2-44B8-9A56-24E4CC62206B}" type="pres">
      <dgm:prSet presAssocID="{620718E0-940A-4FB6-A029-868DDE4A4346}" presName="childText" presStyleLbl="revTx" presStyleIdx="0" presStyleCnt="3">
        <dgm:presLayoutVars>
          <dgm:bulletEnabled val="1"/>
        </dgm:presLayoutVars>
      </dgm:prSet>
      <dgm:spPr/>
    </dgm:pt>
    <dgm:pt modelId="{239EA561-6A15-4DAF-9524-705C7E665909}" type="pres">
      <dgm:prSet presAssocID="{A4ED2747-4D0C-4607-8433-7179EBF1E5A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FFA59FB-E486-4874-9DE0-2266B68DF20C}" type="pres">
      <dgm:prSet presAssocID="{A4ED2747-4D0C-4607-8433-7179EBF1E5A3}" presName="childText" presStyleLbl="revTx" presStyleIdx="1" presStyleCnt="3">
        <dgm:presLayoutVars>
          <dgm:bulletEnabled val="1"/>
        </dgm:presLayoutVars>
      </dgm:prSet>
      <dgm:spPr/>
    </dgm:pt>
    <dgm:pt modelId="{EBA6065A-6E8C-4BBF-A56D-AE794DE03823}" type="pres">
      <dgm:prSet presAssocID="{8B201A36-EA17-4ED9-B1E4-224023988C6D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F376A62E-1564-4F32-9037-68860385CCDC}" type="pres">
      <dgm:prSet presAssocID="{8B201A36-EA17-4ED9-B1E4-224023988C6D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6A1D8B03-9B06-4B34-BDD9-6144187B1C39}" type="presOf" srcId="{8B201A36-EA17-4ED9-B1E4-224023988C6D}" destId="{EBA6065A-6E8C-4BBF-A56D-AE794DE03823}" srcOrd="0" destOrd="0" presId="urn:microsoft.com/office/officeart/2005/8/layout/vList2"/>
    <dgm:cxn modelId="{2C292D1E-37C3-4F2A-BDAC-874FB9BF3AC5}" type="presOf" srcId="{620718E0-940A-4FB6-A029-868DDE4A4346}" destId="{A726DB2B-702A-4A54-B81F-B7ACB060BAEC}" srcOrd="0" destOrd="0" presId="urn:microsoft.com/office/officeart/2005/8/layout/vList2"/>
    <dgm:cxn modelId="{183BB12F-738D-4FFC-BBAC-C5B466BC3B38}" srcId="{8B201A36-EA17-4ED9-B1E4-224023988C6D}" destId="{E5F30F72-E867-4C3C-A4F9-4E8FD64BC3BA}" srcOrd="0" destOrd="0" parTransId="{0FC3ADFF-C6B3-4F07-984A-8922E2DF738A}" sibTransId="{AD62E392-ED34-4D09-949F-41BBCFD17AE2}"/>
    <dgm:cxn modelId="{95C76F32-2B9D-4FC6-B8DE-C285F90C5DBB}" srcId="{A4ED2747-4D0C-4607-8433-7179EBF1E5A3}" destId="{1FB20D04-2AA5-4111-8D9C-67DDCC6CEDA7}" srcOrd="0" destOrd="0" parTransId="{5CEA1FD6-C1F3-4281-8CC5-EFDD7BCD8F23}" sibTransId="{7879B3CE-6667-4AD9-AB40-50A1ED429930}"/>
    <dgm:cxn modelId="{ADFF7B62-461D-4749-B2F4-DAB23613D973}" type="presOf" srcId="{A4ED2747-4D0C-4607-8433-7179EBF1E5A3}" destId="{239EA561-6A15-4DAF-9524-705C7E665909}" srcOrd="0" destOrd="0" presId="urn:microsoft.com/office/officeart/2005/8/layout/vList2"/>
    <dgm:cxn modelId="{056CF792-C75D-4804-A810-F3A3208AF91B}" srcId="{0A912F05-0962-426D-99E0-9DBE70FB3235}" destId="{8B201A36-EA17-4ED9-B1E4-224023988C6D}" srcOrd="2" destOrd="0" parTransId="{242CCF10-6439-49AC-AEC9-081EB029D6C2}" sibTransId="{0AF79C44-B162-46C7-BB30-23604BCF73F5}"/>
    <dgm:cxn modelId="{B56D55A5-ACC2-4AB8-8126-8A745FFC6CDE}" type="presOf" srcId="{1FB20D04-2AA5-4111-8D9C-67DDCC6CEDA7}" destId="{1FFA59FB-E486-4874-9DE0-2266B68DF20C}" srcOrd="0" destOrd="0" presId="urn:microsoft.com/office/officeart/2005/8/layout/vList2"/>
    <dgm:cxn modelId="{ACE7C6AC-21C8-4C68-B67B-31548A06EAC7}" type="presOf" srcId="{E5F30F72-E867-4C3C-A4F9-4E8FD64BC3BA}" destId="{F376A62E-1564-4F32-9037-68860385CCDC}" srcOrd="0" destOrd="0" presId="urn:microsoft.com/office/officeart/2005/8/layout/vList2"/>
    <dgm:cxn modelId="{2343F7CF-5AC3-44C5-B384-151C5903D140}" srcId="{620718E0-940A-4FB6-A029-868DDE4A4346}" destId="{87C604E0-21BE-4E1D-A294-33AB89F588E2}" srcOrd="0" destOrd="0" parTransId="{1E7D728F-8E79-4C02-80D0-72885F81CD31}" sibTransId="{61C2A086-1074-447A-B52D-A7A45C68D76A}"/>
    <dgm:cxn modelId="{846CA4D7-3050-4A80-ACD1-FC13EF991BED}" srcId="{0A912F05-0962-426D-99E0-9DBE70FB3235}" destId="{A4ED2747-4D0C-4607-8433-7179EBF1E5A3}" srcOrd="1" destOrd="0" parTransId="{4018FFF3-B396-48E6-A6A9-6944B5DC0CEE}" sibTransId="{7F4FD9E7-0745-4EC5-8EF1-20C8E12EBE6C}"/>
    <dgm:cxn modelId="{83DBC3E6-B89E-4623-889B-C5A4F5D9A6E4}" type="presOf" srcId="{87C604E0-21BE-4E1D-A294-33AB89F588E2}" destId="{D8A93784-AEA2-44B8-9A56-24E4CC62206B}" srcOrd="0" destOrd="0" presId="urn:microsoft.com/office/officeart/2005/8/layout/vList2"/>
    <dgm:cxn modelId="{5CC472F6-22C2-44FF-A230-7AB6C8E26045}" type="presOf" srcId="{0A912F05-0962-426D-99E0-9DBE70FB3235}" destId="{C4AEA76F-F632-46CE-ABA4-240434983F89}" srcOrd="0" destOrd="0" presId="urn:microsoft.com/office/officeart/2005/8/layout/vList2"/>
    <dgm:cxn modelId="{3614C7FD-A4F9-4737-A197-6BCF4EAFA231}" srcId="{0A912F05-0962-426D-99E0-9DBE70FB3235}" destId="{620718E0-940A-4FB6-A029-868DDE4A4346}" srcOrd="0" destOrd="0" parTransId="{F9183417-6EAA-478E-9483-BCFE210CE386}" sibTransId="{7EB0E777-4CDC-49E2-864D-F7D0FE91DD0F}"/>
    <dgm:cxn modelId="{F3365753-D579-49F7-AC8A-5F60D58B2CD1}" type="presParOf" srcId="{C4AEA76F-F632-46CE-ABA4-240434983F89}" destId="{A726DB2B-702A-4A54-B81F-B7ACB060BAEC}" srcOrd="0" destOrd="0" presId="urn:microsoft.com/office/officeart/2005/8/layout/vList2"/>
    <dgm:cxn modelId="{0D87C778-4943-4F65-8A5C-B68FBBB5883C}" type="presParOf" srcId="{C4AEA76F-F632-46CE-ABA4-240434983F89}" destId="{D8A93784-AEA2-44B8-9A56-24E4CC62206B}" srcOrd="1" destOrd="0" presId="urn:microsoft.com/office/officeart/2005/8/layout/vList2"/>
    <dgm:cxn modelId="{31E7C981-A644-460C-9F31-71042C77D2DF}" type="presParOf" srcId="{C4AEA76F-F632-46CE-ABA4-240434983F89}" destId="{239EA561-6A15-4DAF-9524-705C7E665909}" srcOrd="2" destOrd="0" presId="urn:microsoft.com/office/officeart/2005/8/layout/vList2"/>
    <dgm:cxn modelId="{B946FA76-3680-48E0-8020-D5A9253065FC}" type="presParOf" srcId="{C4AEA76F-F632-46CE-ABA4-240434983F89}" destId="{1FFA59FB-E486-4874-9DE0-2266B68DF20C}" srcOrd="3" destOrd="0" presId="urn:microsoft.com/office/officeart/2005/8/layout/vList2"/>
    <dgm:cxn modelId="{576D2E66-8813-428B-9F1D-77322E22859F}" type="presParOf" srcId="{C4AEA76F-F632-46CE-ABA4-240434983F89}" destId="{EBA6065A-6E8C-4BBF-A56D-AE794DE03823}" srcOrd="4" destOrd="0" presId="urn:microsoft.com/office/officeart/2005/8/layout/vList2"/>
    <dgm:cxn modelId="{40C0BAE6-0FDE-4C4D-80EB-5532897B6248}" type="presParOf" srcId="{C4AEA76F-F632-46CE-ABA4-240434983F89}" destId="{F376A62E-1564-4F32-9037-68860385CCDC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15356BC8-F676-47DD-ABBA-31CA8305C942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86ABD79-5778-468C-BB9C-184F06313410}">
      <dgm:prSet phldrT="[Texto]"/>
      <dgm:spPr/>
      <dgm:t>
        <a:bodyPr/>
        <a:lstStyle/>
        <a:p>
          <a:r>
            <a:rPr lang="es-AR" altLang="es-AR"/>
            <a:t>Separadores</a:t>
          </a:r>
          <a:endParaRPr lang="es-AR"/>
        </a:p>
      </dgm:t>
    </dgm:pt>
    <dgm:pt modelId="{5B9B58EF-6219-4B87-8EB2-E40054CB6B37}" type="parTrans" cxnId="{981D2B28-3B11-49D4-961D-AD8A404D857C}">
      <dgm:prSet/>
      <dgm:spPr/>
      <dgm:t>
        <a:bodyPr/>
        <a:lstStyle/>
        <a:p>
          <a:endParaRPr lang="es-AR"/>
        </a:p>
      </dgm:t>
    </dgm:pt>
    <dgm:pt modelId="{CFED0442-3D39-41F7-B19F-0908BC3C7CC0}" type="sibTrans" cxnId="{981D2B28-3B11-49D4-961D-AD8A404D857C}">
      <dgm:prSet/>
      <dgm:spPr/>
      <dgm:t>
        <a:bodyPr/>
        <a:lstStyle/>
        <a:p>
          <a:endParaRPr lang="es-AR"/>
        </a:p>
      </dgm:t>
    </dgm:pt>
    <dgm:pt modelId="{7E331207-00B6-4F9B-887D-E815DA957D0A}">
      <dgm:prSet/>
      <dgm:spPr/>
      <dgm:t>
        <a:bodyPr/>
        <a:lstStyle/>
        <a:p>
          <a:r>
            <a:rPr lang="es-AR" altLang="es-AR"/>
            <a:t>Derivados de las llaves de los registros que limitan un bloque en el conjunto de secuencia</a:t>
          </a:r>
          <a:endParaRPr lang="es-AR" altLang="es-AR" dirty="0"/>
        </a:p>
      </dgm:t>
    </dgm:pt>
    <dgm:pt modelId="{9E590A79-BDBB-4471-BDAD-FD06E95EE40E}" type="parTrans" cxnId="{FD179500-1FCE-499C-9DE2-F60E7E3C173E}">
      <dgm:prSet/>
      <dgm:spPr/>
      <dgm:t>
        <a:bodyPr/>
        <a:lstStyle/>
        <a:p>
          <a:endParaRPr lang="es-AR"/>
        </a:p>
      </dgm:t>
    </dgm:pt>
    <dgm:pt modelId="{49960C8F-4475-44FA-95DD-7CED778D6CFD}" type="sibTrans" cxnId="{FD179500-1FCE-499C-9DE2-F60E7E3C173E}">
      <dgm:prSet/>
      <dgm:spPr/>
      <dgm:t>
        <a:bodyPr/>
        <a:lstStyle/>
        <a:p>
          <a:endParaRPr lang="es-AR"/>
        </a:p>
      </dgm:t>
    </dgm:pt>
    <dgm:pt modelId="{401E06C8-79C1-4C2F-8EF7-792D2F90E719}">
      <dgm:prSet/>
      <dgm:spPr/>
      <dgm:t>
        <a:bodyPr/>
        <a:lstStyle/>
        <a:p>
          <a:r>
            <a:rPr lang="es-AR" altLang="es-AR"/>
            <a:t>Separadores más cortos, ocupan espacio mínimo</a:t>
          </a:r>
          <a:endParaRPr lang="es-AR" altLang="es-AR" dirty="0"/>
        </a:p>
      </dgm:t>
    </dgm:pt>
    <dgm:pt modelId="{519B17A4-B322-40FE-935E-9308F317367C}" type="parTrans" cxnId="{4F39AF06-9B84-485A-9753-6DBFFC91D14F}">
      <dgm:prSet/>
      <dgm:spPr/>
      <dgm:t>
        <a:bodyPr/>
        <a:lstStyle/>
        <a:p>
          <a:endParaRPr lang="es-AR"/>
        </a:p>
      </dgm:t>
    </dgm:pt>
    <dgm:pt modelId="{92B35A58-472D-4FD6-8F6F-B099EDB0D5FE}" type="sibTrans" cxnId="{4F39AF06-9B84-485A-9753-6DBFFC91D14F}">
      <dgm:prSet/>
      <dgm:spPr/>
      <dgm:t>
        <a:bodyPr/>
        <a:lstStyle/>
        <a:p>
          <a:endParaRPr lang="es-AR"/>
        </a:p>
      </dgm:t>
    </dgm:pt>
    <dgm:pt modelId="{5A550850-7FB8-4516-B07D-14D9050944A0}">
      <dgm:prSet/>
      <dgm:spPr/>
      <dgm:t>
        <a:bodyPr/>
        <a:lstStyle/>
        <a:p>
          <a:r>
            <a:rPr lang="es-AR" altLang="es-AR"/>
            <a:t>Árbol B+ de prefijos simples</a:t>
          </a:r>
          <a:endParaRPr lang="es-AR" altLang="es-AR" dirty="0"/>
        </a:p>
      </dgm:t>
    </dgm:pt>
    <dgm:pt modelId="{4B1FEA73-F7E7-47D7-9386-C84224B4A8CB}" type="parTrans" cxnId="{04547F40-9576-4D9A-B576-90831E78643D}">
      <dgm:prSet/>
      <dgm:spPr/>
      <dgm:t>
        <a:bodyPr/>
        <a:lstStyle/>
        <a:p>
          <a:endParaRPr lang="es-AR"/>
        </a:p>
      </dgm:t>
    </dgm:pt>
    <dgm:pt modelId="{64867A2B-5FFC-4222-B8A9-B8CD951F88E6}" type="sibTrans" cxnId="{04547F40-9576-4D9A-B576-90831E78643D}">
      <dgm:prSet/>
      <dgm:spPr/>
      <dgm:t>
        <a:bodyPr/>
        <a:lstStyle/>
        <a:p>
          <a:endParaRPr lang="es-AR"/>
        </a:p>
      </dgm:t>
    </dgm:pt>
    <dgm:pt modelId="{3B0C17CC-1764-44BD-AA6A-8A3FB5924441}">
      <dgm:prSet/>
      <dgm:spPr/>
      <dgm:t>
        <a:bodyPr/>
        <a:lstStyle/>
        <a:p>
          <a:r>
            <a:rPr lang="es-AR" altLang="es-AR"/>
            <a:t>Árbol B+ en el cual el conjunto índice está constituido por separadores más cortos</a:t>
          </a:r>
          <a:endParaRPr lang="es-AR" altLang="es-AR" dirty="0"/>
        </a:p>
      </dgm:t>
    </dgm:pt>
    <dgm:pt modelId="{0F3DDB5C-9DC9-49A6-BC4A-BABD9E2A1AD9}" type="parTrans" cxnId="{2393A6F6-9223-4E0F-8AC9-ADFE12EC5CB8}">
      <dgm:prSet/>
      <dgm:spPr/>
      <dgm:t>
        <a:bodyPr/>
        <a:lstStyle/>
        <a:p>
          <a:endParaRPr lang="es-AR"/>
        </a:p>
      </dgm:t>
    </dgm:pt>
    <dgm:pt modelId="{E4C55547-9058-419E-BDEE-EE0E8FC62AB4}" type="sibTrans" cxnId="{2393A6F6-9223-4E0F-8AC9-ADFE12EC5CB8}">
      <dgm:prSet/>
      <dgm:spPr/>
      <dgm:t>
        <a:bodyPr/>
        <a:lstStyle/>
        <a:p>
          <a:endParaRPr lang="es-AR"/>
        </a:p>
      </dgm:t>
    </dgm:pt>
    <dgm:pt modelId="{72A74E1A-30EA-41E7-A1B1-820E6ECA27EF}" type="pres">
      <dgm:prSet presAssocID="{15356BC8-F676-47DD-ABBA-31CA8305C942}" presName="linear" presStyleCnt="0">
        <dgm:presLayoutVars>
          <dgm:animLvl val="lvl"/>
          <dgm:resizeHandles val="exact"/>
        </dgm:presLayoutVars>
      </dgm:prSet>
      <dgm:spPr/>
    </dgm:pt>
    <dgm:pt modelId="{90472468-5477-4CB7-8BA8-D9C8E689283E}" type="pres">
      <dgm:prSet presAssocID="{986ABD79-5778-468C-BB9C-184F06313410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1A439C0C-FD48-449B-8F76-1FFD459DAE9C}" type="pres">
      <dgm:prSet presAssocID="{986ABD79-5778-468C-BB9C-184F06313410}" presName="childText" presStyleLbl="revTx" presStyleIdx="0" presStyleCnt="2">
        <dgm:presLayoutVars>
          <dgm:bulletEnabled val="1"/>
        </dgm:presLayoutVars>
      </dgm:prSet>
      <dgm:spPr/>
    </dgm:pt>
    <dgm:pt modelId="{C66658C8-12CF-4E35-8CD1-9BFA5438A297}" type="pres">
      <dgm:prSet presAssocID="{5A550850-7FB8-4516-B07D-14D9050944A0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4CC13AD4-A237-4B3B-BC58-BBD7EA70F5C3}" type="pres">
      <dgm:prSet presAssocID="{5A550850-7FB8-4516-B07D-14D9050944A0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FD179500-1FCE-499C-9DE2-F60E7E3C173E}" srcId="{986ABD79-5778-468C-BB9C-184F06313410}" destId="{7E331207-00B6-4F9B-887D-E815DA957D0A}" srcOrd="0" destOrd="0" parTransId="{9E590A79-BDBB-4471-BDAD-FD06E95EE40E}" sibTransId="{49960C8F-4475-44FA-95DD-7CED778D6CFD}"/>
    <dgm:cxn modelId="{4F39AF06-9B84-485A-9753-6DBFFC91D14F}" srcId="{986ABD79-5778-468C-BB9C-184F06313410}" destId="{401E06C8-79C1-4C2F-8EF7-792D2F90E719}" srcOrd="1" destOrd="0" parTransId="{519B17A4-B322-40FE-935E-9308F317367C}" sibTransId="{92B35A58-472D-4FD6-8F6F-B099EDB0D5FE}"/>
    <dgm:cxn modelId="{981D2B28-3B11-49D4-961D-AD8A404D857C}" srcId="{15356BC8-F676-47DD-ABBA-31CA8305C942}" destId="{986ABD79-5778-468C-BB9C-184F06313410}" srcOrd="0" destOrd="0" parTransId="{5B9B58EF-6219-4B87-8EB2-E40054CB6B37}" sibTransId="{CFED0442-3D39-41F7-B19F-0908BC3C7CC0}"/>
    <dgm:cxn modelId="{9993852A-2275-4CD8-A7DB-67CF00CB9AE7}" type="presOf" srcId="{3B0C17CC-1764-44BD-AA6A-8A3FB5924441}" destId="{4CC13AD4-A237-4B3B-BC58-BBD7EA70F5C3}" srcOrd="0" destOrd="0" presId="urn:microsoft.com/office/officeart/2005/8/layout/vList2"/>
    <dgm:cxn modelId="{04547F40-9576-4D9A-B576-90831E78643D}" srcId="{15356BC8-F676-47DD-ABBA-31CA8305C942}" destId="{5A550850-7FB8-4516-B07D-14D9050944A0}" srcOrd="1" destOrd="0" parTransId="{4B1FEA73-F7E7-47D7-9386-C84224B4A8CB}" sibTransId="{64867A2B-5FFC-4222-B8A9-B8CD951F88E6}"/>
    <dgm:cxn modelId="{09E0B456-8964-40E7-B673-97B6025F34D0}" type="presOf" srcId="{15356BC8-F676-47DD-ABBA-31CA8305C942}" destId="{72A74E1A-30EA-41E7-A1B1-820E6ECA27EF}" srcOrd="0" destOrd="0" presId="urn:microsoft.com/office/officeart/2005/8/layout/vList2"/>
    <dgm:cxn modelId="{758F445B-F81B-40E1-B0C9-0AC13CF79025}" type="presOf" srcId="{401E06C8-79C1-4C2F-8EF7-792D2F90E719}" destId="{1A439C0C-FD48-449B-8F76-1FFD459DAE9C}" srcOrd="0" destOrd="1" presId="urn:microsoft.com/office/officeart/2005/8/layout/vList2"/>
    <dgm:cxn modelId="{86819F9A-0AB6-4511-B0D6-4B48B842A257}" type="presOf" srcId="{7E331207-00B6-4F9B-887D-E815DA957D0A}" destId="{1A439C0C-FD48-449B-8F76-1FFD459DAE9C}" srcOrd="0" destOrd="0" presId="urn:microsoft.com/office/officeart/2005/8/layout/vList2"/>
    <dgm:cxn modelId="{5CACEFB4-92B6-4AB3-8FB7-2AF758B121F3}" type="presOf" srcId="{986ABD79-5778-468C-BB9C-184F06313410}" destId="{90472468-5477-4CB7-8BA8-D9C8E689283E}" srcOrd="0" destOrd="0" presId="urn:microsoft.com/office/officeart/2005/8/layout/vList2"/>
    <dgm:cxn modelId="{96189BC9-E8A5-49DF-9F06-6D5A358FCF08}" type="presOf" srcId="{5A550850-7FB8-4516-B07D-14D9050944A0}" destId="{C66658C8-12CF-4E35-8CD1-9BFA5438A297}" srcOrd="0" destOrd="0" presId="urn:microsoft.com/office/officeart/2005/8/layout/vList2"/>
    <dgm:cxn modelId="{2393A6F6-9223-4E0F-8AC9-ADFE12EC5CB8}" srcId="{5A550850-7FB8-4516-B07D-14D9050944A0}" destId="{3B0C17CC-1764-44BD-AA6A-8A3FB5924441}" srcOrd="0" destOrd="0" parTransId="{0F3DDB5C-9DC9-49A6-BC4A-BABD9E2A1AD9}" sibTransId="{E4C55547-9058-419E-BDEE-EE0E8FC62AB4}"/>
    <dgm:cxn modelId="{57C38B72-D1ED-4F4C-AB48-9793AA1E042F}" type="presParOf" srcId="{72A74E1A-30EA-41E7-A1B1-820E6ECA27EF}" destId="{90472468-5477-4CB7-8BA8-D9C8E689283E}" srcOrd="0" destOrd="0" presId="urn:microsoft.com/office/officeart/2005/8/layout/vList2"/>
    <dgm:cxn modelId="{E467F059-1EAA-4956-9B50-89EB71757028}" type="presParOf" srcId="{72A74E1A-30EA-41E7-A1B1-820E6ECA27EF}" destId="{1A439C0C-FD48-449B-8F76-1FFD459DAE9C}" srcOrd="1" destOrd="0" presId="urn:microsoft.com/office/officeart/2005/8/layout/vList2"/>
    <dgm:cxn modelId="{5FF6AA79-F646-4A12-8D06-2A5245783FBB}" type="presParOf" srcId="{72A74E1A-30EA-41E7-A1B1-820E6ECA27EF}" destId="{C66658C8-12CF-4E35-8CD1-9BFA5438A297}" srcOrd="2" destOrd="0" presId="urn:microsoft.com/office/officeart/2005/8/layout/vList2"/>
    <dgm:cxn modelId="{05C9FF9F-C127-4B4F-8C9F-CA074C5E7066}" type="presParOf" srcId="{72A74E1A-30EA-41E7-A1B1-820E6ECA27EF}" destId="{4CC13AD4-A237-4B3B-BC58-BBD7EA70F5C3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D28DE2C-A222-40DE-92D3-1B99A96506D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A006DF1-DDDA-49D6-AD52-81DADD39944C}">
      <dgm:prSet phldrT="[Texto]"/>
      <dgm:spPr/>
      <dgm:t>
        <a:bodyPr/>
        <a:lstStyle/>
        <a:p>
          <a:r>
            <a:rPr lang="es-AR" altLang="es-AR"/>
            <a:t>Árbol balanceado: un árbol está balanceado cuando la altura de la trayectoria más corta hacia una hoja no difiere de la altura de la trayectoria más grande.</a:t>
          </a:r>
          <a:endParaRPr lang="es-AR"/>
        </a:p>
      </dgm:t>
    </dgm:pt>
    <dgm:pt modelId="{143D91A6-C984-4BC6-BFD1-91B904E23F2C}" type="parTrans" cxnId="{24C74E3E-9BE7-492F-A889-E6D6E9249416}">
      <dgm:prSet/>
      <dgm:spPr/>
      <dgm:t>
        <a:bodyPr/>
        <a:lstStyle/>
        <a:p>
          <a:endParaRPr lang="es-AR"/>
        </a:p>
      </dgm:t>
    </dgm:pt>
    <dgm:pt modelId="{D20D601F-79BB-402B-A9DA-B8953F1777FC}" type="sibTrans" cxnId="{24C74E3E-9BE7-492F-A889-E6D6E9249416}">
      <dgm:prSet/>
      <dgm:spPr/>
      <dgm:t>
        <a:bodyPr/>
        <a:lstStyle/>
        <a:p>
          <a:endParaRPr lang="es-AR"/>
        </a:p>
      </dgm:t>
    </dgm:pt>
    <dgm:pt modelId="{A47C53EA-4C9B-4D85-9A8C-B5E2EC7C1C9B}">
      <dgm:prSet/>
      <dgm:spPr/>
      <dgm:t>
        <a:bodyPr/>
        <a:lstStyle/>
        <a:p>
          <a:r>
            <a:rPr lang="es-AR" altLang="es-AR"/>
            <a:t>Inconveniente de los binarios: se </a:t>
          </a:r>
          <a:r>
            <a:rPr lang="es-AR" altLang="es-AR">
              <a:solidFill>
                <a:srgbClr val="FF6600"/>
              </a:solidFill>
            </a:rPr>
            <a:t>desbalancean </a:t>
          </a:r>
          <a:r>
            <a:rPr lang="es-AR" altLang="es-AR"/>
            <a:t>fácilmente.</a:t>
          </a:r>
          <a:endParaRPr lang="es-AR" altLang="es-AR" dirty="0"/>
        </a:p>
      </dgm:t>
    </dgm:pt>
    <dgm:pt modelId="{007B7561-C207-463D-BF73-6C7840912A0A}" type="parTrans" cxnId="{432294D4-2BCE-44DD-82B1-510758CD3AA4}">
      <dgm:prSet/>
      <dgm:spPr/>
      <dgm:t>
        <a:bodyPr/>
        <a:lstStyle/>
        <a:p>
          <a:endParaRPr lang="es-AR"/>
        </a:p>
      </dgm:t>
    </dgm:pt>
    <dgm:pt modelId="{B8927971-AA01-4EC1-9504-C982E70147AD}" type="sibTrans" cxnId="{432294D4-2BCE-44DD-82B1-510758CD3AA4}">
      <dgm:prSet/>
      <dgm:spPr/>
      <dgm:t>
        <a:bodyPr/>
        <a:lstStyle/>
        <a:p>
          <a:endParaRPr lang="es-AR"/>
        </a:p>
      </dgm:t>
    </dgm:pt>
    <dgm:pt modelId="{520889BE-1BA5-4DC0-B6D2-A37B69514489}">
      <dgm:prSet/>
      <dgm:spPr/>
      <dgm:t>
        <a:bodyPr/>
        <a:lstStyle/>
        <a:p>
          <a:r>
            <a:rPr lang="es-AR" altLang="es-AR" dirty="0"/>
            <a:t>Supongamos que llegan las claves : NI OC NR OA NZ</a:t>
          </a:r>
        </a:p>
      </dgm:t>
    </dgm:pt>
    <dgm:pt modelId="{E63FA60A-4412-4AB0-A36B-BDCF2CA0FF2A}" type="parTrans" cxnId="{01D3541E-06F5-42BC-BBC2-4423535EE31C}">
      <dgm:prSet/>
      <dgm:spPr/>
      <dgm:t>
        <a:bodyPr/>
        <a:lstStyle/>
        <a:p>
          <a:endParaRPr lang="es-AR"/>
        </a:p>
      </dgm:t>
    </dgm:pt>
    <dgm:pt modelId="{4A1D9612-4C9C-4C68-9CE0-F1786EE1316C}" type="sibTrans" cxnId="{01D3541E-06F5-42BC-BBC2-4423535EE31C}">
      <dgm:prSet/>
      <dgm:spPr/>
      <dgm:t>
        <a:bodyPr/>
        <a:lstStyle/>
        <a:p>
          <a:endParaRPr lang="es-AR"/>
        </a:p>
      </dgm:t>
    </dgm:pt>
    <dgm:pt modelId="{4FB1BE3F-973C-4E38-B07C-B8911CC0948E}" type="pres">
      <dgm:prSet presAssocID="{8D28DE2C-A222-40DE-92D3-1B99A96506D3}" presName="linear" presStyleCnt="0">
        <dgm:presLayoutVars>
          <dgm:animLvl val="lvl"/>
          <dgm:resizeHandles val="exact"/>
        </dgm:presLayoutVars>
      </dgm:prSet>
      <dgm:spPr/>
    </dgm:pt>
    <dgm:pt modelId="{C76BA96B-EDB8-4B04-A2A5-523A2586F2A1}" type="pres">
      <dgm:prSet presAssocID="{2A006DF1-DDDA-49D6-AD52-81DADD39944C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62C6B58-EDA2-426E-8917-C73699364B7E}" type="pres">
      <dgm:prSet presAssocID="{D20D601F-79BB-402B-A9DA-B8953F1777FC}" presName="spacer" presStyleCnt="0"/>
      <dgm:spPr/>
    </dgm:pt>
    <dgm:pt modelId="{773C7B41-C335-4C83-BF22-2F058C0A6325}" type="pres">
      <dgm:prSet presAssocID="{A47C53EA-4C9B-4D85-9A8C-B5E2EC7C1C9B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7EB1F1A-E624-49F4-B093-E43654215B23}" type="pres">
      <dgm:prSet presAssocID="{B8927971-AA01-4EC1-9504-C982E70147AD}" presName="spacer" presStyleCnt="0"/>
      <dgm:spPr/>
    </dgm:pt>
    <dgm:pt modelId="{829A3A2C-A61B-4B46-8AA3-09AC63275285}" type="pres">
      <dgm:prSet presAssocID="{520889BE-1BA5-4DC0-B6D2-A37B69514489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01D3541E-06F5-42BC-BBC2-4423535EE31C}" srcId="{8D28DE2C-A222-40DE-92D3-1B99A96506D3}" destId="{520889BE-1BA5-4DC0-B6D2-A37B69514489}" srcOrd="2" destOrd="0" parTransId="{E63FA60A-4412-4AB0-A36B-BDCF2CA0FF2A}" sibTransId="{4A1D9612-4C9C-4C68-9CE0-F1786EE1316C}"/>
    <dgm:cxn modelId="{514EB836-D9A7-4B5C-8B08-FD2650D270F2}" type="presOf" srcId="{8D28DE2C-A222-40DE-92D3-1B99A96506D3}" destId="{4FB1BE3F-973C-4E38-B07C-B8911CC0948E}" srcOrd="0" destOrd="0" presId="urn:microsoft.com/office/officeart/2005/8/layout/vList2"/>
    <dgm:cxn modelId="{24C74E3E-9BE7-492F-A889-E6D6E9249416}" srcId="{8D28DE2C-A222-40DE-92D3-1B99A96506D3}" destId="{2A006DF1-DDDA-49D6-AD52-81DADD39944C}" srcOrd="0" destOrd="0" parTransId="{143D91A6-C984-4BC6-BFD1-91B904E23F2C}" sibTransId="{D20D601F-79BB-402B-A9DA-B8953F1777FC}"/>
    <dgm:cxn modelId="{CC2F544F-9E1B-4D5D-BA5C-A49620ACB006}" type="presOf" srcId="{520889BE-1BA5-4DC0-B6D2-A37B69514489}" destId="{829A3A2C-A61B-4B46-8AA3-09AC63275285}" srcOrd="0" destOrd="0" presId="urn:microsoft.com/office/officeart/2005/8/layout/vList2"/>
    <dgm:cxn modelId="{A0ECE166-F1CC-40D2-B17E-52D6A59A9CC4}" type="presOf" srcId="{A47C53EA-4C9B-4D85-9A8C-B5E2EC7C1C9B}" destId="{773C7B41-C335-4C83-BF22-2F058C0A6325}" srcOrd="0" destOrd="0" presId="urn:microsoft.com/office/officeart/2005/8/layout/vList2"/>
    <dgm:cxn modelId="{AE85D38C-86C2-429C-9EE4-E62939466AA0}" type="presOf" srcId="{2A006DF1-DDDA-49D6-AD52-81DADD39944C}" destId="{C76BA96B-EDB8-4B04-A2A5-523A2586F2A1}" srcOrd="0" destOrd="0" presId="urn:microsoft.com/office/officeart/2005/8/layout/vList2"/>
    <dgm:cxn modelId="{432294D4-2BCE-44DD-82B1-510758CD3AA4}" srcId="{8D28DE2C-A222-40DE-92D3-1B99A96506D3}" destId="{A47C53EA-4C9B-4D85-9A8C-B5E2EC7C1C9B}" srcOrd="1" destOrd="0" parTransId="{007B7561-C207-463D-BF73-6C7840912A0A}" sibTransId="{B8927971-AA01-4EC1-9504-C982E70147AD}"/>
    <dgm:cxn modelId="{6635593C-0DC7-47B1-A104-44F44D3FCEF5}" type="presParOf" srcId="{4FB1BE3F-973C-4E38-B07C-B8911CC0948E}" destId="{C76BA96B-EDB8-4B04-A2A5-523A2586F2A1}" srcOrd="0" destOrd="0" presId="urn:microsoft.com/office/officeart/2005/8/layout/vList2"/>
    <dgm:cxn modelId="{9A4FAF55-C350-4E73-AED2-5F5DBA74F66C}" type="presParOf" srcId="{4FB1BE3F-973C-4E38-B07C-B8911CC0948E}" destId="{B62C6B58-EDA2-426E-8917-C73699364B7E}" srcOrd="1" destOrd="0" presId="urn:microsoft.com/office/officeart/2005/8/layout/vList2"/>
    <dgm:cxn modelId="{CCBD73C3-088A-4000-866D-05D15CC86A2A}" type="presParOf" srcId="{4FB1BE3F-973C-4E38-B07C-B8911CC0948E}" destId="{773C7B41-C335-4C83-BF22-2F058C0A6325}" srcOrd="2" destOrd="0" presId="urn:microsoft.com/office/officeart/2005/8/layout/vList2"/>
    <dgm:cxn modelId="{AB2A4A2C-D882-4407-8064-DF6135F3F66F}" type="presParOf" srcId="{4FB1BE3F-973C-4E38-B07C-B8911CC0948E}" destId="{57EB1F1A-E624-49F4-B093-E43654215B23}" srcOrd="3" destOrd="0" presId="urn:microsoft.com/office/officeart/2005/8/layout/vList2"/>
    <dgm:cxn modelId="{2B41893A-1E42-4B3C-877E-8B7C4E560174}" type="presParOf" srcId="{4FB1BE3F-973C-4E38-B07C-B8911CC0948E}" destId="{829A3A2C-A61B-4B46-8AA3-09AC6327528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58A149-235B-439C-B59E-C199156EFFE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65397B6-5996-40C4-96B9-9ECCB98F9295}">
      <dgm:prSet phldrT="[Texto]"/>
      <dgm:spPr/>
      <dgm:t>
        <a:bodyPr/>
        <a:lstStyle/>
        <a:p>
          <a:r>
            <a:rPr lang="es-AR" altLang="es-AR" dirty="0"/>
            <a:t>Árboles AVL</a:t>
          </a:r>
          <a:endParaRPr lang="es-AR" dirty="0"/>
        </a:p>
      </dgm:t>
    </dgm:pt>
    <dgm:pt modelId="{94B5EE89-84EB-4A82-A858-863B08C25782}" type="parTrans" cxnId="{B793A0BE-B333-45F9-80E5-FEDBC8EC7515}">
      <dgm:prSet/>
      <dgm:spPr/>
      <dgm:t>
        <a:bodyPr/>
        <a:lstStyle/>
        <a:p>
          <a:endParaRPr lang="es-AR"/>
        </a:p>
      </dgm:t>
    </dgm:pt>
    <dgm:pt modelId="{128FBA3C-B06C-4380-BF05-5665B8A53F0C}" type="sibTrans" cxnId="{B793A0BE-B333-45F9-80E5-FEDBC8EC7515}">
      <dgm:prSet/>
      <dgm:spPr/>
      <dgm:t>
        <a:bodyPr/>
        <a:lstStyle/>
        <a:p>
          <a:endParaRPr lang="es-AR"/>
        </a:p>
      </dgm:t>
    </dgm:pt>
    <dgm:pt modelId="{1CCFEF98-57E1-4256-A965-5A2C0D5B6D42}">
      <dgm:prSet/>
      <dgm:spPr/>
      <dgm:t>
        <a:bodyPr/>
        <a:lstStyle/>
        <a:p>
          <a:r>
            <a:rPr lang="es-AR" altLang="es-AR"/>
            <a:t>Árbol binario balanceado en altura (BA(1)) en el que las inserciones y eliminaciones se efectúan con un mínimo de accesos.</a:t>
          </a:r>
          <a:endParaRPr lang="es-AR" altLang="es-AR" dirty="0"/>
        </a:p>
      </dgm:t>
    </dgm:pt>
    <dgm:pt modelId="{171D6E61-624B-4BE1-A4F9-76C6C54A9228}" type="parTrans" cxnId="{AF50A188-B1A0-4556-8B4A-178B589712EA}">
      <dgm:prSet/>
      <dgm:spPr/>
      <dgm:t>
        <a:bodyPr/>
        <a:lstStyle/>
        <a:p>
          <a:endParaRPr lang="es-AR"/>
        </a:p>
      </dgm:t>
    </dgm:pt>
    <dgm:pt modelId="{C2CAA29B-3B44-4EC4-BEA8-36689F80B25B}" type="sibTrans" cxnId="{AF50A188-B1A0-4556-8B4A-178B589712EA}">
      <dgm:prSet/>
      <dgm:spPr/>
      <dgm:t>
        <a:bodyPr/>
        <a:lstStyle/>
        <a:p>
          <a:endParaRPr lang="es-AR"/>
        </a:p>
      </dgm:t>
    </dgm:pt>
    <dgm:pt modelId="{43EF843C-7CE0-4AA7-B25B-BADC5CBD90E6}">
      <dgm:prSet/>
      <dgm:spPr/>
      <dgm:t>
        <a:bodyPr/>
        <a:lstStyle/>
        <a:p>
          <a:r>
            <a:rPr lang="es-AR" altLang="es-AR"/>
            <a:t>Árbol balanceado en altura:</a:t>
          </a:r>
          <a:endParaRPr lang="es-AR" altLang="es-AR" dirty="0"/>
        </a:p>
      </dgm:t>
    </dgm:pt>
    <dgm:pt modelId="{00AB3553-7E00-4F57-A355-6995F8B4EBB9}" type="parTrans" cxnId="{F2825FD6-6362-4FDE-9107-F096A797D6D9}">
      <dgm:prSet/>
      <dgm:spPr/>
      <dgm:t>
        <a:bodyPr/>
        <a:lstStyle/>
        <a:p>
          <a:endParaRPr lang="es-AR"/>
        </a:p>
      </dgm:t>
    </dgm:pt>
    <dgm:pt modelId="{2BB5ED3C-F283-4512-BE37-16712185226A}" type="sibTrans" cxnId="{F2825FD6-6362-4FDE-9107-F096A797D6D9}">
      <dgm:prSet/>
      <dgm:spPr/>
      <dgm:t>
        <a:bodyPr/>
        <a:lstStyle/>
        <a:p>
          <a:endParaRPr lang="es-AR"/>
        </a:p>
      </dgm:t>
    </dgm:pt>
    <dgm:pt modelId="{A68CFB11-B167-4AB1-83E2-97688E27DFC3}">
      <dgm:prSet/>
      <dgm:spPr/>
      <dgm:t>
        <a:bodyPr/>
        <a:lstStyle/>
        <a:p>
          <a:r>
            <a:rPr lang="es-AR" altLang="es-AR"/>
            <a:t>Para cada nodo existe un límite en la diferencia que se permite entre las alturas de cualquiera de los subárboles del nodo (BA(k)), donde k es el nivel de balance)</a:t>
          </a:r>
          <a:endParaRPr lang="es-AR" altLang="es-AR" dirty="0"/>
        </a:p>
      </dgm:t>
    </dgm:pt>
    <dgm:pt modelId="{1113A0CD-009F-4028-8EEF-195600CCE0E6}" type="parTrans" cxnId="{B88DA1CB-6B31-48AE-8A89-07DD78B68451}">
      <dgm:prSet/>
      <dgm:spPr/>
      <dgm:t>
        <a:bodyPr/>
        <a:lstStyle/>
        <a:p>
          <a:endParaRPr lang="es-AR"/>
        </a:p>
      </dgm:t>
    </dgm:pt>
    <dgm:pt modelId="{85E2F283-259A-4921-B2BD-E4AEBA37F79B}" type="sibTrans" cxnId="{B88DA1CB-6B31-48AE-8A89-07DD78B68451}">
      <dgm:prSet/>
      <dgm:spPr/>
      <dgm:t>
        <a:bodyPr/>
        <a:lstStyle/>
        <a:p>
          <a:endParaRPr lang="es-AR"/>
        </a:p>
      </dgm:t>
    </dgm:pt>
    <dgm:pt modelId="{DA0BCD44-AE9B-4D4E-B373-4258B3936A4F}">
      <dgm:prSet/>
      <dgm:spPr/>
      <dgm:t>
        <a:bodyPr/>
        <a:lstStyle/>
        <a:p>
          <a:r>
            <a:rPr lang="es-AR" altLang="es-AR" dirty="0"/>
            <a:t>Ejemplos:</a:t>
          </a:r>
        </a:p>
      </dgm:t>
    </dgm:pt>
    <dgm:pt modelId="{154EB5C8-78BD-4010-B148-3C57B169A7DF}" type="parTrans" cxnId="{A20D62BB-3683-4CB6-B733-82207C389B00}">
      <dgm:prSet/>
      <dgm:spPr/>
      <dgm:t>
        <a:bodyPr/>
        <a:lstStyle/>
        <a:p>
          <a:endParaRPr lang="es-AR"/>
        </a:p>
      </dgm:t>
    </dgm:pt>
    <dgm:pt modelId="{E155538D-17A3-4000-8A01-FC61D01972D9}" type="sibTrans" cxnId="{A20D62BB-3683-4CB6-B733-82207C389B00}">
      <dgm:prSet/>
      <dgm:spPr/>
      <dgm:t>
        <a:bodyPr/>
        <a:lstStyle/>
        <a:p>
          <a:endParaRPr lang="es-AR"/>
        </a:p>
      </dgm:t>
    </dgm:pt>
    <dgm:pt modelId="{A129D54E-3EAA-4715-8F30-BB017F40025A}" type="pres">
      <dgm:prSet presAssocID="{D958A149-235B-439C-B59E-C199156EFFE1}" presName="linear" presStyleCnt="0">
        <dgm:presLayoutVars>
          <dgm:animLvl val="lvl"/>
          <dgm:resizeHandles val="exact"/>
        </dgm:presLayoutVars>
      </dgm:prSet>
      <dgm:spPr/>
    </dgm:pt>
    <dgm:pt modelId="{E141DFB3-A412-49F8-AAA8-A87FDBA808DC}" type="pres">
      <dgm:prSet presAssocID="{E65397B6-5996-40C4-96B9-9ECCB98F929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C852BD6-4ED2-4B89-86F6-EB1D0A281AB8}" type="pres">
      <dgm:prSet presAssocID="{E65397B6-5996-40C4-96B9-9ECCB98F929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7374AB09-9B8F-4ACC-A681-F87B36843F91}" type="presOf" srcId="{A68CFB11-B167-4AB1-83E2-97688E27DFC3}" destId="{7C852BD6-4ED2-4B89-86F6-EB1D0A281AB8}" srcOrd="0" destOrd="2" presId="urn:microsoft.com/office/officeart/2005/8/layout/vList2"/>
    <dgm:cxn modelId="{3293D845-2DBB-4136-8B56-4BD972AF1CA7}" type="presOf" srcId="{E65397B6-5996-40C4-96B9-9ECCB98F9295}" destId="{E141DFB3-A412-49F8-AAA8-A87FDBA808DC}" srcOrd="0" destOrd="0" presId="urn:microsoft.com/office/officeart/2005/8/layout/vList2"/>
    <dgm:cxn modelId="{AF37265F-7DCC-4C65-809E-7A7E6C209110}" type="presOf" srcId="{43EF843C-7CE0-4AA7-B25B-BADC5CBD90E6}" destId="{7C852BD6-4ED2-4B89-86F6-EB1D0A281AB8}" srcOrd="0" destOrd="1" presId="urn:microsoft.com/office/officeart/2005/8/layout/vList2"/>
    <dgm:cxn modelId="{AF50A188-B1A0-4556-8B4A-178B589712EA}" srcId="{E65397B6-5996-40C4-96B9-9ECCB98F9295}" destId="{1CCFEF98-57E1-4256-A965-5A2C0D5B6D42}" srcOrd="0" destOrd="0" parTransId="{171D6E61-624B-4BE1-A4F9-76C6C54A9228}" sibTransId="{C2CAA29B-3B44-4EC4-BEA8-36689F80B25B}"/>
    <dgm:cxn modelId="{EF01019C-BAF3-4934-B9AE-3B8598FE5136}" type="presOf" srcId="{D958A149-235B-439C-B59E-C199156EFFE1}" destId="{A129D54E-3EAA-4715-8F30-BB017F40025A}" srcOrd="0" destOrd="0" presId="urn:microsoft.com/office/officeart/2005/8/layout/vList2"/>
    <dgm:cxn modelId="{A20D62BB-3683-4CB6-B733-82207C389B00}" srcId="{43EF843C-7CE0-4AA7-B25B-BADC5CBD90E6}" destId="{DA0BCD44-AE9B-4D4E-B373-4258B3936A4F}" srcOrd="1" destOrd="0" parTransId="{154EB5C8-78BD-4010-B148-3C57B169A7DF}" sibTransId="{E155538D-17A3-4000-8A01-FC61D01972D9}"/>
    <dgm:cxn modelId="{B793A0BE-B333-45F9-80E5-FEDBC8EC7515}" srcId="{D958A149-235B-439C-B59E-C199156EFFE1}" destId="{E65397B6-5996-40C4-96B9-9ECCB98F9295}" srcOrd="0" destOrd="0" parTransId="{94B5EE89-84EB-4A82-A858-863B08C25782}" sibTransId="{128FBA3C-B06C-4380-BF05-5665B8A53F0C}"/>
    <dgm:cxn modelId="{E6C340C2-1157-45A7-B21C-AD32A879C6AB}" type="presOf" srcId="{1CCFEF98-57E1-4256-A965-5A2C0D5B6D42}" destId="{7C852BD6-4ED2-4B89-86F6-EB1D0A281AB8}" srcOrd="0" destOrd="0" presId="urn:microsoft.com/office/officeart/2005/8/layout/vList2"/>
    <dgm:cxn modelId="{B88DA1CB-6B31-48AE-8A89-07DD78B68451}" srcId="{43EF843C-7CE0-4AA7-B25B-BADC5CBD90E6}" destId="{A68CFB11-B167-4AB1-83E2-97688E27DFC3}" srcOrd="0" destOrd="0" parTransId="{1113A0CD-009F-4028-8EEF-195600CCE0E6}" sibTransId="{85E2F283-259A-4921-B2BD-E4AEBA37F79B}"/>
    <dgm:cxn modelId="{F2825FD6-6362-4FDE-9107-F096A797D6D9}" srcId="{E65397B6-5996-40C4-96B9-9ECCB98F9295}" destId="{43EF843C-7CE0-4AA7-B25B-BADC5CBD90E6}" srcOrd="1" destOrd="0" parTransId="{00AB3553-7E00-4F57-A355-6995F8B4EBB9}" sibTransId="{2BB5ED3C-F283-4512-BE37-16712185226A}"/>
    <dgm:cxn modelId="{34642DD9-015A-4447-B2F2-51A09776E1D3}" type="presOf" srcId="{DA0BCD44-AE9B-4D4E-B373-4258B3936A4F}" destId="{7C852BD6-4ED2-4B89-86F6-EB1D0A281AB8}" srcOrd="0" destOrd="3" presId="urn:microsoft.com/office/officeart/2005/8/layout/vList2"/>
    <dgm:cxn modelId="{E2292108-D063-43B1-AB82-1E75194E1EFA}" type="presParOf" srcId="{A129D54E-3EAA-4715-8F30-BB017F40025A}" destId="{E141DFB3-A412-49F8-AAA8-A87FDBA808DC}" srcOrd="0" destOrd="0" presId="urn:microsoft.com/office/officeart/2005/8/layout/vList2"/>
    <dgm:cxn modelId="{53D4D8F5-43D9-4475-9DA7-BBDB9DC4C450}" type="presParOf" srcId="{A129D54E-3EAA-4715-8F30-BB017F40025A}" destId="{7C852BD6-4ED2-4B89-86F6-EB1D0A281AB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E9BC787-F943-4E12-9C26-E935A4F61C6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82880EB-649D-4A76-B421-6675E449817C}">
      <dgm:prSet phldrT="[Texto]"/>
      <dgm:spPr/>
      <dgm:t>
        <a:bodyPr/>
        <a:lstStyle/>
        <a:p>
          <a:r>
            <a:rPr lang="es-AR" dirty="0"/>
            <a:t>Características/Conclusiones</a:t>
          </a:r>
        </a:p>
      </dgm:t>
    </dgm:pt>
    <dgm:pt modelId="{DC9F27D8-C129-4C0E-A8EE-92C9274EFA21}" type="parTrans" cxnId="{6B904C62-59D4-4CB7-AA26-DD812380DE18}">
      <dgm:prSet/>
      <dgm:spPr/>
      <dgm:t>
        <a:bodyPr/>
        <a:lstStyle/>
        <a:p>
          <a:endParaRPr lang="es-AR"/>
        </a:p>
      </dgm:t>
    </dgm:pt>
    <dgm:pt modelId="{EBE69A40-458A-4A7A-BC2A-507BEFA00224}" type="sibTrans" cxnId="{6B904C62-59D4-4CB7-AA26-DD812380DE18}">
      <dgm:prSet/>
      <dgm:spPr/>
      <dgm:t>
        <a:bodyPr/>
        <a:lstStyle/>
        <a:p>
          <a:endParaRPr lang="es-AR"/>
        </a:p>
      </dgm:t>
    </dgm:pt>
    <dgm:pt modelId="{FCE0F636-E76E-4F2B-9BC0-9DFF0E82ADC3}">
      <dgm:prSet phldrT="[Texto]"/>
      <dgm:spPr/>
      <dgm:t>
        <a:bodyPr/>
        <a:lstStyle/>
        <a:p>
          <a:r>
            <a:rPr lang="es-AR" altLang="es-AR" dirty="0"/>
            <a:t>Estructura que debe ser respetada</a:t>
          </a:r>
          <a:endParaRPr lang="es-AR" dirty="0"/>
        </a:p>
      </dgm:t>
    </dgm:pt>
    <dgm:pt modelId="{99A19E27-76F3-442A-B44A-CCE618A6EF9F}" type="parTrans" cxnId="{A4DF0E9B-FBA9-4DE2-8C35-387321FA41E6}">
      <dgm:prSet/>
      <dgm:spPr/>
      <dgm:t>
        <a:bodyPr/>
        <a:lstStyle/>
        <a:p>
          <a:endParaRPr lang="es-AR"/>
        </a:p>
      </dgm:t>
    </dgm:pt>
    <dgm:pt modelId="{6A19CBE5-153B-46F5-BFE9-90C85434186B}" type="sibTrans" cxnId="{A4DF0E9B-FBA9-4DE2-8C35-387321FA41E6}">
      <dgm:prSet/>
      <dgm:spPr/>
      <dgm:t>
        <a:bodyPr/>
        <a:lstStyle/>
        <a:p>
          <a:endParaRPr lang="es-AR"/>
        </a:p>
      </dgm:t>
    </dgm:pt>
    <dgm:pt modelId="{6E915EB4-6B82-4664-B2FC-E3967847DAC4}">
      <dgm:prSet/>
      <dgm:spPr/>
      <dgm:t>
        <a:bodyPr/>
        <a:lstStyle/>
        <a:p>
          <a:r>
            <a:rPr lang="es-AR" altLang="es-AR" dirty="0"/>
            <a:t>AVL: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Búsqueda: 1.44 log</a:t>
          </a:r>
          <a:r>
            <a:rPr lang="es-AR" altLang="es-AR" baseline="-25000" dirty="0"/>
            <a:t>2</a:t>
          </a:r>
          <a:r>
            <a:rPr lang="es-AR" altLang="es-AR" dirty="0"/>
            <a:t>(N+2)</a:t>
          </a:r>
        </a:p>
      </dgm:t>
    </dgm:pt>
    <dgm:pt modelId="{1A342EF9-3782-4C9C-A37D-1A1CB6163E3A}">
      <dgm:prSet/>
      <dgm:spPr/>
      <dgm:t>
        <a:bodyPr/>
        <a:lstStyle/>
        <a:p>
          <a:r>
            <a:rPr lang="es-AR" altLang="es-AR" dirty="0"/>
            <a:t>Binario: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Búsqueda:  Log</a:t>
          </a:r>
          <a:r>
            <a:rPr lang="es-AR" altLang="es-AR" baseline="-25000" dirty="0"/>
            <a:t>2</a:t>
          </a:r>
          <a:r>
            <a:rPr lang="es-AR" altLang="es-AR" dirty="0"/>
            <a:t>(N+1)</a:t>
          </a:r>
        </a:p>
      </dgm:t>
    </dgm:pt>
    <dgm:pt modelId="{8EDF2FE8-7279-4934-BE37-EE0B7A6DC219}">
      <dgm:prSet/>
      <dgm:spPr/>
      <dgm:t>
        <a:bodyPr/>
        <a:lstStyle/>
        <a:p>
          <a:r>
            <a:rPr lang="es-AR" altLang="es-AR" dirty="0"/>
            <a:t>Mantener árbol, rotaciones restringidas a un área local del árbol</a:t>
          </a:r>
        </a:p>
      </dgm:t>
    </dgm:pt>
    <dgm:pt modelId="{A1AF6827-AD29-45F1-AB5F-E6B3871F8359}" type="sibTrans" cxnId="{3F84D8A7-5747-4A1D-B8EA-8D1D30FAAB8E}">
      <dgm:prSet/>
      <dgm:spPr/>
      <dgm:t>
        <a:bodyPr/>
        <a:lstStyle/>
        <a:p>
          <a:endParaRPr lang="es-AR"/>
        </a:p>
      </dgm:t>
    </dgm:pt>
    <dgm:pt modelId="{B526FFFD-6784-4866-8DE2-254F2C8EFF34}" type="parTrans" cxnId="{3F84D8A7-5747-4A1D-B8EA-8D1D30FAAB8E}">
      <dgm:prSet/>
      <dgm:spPr/>
      <dgm:t>
        <a:bodyPr/>
        <a:lstStyle/>
        <a:p>
          <a:endParaRPr lang="es-AR"/>
        </a:p>
      </dgm:t>
    </dgm:pt>
    <dgm:pt modelId="{03EB5E17-7081-4B9C-9A13-6836E56A3069}" type="sibTrans" cxnId="{62CAB793-236A-43F8-B59A-67C85F16D52A}">
      <dgm:prSet/>
      <dgm:spPr/>
      <dgm:t>
        <a:bodyPr/>
        <a:lstStyle/>
        <a:p>
          <a:endParaRPr lang="es-AR"/>
        </a:p>
      </dgm:t>
    </dgm:pt>
    <dgm:pt modelId="{9FB7157F-02D9-4E2E-BDC8-C82D379F13AF}" type="parTrans" cxnId="{62CAB793-236A-43F8-B59A-67C85F16D52A}">
      <dgm:prSet/>
      <dgm:spPr/>
      <dgm:t>
        <a:bodyPr/>
        <a:lstStyle/>
        <a:p>
          <a:endParaRPr lang="es-AR"/>
        </a:p>
      </dgm:t>
    </dgm:pt>
    <dgm:pt modelId="{BFEC767E-058B-4393-8371-0CAEE6953AE7}" type="sibTrans" cxnId="{B2826FD9-B46A-4CBF-A424-187570429A03}">
      <dgm:prSet/>
      <dgm:spPr/>
      <dgm:t>
        <a:bodyPr/>
        <a:lstStyle/>
        <a:p>
          <a:endParaRPr lang="es-AR"/>
        </a:p>
      </dgm:t>
    </dgm:pt>
    <dgm:pt modelId="{F97EA1BF-80C5-4B0F-916D-B35CA7846642}" type="parTrans" cxnId="{B2826FD9-B46A-4CBF-A424-187570429A03}">
      <dgm:prSet/>
      <dgm:spPr/>
      <dgm:t>
        <a:bodyPr/>
        <a:lstStyle/>
        <a:p>
          <a:endParaRPr lang="es-AR"/>
        </a:p>
      </dgm:t>
    </dgm:pt>
    <dgm:pt modelId="{7786AA52-8FDE-4257-A64E-2551FA7463BD}">
      <dgm:prSet/>
      <dgm:spPr/>
      <dgm:t>
        <a:bodyPr/>
        <a:lstStyle/>
        <a:p>
          <a:r>
            <a:rPr lang="es-AR" altLang="es-AR" dirty="0"/>
            <a:t>Ambas performance por el peor caso posible</a:t>
          </a:r>
        </a:p>
      </dgm:t>
    </dgm:pt>
    <dgm:pt modelId="{9DE2C34C-AEF7-4F8E-88F1-007E6062EC79}" type="parTrans" cxnId="{436E50FE-998E-4955-AE9B-1F08A0FEC04D}">
      <dgm:prSet/>
      <dgm:spPr/>
    </dgm:pt>
    <dgm:pt modelId="{FF29451F-5C16-4DFC-BABF-3AEB7C18C71F}" type="sibTrans" cxnId="{436E50FE-998E-4955-AE9B-1F08A0FEC04D}">
      <dgm:prSet/>
      <dgm:spPr/>
    </dgm:pt>
    <dgm:pt modelId="{DC7B3E37-25AD-4C3B-8D64-742E40D311C1}" type="pres">
      <dgm:prSet presAssocID="{2E9BC787-F943-4E12-9C26-E935A4F61C61}" presName="linear" presStyleCnt="0">
        <dgm:presLayoutVars>
          <dgm:animLvl val="lvl"/>
          <dgm:resizeHandles val="exact"/>
        </dgm:presLayoutVars>
      </dgm:prSet>
      <dgm:spPr/>
    </dgm:pt>
    <dgm:pt modelId="{41F8E4CA-2DF5-4DB8-8515-361AFA38118C}" type="pres">
      <dgm:prSet presAssocID="{382880EB-649D-4A76-B421-6675E449817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1EC15B9-15DE-44C4-BC1C-EBFFEDA90DB1}" type="pres">
      <dgm:prSet presAssocID="{382880EB-649D-4A76-B421-6675E449817C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FF69603-634B-4E96-B75A-DB5814CB1580}" type="presOf" srcId="{2E9BC787-F943-4E12-9C26-E935A4F61C61}" destId="{DC7B3E37-25AD-4C3B-8D64-742E40D311C1}" srcOrd="0" destOrd="0" presId="urn:microsoft.com/office/officeart/2005/8/layout/vList2"/>
    <dgm:cxn modelId="{9BC79430-95D5-4ABD-B241-951CFB8AB2FD}" type="presOf" srcId="{382880EB-649D-4A76-B421-6675E449817C}" destId="{41F8E4CA-2DF5-4DB8-8515-361AFA38118C}" srcOrd="0" destOrd="0" presId="urn:microsoft.com/office/officeart/2005/8/layout/vList2"/>
    <dgm:cxn modelId="{A239D843-945C-45B0-A65B-48943E6B6B02}" type="presOf" srcId="{FCE0F636-E76E-4F2B-9BC0-9DFF0E82ADC3}" destId="{31EC15B9-15DE-44C4-BC1C-EBFFEDA90DB1}" srcOrd="0" destOrd="0" presId="urn:microsoft.com/office/officeart/2005/8/layout/vList2"/>
    <dgm:cxn modelId="{62A66561-2C2B-4977-8EE4-B7B3F9EB28E6}" type="presOf" srcId="{1A342EF9-3782-4C9C-A37D-1A1CB6163E3A}" destId="{31EC15B9-15DE-44C4-BC1C-EBFFEDA90DB1}" srcOrd="0" destOrd="2" presId="urn:microsoft.com/office/officeart/2005/8/layout/vList2"/>
    <dgm:cxn modelId="{6B904C62-59D4-4CB7-AA26-DD812380DE18}" srcId="{2E9BC787-F943-4E12-9C26-E935A4F61C61}" destId="{382880EB-649D-4A76-B421-6675E449817C}" srcOrd="0" destOrd="0" parTransId="{DC9F27D8-C129-4C0E-A8EE-92C9274EFA21}" sibTransId="{EBE69A40-458A-4A7A-BC2A-507BEFA00224}"/>
    <dgm:cxn modelId="{62CAB793-236A-43F8-B59A-67C85F16D52A}" srcId="{8EDF2FE8-7279-4934-BE37-EE0B7A6DC219}" destId="{6E915EB4-6B82-4664-B2FC-E3967847DAC4}" srcOrd="1" destOrd="0" parTransId="{9FB7157F-02D9-4E2E-BDC8-C82D379F13AF}" sibTransId="{03EB5E17-7081-4B9C-9A13-6836E56A3069}"/>
    <dgm:cxn modelId="{943A1097-F65D-4D75-B307-DECAF33284FF}" type="presOf" srcId="{7786AA52-8FDE-4257-A64E-2551FA7463BD}" destId="{31EC15B9-15DE-44C4-BC1C-EBFFEDA90DB1}" srcOrd="0" destOrd="4" presId="urn:microsoft.com/office/officeart/2005/8/layout/vList2"/>
    <dgm:cxn modelId="{A4DF0E9B-FBA9-4DE2-8C35-387321FA41E6}" srcId="{382880EB-649D-4A76-B421-6675E449817C}" destId="{FCE0F636-E76E-4F2B-9BC0-9DFF0E82ADC3}" srcOrd="0" destOrd="0" parTransId="{99A19E27-76F3-442A-B44A-CCE618A6EF9F}" sibTransId="{6A19CBE5-153B-46F5-BFE9-90C85434186B}"/>
    <dgm:cxn modelId="{3F84D8A7-5747-4A1D-B8EA-8D1D30FAAB8E}" srcId="{382880EB-649D-4A76-B421-6675E449817C}" destId="{8EDF2FE8-7279-4934-BE37-EE0B7A6DC219}" srcOrd="1" destOrd="0" parTransId="{B526FFFD-6784-4866-8DE2-254F2C8EFF34}" sibTransId="{A1AF6827-AD29-45F1-AB5F-E6B3871F8359}"/>
    <dgm:cxn modelId="{13B62DBF-58FC-4BEB-ACED-63DD45191104}" type="presOf" srcId="{6E915EB4-6B82-4664-B2FC-E3967847DAC4}" destId="{31EC15B9-15DE-44C4-BC1C-EBFFEDA90DB1}" srcOrd="0" destOrd="3" presId="urn:microsoft.com/office/officeart/2005/8/layout/vList2"/>
    <dgm:cxn modelId="{249A98D8-7FE8-4F7A-8D3D-25CE9E2FFD45}" type="presOf" srcId="{8EDF2FE8-7279-4934-BE37-EE0B7A6DC219}" destId="{31EC15B9-15DE-44C4-BC1C-EBFFEDA90DB1}" srcOrd="0" destOrd="1" presId="urn:microsoft.com/office/officeart/2005/8/layout/vList2"/>
    <dgm:cxn modelId="{B2826FD9-B46A-4CBF-A424-187570429A03}" srcId="{8EDF2FE8-7279-4934-BE37-EE0B7A6DC219}" destId="{1A342EF9-3782-4C9C-A37D-1A1CB6163E3A}" srcOrd="0" destOrd="0" parTransId="{F97EA1BF-80C5-4B0F-916D-B35CA7846642}" sibTransId="{BFEC767E-058B-4393-8371-0CAEE6953AE7}"/>
    <dgm:cxn modelId="{436E50FE-998E-4955-AE9B-1F08A0FEC04D}" srcId="{8EDF2FE8-7279-4934-BE37-EE0B7A6DC219}" destId="{7786AA52-8FDE-4257-A64E-2551FA7463BD}" srcOrd="2" destOrd="0" parTransId="{9DE2C34C-AEF7-4F8E-88F1-007E6062EC79}" sibTransId="{FF29451F-5C16-4DFC-BABF-3AEB7C18C71F}"/>
    <dgm:cxn modelId="{CF4DBB61-4EFA-44AA-886C-0F55A74A5ADE}" type="presParOf" srcId="{DC7B3E37-25AD-4C3B-8D64-742E40D311C1}" destId="{41F8E4CA-2DF5-4DB8-8515-361AFA38118C}" srcOrd="0" destOrd="0" presId="urn:microsoft.com/office/officeart/2005/8/layout/vList2"/>
    <dgm:cxn modelId="{04310026-06E9-40FD-8BC0-B356CA144398}" type="presParOf" srcId="{DC7B3E37-25AD-4C3B-8D64-742E40D311C1}" destId="{31EC15B9-15DE-44C4-BC1C-EBFFEDA90D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AE2BD792-27E7-4D70-B8F6-BE9BAFD8EF86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A0F6BC4-B265-4042-80C3-FC4AFE826AE6}">
      <dgm:prSet phldrT="[Texto]"/>
      <dgm:spPr/>
      <dgm:t>
        <a:bodyPr/>
        <a:lstStyle/>
        <a:p>
          <a:r>
            <a:rPr lang="es-AR" altLang="es-AR"/>
            <a:t>Árboles binarios paginados</a:t>
          </a:r>
          <a:endParaRPr lang="es-AR"/>
        </a:p>
      </dgm:t>
    </dgm:pt>
    <dgm:pt modelId="{C9E4E393-00A7-461F-B9B1-94898A9B4C8E}" type="parTrans" cxnId="{B152C51B-D52C-4AC3-A1DB-8540CC9EBB74}">
      <dgm:prSet/>
      <dgm:spPr/>
      <dgm:t>
        <a:bodyPr/>
        <a:lstStyle/>
        <a:p>
          <a:endParaRPr lang="es-AR"/>
        </a:p>
      </dgm:t>
    </dgm:pt>
    <dgm:pt modelId="{07835EA3-3FBD-485B-8530-939DF16538FD}" type="sibTrans" cxnId="{B152C51B-D52C-4AC3-A1DB-8540CC9EBB74}">
      <dgm:prSet/>
      <dgm:spPr/>
      <dgm:t>
        <a:bodyPr/>
        <a:lstStyle/>
        <a:p>
          <a:endParaRPr lang="es-AR"/>
        </a:p>
      </dgm:t>
    </dgm:pt>
    <dgm:pt modelId="{2C2D043C-A27B-4070-8263-A8FE20991454}">
      <dgm:prSet/>
      <dgm:spPr/>
      <dgm:t>
        <a:bodyPr/>
        <a:lstStyle/>
        <a:p>
          <a:r>
            <a:rPr lang="es-AR" altLang="es-AR"/>
            <a:t>Problemas de almacenamiento secundario, buffering, páginas de memoria, varios registros individuales, minimiza el número de accesos</a:t>
          </a:r>
          <a:endParaRPr lang="es-AR" altLang="es-AR" dirty="0"/>
        </a:p>
      </dgm:t>
    </dgm:pt>
    <dgm:pt modelId="{AC447C56-63D1-4A86-B207-99A7214C0BEB}" type="parTrans" cxnId="{3DDB20A9-1BDC-40D9-9519-983EF6A56F69}">
      <dgm:prSet/>
      <dgm:spPr/>
      <dgm:t>
        <a:bodyPr/>
        <a:lstStyle/>
        <a:p>
          <a:endParaRPr lang="es-AR"/>
        </a:p>
      </dgm:t>
    </dgm:pt>
    <dgm:pt modelId="{E0C2D7E5-F6F9-4477-9F8F-F61933EA2A3E}" type="sibTrans" cxnId="{3DDB20A9-1BDC-40D9-9519-983EF6A56F69}">
      <dgm:prSet/>
      <dgm:spPr/>
      <dgm:t>
        <a:bodyPr/>
        <a:lstStyle/>
        <a:p>
          <a:endParaRPr lang="es-AR"/>
        </a:p>
      </dgm:t>
    </dgm:pt>
    <dgm:pt modelId="{8F0323C0-02EC-428A-B0BA-7BD87AF15FAB}">
      <dgm:prSet/>
      <dgm:spPr/>
      <dgm:t>
        <a:bodyPr/>
        <a:lstStyle/>
        <a:p>
          <a:r>
            <a:rPr lang="es-AR" altLang="es-AR"/>
            <a:t>Problema: construcción descendente, como se elige la raíz?, cómo va construyendo balanceado?  </a:t>
          </a:r>
          <a:endParaRPr lang="es-ES" altLang="es-AR" dirty="0"/>
        </a:p>
      </dgm:t>
    </dgm:pt>
    <dgm:pt modelId="{3DA54E0B-3793-4767-A12B-3CCE7BD77D60}" type="parTrans" cxnId="{B5766933-D32B-4B6F-86C7-ACDE2DA909C6}">
      <dgm:prSet/>
      <dgm:spPr/>
      <dgm:t>
        <a:bodyPr/>
        <a:lstStyle/>
        <a:p>
          <a:endParaRPr lang="es-AR"/>
        </a:p>
      </dgm:t>
    </dgm:pt>
    <dgm:pt modelId="{9D8FE914-5BA2-4CD1-B92E-A5935F6E0982}" type="sibTrans" cxnId="{B5766933-D32B-4B6F-86C7-ACDE2DA909C6}">
      <dgm:prSet/>
      <dgm:spPr/>
      <dgm:t>
        <a:bodyPr/>
        <a:lstStyle/>
        <a:p>
          <a:endParaRPr lang="es-AR"/>
        </a:p>
      </dgm:t>
    </dgm:pt>
    <dgm:pt modelId="{E467FBEB-13C8-4588-8681-20393FE491C7}" type="pres">
      <dgm:prSet presAssocID="{AE2BD792-27E7-4D70-B8F6-BE9BAFD8EF86}" presName="linear" presStyleCnt="0">
        <dgm:presLayoutVars>
          <dgm:animLvl val="lvl"/>
          <dgm:resizeHandles val="exact"/>
        </dgm:presLayoutVars>
      </dgm:prSet>
      <dgm:spPr/>
    </dgm:pt>
    <dgm:pt modelId="{F33CD9AB-54D9-4C67-BD9D-213E090C548E}" type="pres">
      <dgm:prSet presAssocID="{8A0F6BC4-B265-4042-80C3-FC4AFE826AE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556E353-0A28-44CE-BFAC-526E7527AA25}" type="pres">
      <dgm:prSet presAssocID="{8A0F6BC4-B265-4042-80C3-FC4AFE826AE6}" presName="childText" presStyleLbl="revTx" presStyleIdx="0" presStyleCnt="1" custScaleY="103824">
        <dgm:presLayoutVars>
          <dgm:bulletEnabled val="1"/>
        </dgm:presLayoutVars>
      </dgm:prSet>
      <dgm:spPr/>
    </dgm:pt>
  </dgm:ptLst>
  <dgm:cxnLst>
    <dgm:cxn modelId="{B152C51B-D52C-4AC3-A1DB-8540CC9EBB74}" srcId="{AE2BD792-27E7-4D70-B8F6-BE9BAFD8EF86}" destId="{8A0F6BC4-B265-4042-80C3-FC4AFE826AE6}" srcOrd="0" destOrd="0" parTransId="{C9E4E393-00A7-461F-B9B1-94898A9B4C8E}" sibTransId="{07835EA3-3FBD-485B-8530-939DF16538FD}"/>
    <dgm:cxn modelId="{DA43B223-A71D-4B03-9AB6-E9D8DFE07FBE}" type="presOf" srcId="{2C2D043C-A27B-4070-8263-A8FE20991454}" destId="{7556E353-0A28-44CE-BFAC-526E7527AA25}" srcOrd="0" destOrd="0" presId="urn:microsoft.com/office/officeart/2005/8/layout/vList2"/>
    <dgm:cxn modelId="{B5766933-D32B-4B6F-86C7-ACDE2DA909C6}" srcId="{8A0F6BC4-B265-4042-80C3-FC4AFE826AE6}" destId="{8F0323C0-02EC-428A-B0BA-7BD87AF15FAB}" srcOrd="1" destOrd="0" parTransId="{3DA54E0B-3793-4767-A12B-3CCE7BD77D60}" sibTransId="{9D8FE914-5BA2-4CD1-B92E-A5935F6E0982}"/>
    <dgm:cxn modelId="{218E3B48-508B-4DC5-93CB-149B53605E31}" type="presOf" srcId="{AE2BD792-27E7-4D70-B8F6-BE9BAFD8EF86}" destId="{E467FBEB-13C8-4588-8681-20393FE491C7}" srcOrd="0" destOrd="0" presId="urn:microsoft.com/office/officeart/2005/8/layout/vList2"/>
    <dgm:cxn modelId="{3DDB20A9-1BDC-40D9-9519-983EF6A56F69}" srcId="{8A0F6BC4-B265-4042-80C3-FC4AFE826AE6}" destId="{2C2D043C-A27B-4070-8263-A8FE20991454}" srcOrd="0" destOrd="0" parTransId="{AC447C56-63D1-4A86-B207-99A7214C0BEB}" sibTransId="{E0C2D7E5-F6F9-4477-9F8F-F61933EA2A3E}"/>
    <dgm:cxn modelId="{531CCDA9-5A96-4077-A711-B1FCC8553244}" type="presOf" srcId="{8F0323C0-02EC-428A-B0BA-7BD87AF15FAB}" destId="{7556E353-0A28-44CE-BFAC-526E7527AA25}" srcOrd="0" destOrd="1" presId="urn:microsoft.com/office/officeart/2005/8/layout/vList2"/>
    <dgm:cxn modelId="{F27B62D9-E59E-4950-97E4-23F6F3EF4035}" type="presOf" srcId="{8A0F6BC4-B265-4042-80C3-FC4AFE826AE6}" destId="{F33CD9AB-54D9-4C67-BD9D-213E090C548E}" srcOrd="0" destOrd="0" presId="urn:microsoft.com/office/officeart/2005/8/layout/vList2"/>
    <dgm:cxn modelId="{2622A71F-AE05-463E-8378-35B6CF7FE4DD}" type="presParOf" srcId="{E467FBEB-13C8-4588-8681-20393FE491C7}" destId="{F33CD9AB-54D9-4C67-BD9D-213E090C548E}" srcOrd="0" destOrd="0" presId="urn:microsoft.com/office/officeart/2005/8/layout/vList2"/>
    <dgm:cxn modelId="{19D68342-E9BB-4E62-8D2D-34A8B3378DAD}" type="presParOf" srcId="{E467FBEB-13C8-4588-8681-20393FE491C7}" destId="{7556E353-0A28-44CE-BFAC-526E7527AA25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05209CF5-64D1-4698-B3FE-79D87543C6F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42CE43CB-E3F1-42B9-9528-0A3E5D3F5896}">
      <dgm:prSet/>
      <dgm:spPr/>
      <dgm:t>
        <a:bodyPr/>
        <a:lstStyle/>
        <a:p>
          <a:r>
            <a:rPr lang="es-AR" altLang="es-AR" dirty="0"/>
            <a:t>Generalización de árboles binarios, c/nodo tiene k punteros y k-1 claves (o registros), disminuye la profundidad del árbol, </a:t>
          </a:r>
        </a:p>
      </dgm:t>
    </dgm:pt>
    <dgm:pt modelId="{872B9A58-1257-4AA5-9B41-6A4437BFF0D2}" type="parTrans" cxnId="{36633589-0868-410E-8EEA-D3951B2C8C7D}">
      <dgm:prSet/>
      <dgm:spPr/>
      <dgm:t>
        <a:bodyPr/>
        <a:lstStyle/>
        <a:p>
          <a:endParaRPr lang="es-AR"/>
        </a:p>
      </dgm:t>
    </dgm:pt>
    <dgm:pt modelId="{ADEE8E32-A342-4EB6-8DB4-544529C10C54}" type="sibTrans" cxnId="{36633589-0868-410E-8EEA-D3951B2C8C7D}">
      <dgm:prSet/>
      <dgm:spPr/>
      <dgm:t>
        <a:bodyPr/>
        <a:lstStyle/>
        <a:p>
          <a:endParaRPr lang="es-AR"/>
        </a:p>
      </dgm:t>
    </dgm:pt>
    <dgm:pt modelId="{DF3157CD-E461-4111-A4DE-AEBFD26FA956}">
      <dgm:prSet/>
      <dgm:spPr/>
      <dgm:t>
        <a:bodyPr/>
        <a:lstStyle/>
        <a:p>
          <a:r>
            <a:rPr lang="es-AR" altLang="es-AR" dirty="0"/>
            <a:t>Orden del árbol.</a:t>
          </a:r>
        </a:p>
      </dgm:t>
    </dgm:pt>
    <dgm:pt modelId="{758516C4-9D45-46D3-B868-EA169AB14B51}" type="parTrans" cxnId="{B2124A12-D682-4FA9-B102-C24A4E64CDF0}">
      <dgm:prSet/>
      <dgm:spPr/>
      <dgm:t>
        <a:bodyPr/>
        <a:lstStyle/>
        <a:p>
          <a:endParaRPr lang="es-AR"/>
        </a:p>
      </dgm:t>
    </dgm:pt>
    <dgm:pt modelId="{F2C8E985-A8FD-4C64-9533-3599D3916991}" type="sibTrans" cxnId="{B2124A12-D682-4FA9-B102-C24A4E64CDF0}">
      <dgm:prSet/>
      <dgm:spPr/>
      <dgm:t>
        <a:bodyPr/>
        <a:lstStyle/>
        <a:p>
          <a:endParaRPr lang="es-AR"/>
        </a:p>
      </dgm:t>
    </dgm:pt>
    <dgm:pt modelId="{0733D3E1-6574-4DC2-A78C-2097CF41C3E0}" type="pres">
      <dgm:prSet presAssocID="{05209CF5-64D1-4698-B3FE-79D87543C6F1}" presName="linear" presStyleCnt="0">
        <dgm:presLayoutVars>
          <dgm:animLvl val="lvl"/>
          <dgm:resizeHandles val="exact"/>
        </dgm:presLayoutVars>
      </dgm:prSet>
      <dgm:spPr/>
    </dgm:pt>
    <dgm:pt modelId="{D70F2E3A-93BA-4F40-BE94-020A21176832}" type="pres">
      <dgm:prSet presAssocID="{42CE43CB-E3F1-42B9-9528-0A3E5D3F5896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4715EAC0-E324-4FA7-B55B-52DC775BC158}" type="pres">
      <dgm:prSet presAssocID="{42CE43CB-E3F1-42B9-9528-0A3E5D3F5896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B2124A12-D682-4FA9-B102-C24A4E64CDF0}" srcId="{42CE43CB-E3F1-42B9-9528-0A3E5D3F5896}" destId="{DF3157CD-E461-4111-A4DE-AEBFD26FA956}" srcOrd="0" destOrd="0" parTransId="{758516C4-9D45-46D3-B868-EA169AB14B51}" sibTransId="{F2C8E985-A8FD-4C64-9533-3599D3916991}"/>
    <dgm:cxn modelId="{42B2BC17-95A9-4471-883E-26CC9F441C0C}" type="presOf" srcId="{DF3157CD-E461-4111-A4DE-AEBFD26FA956}" destId="{4715EAC0-E324-4FA7-B55B-52DC775BC158}" srcOrd="0" destOrd="0" presId="urn:microsoft.com/office/officeart/2005/8/layout/vList2"/>
    <dgm:cxn modelId="{3C09BC5F-3A9B-4110-9CD2-B008ACBB61BC}" type="presOf" srcId="{05209CF5-64D1-4698-B3FE-79D87543C6F1}" destId="{0733D3E1-6574-4DC2-A78C-2097CF41C3E0}" srcOrd="0" destOrd="0" presId="urn:microsoft.com/office/officeart/2005/8/layout/vList2"/>
    <dgm:cxn modelId="{CB536E72-4728-4E99-A9DF-AE8083CD8EED}" type="presOf" srcId="{42CE43CB-E3F1-42B9-9528-0A3E5D3F5896}" destId="{D70F2E3A-93BA-4F40-BE94-020A21176832}" srcOrd="0" destOrd="0" presId="urn:microsoft.com/office/officeart/2005/8/layout/vList2"/>
    <dgm:cxn modelId="{36633589-0868-410E-8EEA-D3951B2C8C7D}" srcId="{05209CF5-64D1-4698-B3FE-79D87543C6F1}" destId="{42CE43CB-E3F1-42B9-9528-0A3E5D3F5896}" srcOrd="0" destOrd="0" parTransId="{872B9A58-1257-4AA5-9B41-6A4437BFF0D2}" sibTransId="{ADEE8E32-A342-4EB6-8DB4-544529C10C54}"/>
    <dgm:cxn modelId="{06FAF36C-893B-4A08-BC6D-A7E7E028DF29}" type="presParOf" srcId="{0733D3E1-6574-4DC2-A78C-2097CF41C3E0}" destId="{D70F2E3A-93BA-4F40-BE94-020A21176832}" srcOrd="0" destOrd="0" presId="urn:microsoft.com/office/officeart/2005/8/layout/vList2"/>
    <dgm:cxn modelId="{5A5FB8A3-B87E-4F9A-8C62-B7318FC0F4B9}" type="presParOf" srcId="{0733D3E1-6574-4DC2-A78C-2097CF41C3E0}" destId="{4715EAC0-E324-4FA7-B55B-52DC775BC15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2B630CF7-FCFE-4720-BDBF-4D521FD8C0A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C44619F3-4E8D-4148-9E11-62DF07B645AA}">
      <dgm:prSet phldrT="[Texto]"/>
      <dgm:spPr/>
      <dgm:t>
        <a:bodyPr/>
        <a:lstStyle/>
        <a:p>
          <a:r>
            <a:rPr lang="es-AR" altLang="es-AR" dirty="0"/>
            <a:t>Son árboles </a:t>
          </a:r>
          <a:r>
            <a:rPr lang="es-AR" altLang="es-AR" dirty="0" err="1"/>
            <a:t>multicamino</a:t>
          </a:r>
          <a:r>
            <a:rPr lang="es-AR" altLang="es-AR" dirty="0"/>
            <a:t> con una construcción especial en forma ascendente que permite mantenerlo balanceado a bajo costo.</a:t>
          </a:r>
          <a:endParaRPr lang="es-AR" dirty="0"/>
        </a:p>
      </dgm:t>
    </dgm:pt>
    <dgm:pt modelId="{1FBA1064-CB98-4DA7-B770-EFAD68E37C33}" type="parTrans" cxnId="{351AEA3F-AD75-4F83-B793-877A94CF04DA}">
      <dgm:prSet/>
      <dgm:spPr/>
      <dgm:t>
        <a:bodyPr/>
        <a:lstStyle/>
        <a:p>
          <a:endParaRPr lang="es-AR"/>
        </a:p>
      </dgm:t>
    </dgm:pt>
    <dgm:pt modelId="{AD6514B3-4770-4A4D-9DFB-4CDC1DB07193}" type="sibTrans" cxnId="{351AEA3F-AD75-4F83-B793-877A94CF04DA}">
      <dgm:prSet/>
      <dgm:spPr/>
      <dgm:t>
        <a:bodyPr/>
        <a:lstStyle/>
        <a:p>
          <a:endParaRPr lang="es-AR"/>
        </a:p>
      </dgm:t>
    </dgm:pt>
    <dgm:pt modelId="{E622F4F2-1351-429A-8653-FF960AF2A5E5}">
      <dgm:prSet/>
      <dgm:spPr/>
      <dgm:t>
        <a:bodyPr/>
        <a:lstStyle/>
        <a:p>
          <a:r>
            <a:rPr lang="es-AR" altLang="es-AR"/>
            <a:t>Ningún nodo tiene más de M hijos</a:t>
          </a:r>
          <a:endParaRPr lang="es-AR" altLang="es-AR" dirty="0"/>
        </a:p>
      </dgm:t>
    </dgm:pt>
    <dgm:pt modelId="{7289DD20-6660-45EF-9134-F3284CAF5B81}" type="parTrans" cxnId="{9498478C-8ED3-4039-9CD9-189BF892C9DF}">
      <dgm:prSet/>
      <dgm:spPr/>
      <dgm:t>
        <a:bodyPr/>
        <a:lstStyle/>
        <a:p>
          <a:endParaRPr lang="es-AR"/>
        </a:p>
      </dgm:t>
    </dgm:pt>
    <dgm:pt modelId="{114A28AC-B2EC-4CD6-8EBD-E71FD2363701}" type="sibTrans" cxnId="{9498478C-8ED3-4039-9CD9-189BF892C9DF}">
      <dgm:prSet/>
      <dgm:spPr/>
      <dgm:t>
        <a:bodyPr/>
        <a:lstStyle/>
        <a:p>
          <a:endParaRPr lang="es-AR"/>
        </a:p>
      </dgm:t>
    </dgm:pt>
    <dgm:pt modelId="{656BE6A8-531C-431A-B5A6-14DC98B8EAF1}">
      <dgm:prSet/>
      <dgm:spPr/>
      <dgm:t>
        <a:bodyPr/>
        <a:lstStyle/>
        <a:p>
          <a:r>
            <a:rPr lang="es-AR" altLang="es-AR"/>
            <a:t>C/nodo (menos raíz y los terminales) tienen como mínimo </a:t>
          </a:r>
          <a:r>
            <a:rPr lang="en-US" altLang="es-AR"/>
            <a:t>[M/2]</a:t>
          </a:r>
          <a:r>
            <a:rPr lang="es-AR" altLang="es-AR"/>
            <a:t> hijos</a:t>
          </a:r>
          <a:endParaRPr lang="es-AR" altLang="es-AR" dirty="0"/>
        </a:p>
      </dgm:t>
    </dgm:pt>
    <dgm:pt modelId="{BE6F3731-B4D8-4B6A-9508-129DB727137E}" type="parTrans" cxnId="{8CC3B571-1CC2-41DC-86F6-22CBD7BB7252}">
      <dgm:prSet/>
      <dgm:spPr/>
      <dgm:t>
        <a:bodyPr/>
        <a:lstStyle/>
        <a:p>
          <a:endParaRPr lang="es-AR"/>
        </a:p>
      </dgm:t>
    </dgm:pt>
    <dgm:pt modelId="{79EB6100-705F-457B-AA7A-2D1704E9A720}" type="sibTrans" cxnId="{8CC3B571-1CC2-41DC-86F6-22CBD7BB7252}">
      <dgm:prSet/>
      <dgm:spPr/>
      <dgm:t>
        <a:bodyPr/>
        <a:lstStyle/>
        <a:p>
          <a:endParaRPr lang="es-AR"/>
        </a:p>
      </dgm:t>
    </dgm:pt>
    <dgm:pt modelId="{D22E0F2C-FA38-4BFD-AAF5-1F143F7D947B}">
      <dgm:prSet/>
      <dgm:spPr/>
      <dgm:t>
        <a:bodyPr/>
        <a:lstStyle/>
        <a:p>
          <a:r>
            <a:rPr lang="es-AR" altLang="es-AR"/>
            <a:t>La raíz tiene como mínimo 2 hijos (o sino ninguno)</a:t>
          </a:r>
          <a:endParaRPr lang="es-AR" altLang="es-AR" dirty="0"/>
        </a:p>
      </dgm:t>
    </dgm:pt>
    <dgm:pt modelId="{163B721A-63E2-4DB8-AC86-36763E850AA4}" type="parTrans" cxnId="{B422630C-686A-4F5F-BD6A-D7CE4DB7BEFA}">
      <dgm:prSet/>
      <dgm:spPr/>
      <dgm:t>
        <a:bodyPr/>
        <a:lstStyle/>
        <a:p>
          <a:endParaRPr lang="es-AR"/>
        </a:p>
      </dgm:t>
    </dgm:pt>
    <dgm:pt modelId="{6572CFC5-AA3D-4B75-BB76-E5CA7BE0D652}" type="sibTrans" cxnId="{B422630C-686A-4F5F-BD6A-D7CE4DB7BEFA}">
      <dgm:prSet/>
      <dgm:spPr/>
      <dgm:t>
        <a:bodyPr/>
        <a:lstStyle/>
        <a:p>
          <a:endParaRPr lang="es-AR"/>
        </a:p>
      </dgm:t>
    </dgm:pt>
    <dgm:pt modelId="{93FE6232-5264-4130-8F01-3FF5276F24A3}">
      <dgm:prSet/>
      <dgm:spPr/>
      <dgm:t>
        <a:bodyPr/>
        <a:lstStyle/>
        <a:p>
          <a:r>
            <a:rPr lang="es-AR" altLang="es-AR"/>
            <a:t>Todos los nodos terminales a igual nivel</a:t>
          </a:r>
          <a:endParaRPr lang="es-AR" altLang="es-AR" dirty="0"/>
        </a:p>
      </dgm:t>
    </dgm:pt>
    <dgm:pt modelId="{8064A20F-2266-4577-8F5A-E515D82F8394}" type="parTrans" cxnId="{8D84D3B5-F8F7-468E-B0DA-C70E6E229D9D}">
      <dgm:prSet/>
      <dgm:spPr/>
      <dgm:t>
        <a:bodyPr/>
        <a:lstStyle/>
        <a:p>
          <a:endParaRPr lang="es-AR"/>
        </a:p>
      </dgm:t>
    </dgm:pt>
    <dgm:pt modelId="{E85F37BB-BBB7-4E64-AD45-E70A734E849B}" type="sibTrans" cxnId="{8D84D3B5-F8F7-468E-B0DA-C70E6E229D9D}">
      <dgm:prSet/>
      <dgm:spPr/>
      <dgm:t>
        <a:bodyPr/>
        <a:lstStyle/>
        <a:p>
          <a:endParaRPr lang="es-AR"/>
        </a:p>
      </dgm:t>
    </dgm:pt>
    <dgm:pt modelId="{4E18557D-AA10-42FF-9A0F-56D2F3A99C20}">
      <dgm:prSet/>
      <dgm:spPr/>
      <dgm:t>
        <a:bodyPr/>
        <a:lstStyle/>
        <a:p>
          <a:r>
            <a:rPr lang="es-AR" altLang="es-AR"/>
            <a:t>Nodos no terminales con K hijos contienen K-1 registros. Los nodos terminales tienen:</a:t>
          </a:r>
          <a:endParaRPr lang="es-AR" altLang="es-AR" dirty="0"/>
        </a:p>
      </dgm:t>
    </dgm:pt>
    <dgm:pt modelId="{E0FB015C-7C33-4DE4-85B5-96A6018318D3}" type="parTrans" cxnId="{14CC561A-24CD-4355-8974-EFEA6B2BED80}">
      <dgm:prSet/>
      <dgm:spPr/>
      <dgm:t>
        <a:bodyPr/>
        <a:lstStyle/>
        <a:p>
          <a:endParaRPr lang="es-AR"/>
        </a:p>
      </dgm:t>
    </dgm:pt>
    <dgm:pt modelId="{47052C00-1BDF-4119-AB4F-31C22DA96116}" type="sibTrans" cxnId="{14CC561A-24CD-4355-8974-EFEA6B2BED80}">
      <dgm:prSet/>
      <dgm:spPr/>
      <dgm:t>
        <a:bodyPr/>
        <a:lstStyle/>
        <a:p>
          <a:endParaRPr lang="es-AR"/>
        </a:p>
      </dgm:t>
    </dgm:pt>
    <dgm:pt modelId="{4E69D9E4-E7F5-4FBB-95F8-DA0B26C39612}">
      <dgm:prSet/>
      <dgm:spPr/>
      <dgm:t>
        <a:bodyPr/>
        <a:lstStyle/>
        <a:p>
          <a:r>
            <a:rPr lang="es-ES" altLang="es-AR"/>
            <a:t>Mínimo [M/2] –1 registros</a:t>
          </a:r>
          <a:endParaRPr lang="es-ES" altLang="es-AR" dirty="0"/>
        </a:p>
      </dgm:t>
    </dgm:pt>
    <dgm:pt modelId="{614023AE-9C23-4807-84D4-1849B58CBC5C}" type="parTrans" cxnId="{921C5044-8407-4D4D-9873-86C449F2210E}">
      <dgm:prSet/>
      <dgm:spPr/>
      <dgm:t>
        <a:bodyPr/>
        <a:lstStyle/>
        <a:p>
          <a:endParaRPr lang="es-AR"/>
        </a:p>
      </dgm:t>
    </dgm:pt>
    <dgm:pt modelId="{C7AF23DA-4CB5-42FB-B19D-A1671F578861}" type="sibTrans" cxnId="{921C5044-8407-4D4D-9873-86C449F2210E}">
      <dgm:prSet/>
      <dgm:spPr/>
      <dgm:t>
        <a:bodyPr/>
        <a:lstStyle/>
        <a:p>
          <a:endParaRPr lang="es-AR"/>
        </a:p>
      </dgm:t>
    </dgm:pt>
    <dgm:pt modelId="{A7E4BA30-E3F2-443F-BD7E-BB5FBA38DA17}">
      <dgm:prSet/>
      <dgm:spPr/>
      <dgm:t>
        <a:bodyPr/>
        <a:lstStyle/>
        <a:p>
          <a:r>
            <a:rPr lang="es-ES" altLang="es-AR" dirty="0"/>
            <a:t>Máximo M – 1 registros</a:t>
          </a:r>
        </a:p>
      </dgm:t>
    </dgm:pt>
    <dgm:pt modelId="{B49325A7-9BF8-4659-A322-2190A3F5110A}" type="parTrans" cxnId="{6A69EFEC-35D0-4398-B1A7-9845ACF127C1}">
      <dgm:prSet/>
      <dgm:spPr/>
      <dgm:t>
        <a:bodyPr/>
        <a:lstStyle/>
        <a:p>
          <a:endParaRPr lang="es-AR"/>
        </a:p>
      </dgm:t>
    </dgm:pt>
    <dgm:pt modelId="{2558A6C8-5952-46AE-9419-C2174FDE2951}" type="sibTrans" cxnId="{6A69EFEC-35D0-4398-B1A7-9845ACF127C1}">
      <dgm:prSet/>
      <dgm:spPr/>
      <dgm:t>
        <a:bodyPr/>
        <a:lstStyle/>
        <a:p>
          <a:endParaRPr lang="es-AR"/>
        </a:p>
      </dgm:t>
    </dgm:pt>
    <dgm:pt modelId="{6A25C8C9-CCC5-4BB3-9006-7DF7C3A509A1}">
      <dgm:prSet phldrT="[Texto]"/>
      <dgm:spPr/>
      <dgm:t>
        <a:bodyPr/>
        <a:lstStyle/>
        <a:p>
          <a:r>
            <a:rPr lang="es-AR" altLang="es-AR"/>
            <a:t>Propiedades de un árbol B de orden M:</a:t>
          </a:r>
          <a:endParaRPr lang="es-AR"/>
        </a:p>
      </dgm:t>
    </dgm:pt>
    <dgm:pt modelId="{4DAE265D-D28F-4738-83D3-E2DBF042D581}" type="parTrans" cxnId="{0521631E-9170-4F27-B66A-E1456127F10B}">
      <dgm:prSet/>
      <dgm:spPr/>
      <dgm:t>
        <a:bodyPr/>
        <a:lstStyle/>
        <a:p>
          <a:endParaRPr lang="es-ES"/>
        </a:p>
      </dgm:t>
    </dgm:pt>
    <dgm:pt modelId="{83917902-DE1A-4D90-9A26-AFEB7B92DE69}" type="sibTrans" cxnId="{0521631E-9170-4F27-B66A-E1456127F10B}">
      <dgm:prSet/>
      <dgm:spPr/>
      <dgm:t>
        <a:bodyPr/>
        <a:lstStyle/>
        <a:p>
          <a:endParaRPr lang="es-ES"/>
        </a:p>
      </dgm:t>
    </dgm:pt>
    <dgm:pt modelId="{F66657AC-68B1-4CA5-A578-1AD9EC7034BF}" type="pres">
      <dgm:prSet presAssocID="{2B630CF7-FCFE-4720-BDBF-4D521FD8C0A8}" presName="linear" presStyleCnt="0">
        <dgm:presLayoutVars>
          <dgm:animLvl val="lvl"/>
          <dgm:resizeHandles val="exact"/>
        </dgm:presLayoutVars>
      </dgm:prSet>
      <dgm:spPr/>
    </dgm:pt>
    <dgm:pt modelId="{8437D057-EB94-4F83-BCE8-599EFD93E194}" type="pres">
      <dgm:prSet presAssocID="{C44619F3-4E8D-4148-9E11-62DF07B645AA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C1E9AE4F-B654-475D-9A6B-9C2A7BBEB327}" type="pres">
      <dgm:prSet presAssocID="{AD6514B3-4770-4A4D-9DFB-4CDC1DB07193}" presName="spacer" presStyleCnt="0"/>
      <dgm:spPr/>
    </dgm:pt>
    <dgm:pt modelId="{316BAA2C-4A86-464E-BAB4-06FC0696131B}" type="pres">
      <dgm:prSet presAssocID="{6A25C8C9-CCC5-4BB3-9006-7DF7C3A509A1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AFF8F8D-DB81-4001-B83E-B4F7D0509CF1}" type="pres">
      <dgm:prSet presAssocID="{6A25C8C9-CCC5-4BB3-9006-7DF7C3A509A1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EB36A503-26C8-4A10-8FB7-C8CA562A21B4}" type="presOf" srcId="{D22E0F2C-FA38-4BFD-AAF5-1F143F7D947B}" destId="{EAFF8F8D-DB81-4001-B83E-B4F7D0509CF1}" srcOrd="0" destOrd="2" presId="urn:microsoft.com/office/officeart/2005/8/layout/vList2"/>
    <dgm:cxn modelId="{B422630C-686A-4F5F-BD6A-D7CE4DB7BEFA}" srcId="{6A25C8C9-CCC5-4BB3-9006-7DF7C3A509A1}" destId="{D22E0F2C-FA38-4BFD-AAF5-1F143F7D947B}" srcOrd="2" destOrd="0" parTransId="{163B721A-63E2-4DB8-AC86-36763E850AA4}" sibTransId="{6572CFC5-AA3D-4B75-BB76-E5CA7BE0D652}"/>
    <dgm:cxn modelId="{14CC561A-24CD-4355-8974-EFEA6B2BED80}" srcId="{6A25C8C9-CCC5-4BB3-9006-7DF7C3A509A1}" destId="{4E18557D-AA10-42FF-9A0F-56D2F3A99C20}" srcOrd="4" destOrd="0" parTransId="{E0FB015C-7C33-4DE4-85B5-96A6018318D3}" sibTransId="{47052C00-1BDF-4119-AB4F-31C22DA96116}"/>
    <dgm:cxn modelId="{0521631E-9170-4F27-B66A-E1456127F10B}" srcId="{2B630CF7-FCFE-4720-BDBF-4D521FD8C0A8}" destId="{6A25C8C9-CCC5-4BB3-9006-7DF7C3A509A1}" srcOrd="1" destOrd="0" parTransId="{4DAE265D-D28F-4738-83D3-E2DBF042D581}" sibTransId="{83917902-DE1A-4D90-9A26-AFEB7B92DE69}"/>
    <dgm:cxn modelId="{BB3F9322-CD4D-4DA0-9D0F-0AB7447DA853}" type="presOf" srcId="{4E18557D-AA10-42FF-9A0F-56D2F3A99C20}" destId="{EAFF8F8D-DB81-4001-B83E-B4F7D0509CF1}" srcOrd="0" destOrd="4" presId="urn:microsoft.com/office/officeart/2005/8/layout/vList2"/>
    <dgm:cxn modelId="{351AEA3F-AD75-4F83-B793-877A94CF04DA}" srcId="{2B630CF7-FCFE-4720-BDBF-4D521FD8C0A8}" destId="{C44619F3-4E8D-4148-9E11-62DF07B645AA}" srcOrd="0" destOrd="0" parTransId="{1FBA1064-CB98-4DA7-B770-EFAD68E37C33}" sibTransId="{AD6514B3-4770-4A4D-9DFB-4CDC1DB07193}"/>
    <dgm:cxn modelId="{921C5044-8407-4D4D-9873-86C449F2210E}" srcId="{4E18557D-AA10-42FF-9A0F-56D2F3A99C20}" destId="{4E69D9E4-E7F5-4FBB-95F8-DA0B26C39612}" srcOrd="0" destOrd="0" parTransId="{614023AE-9C23-4807-84D4-1849B58CBC5C}" sibTransId="{C7AF23DA-4CB5-42FB-B19D-A1671F578861}"/>
    <dgm:cxn modelId="{2F1A3546-5DF0-44A0-9E6F-90646845EC19}" type="presOf" srcId="{2B630CF7-FCFE-4720-BDBF-4D521FD8C0A8}" destId="{F66657AC-68B1-4CA5-A578-1AD9EC7034BF}" srcOrd="0" destOrd="0" presId="urn:microsoft.com/office/officeart/2005/8/layout/vList2"/>
    <dgm:cxn modelId="{66330B4F-35C5-4AA0-90AE-9F12B8BCA825}" type="presOf" srcId="{6A25C8C9-CCC5-4BB3-9006-7DF7C3A509A1}" destId="{316BAA2C-4A86-464E-BAB4-06FC0696131B}" srcOrd="0" destOrd="0" presId="urn:microsoft.com/office/officeart/2005/8/layout/vList2"/>
    <dgm:cxn modelId="{8CC3B571-1CC2-41DC-86F6-22CBD7BB7252}" srcId="{6A25C8C9-CCC5-4BB3-9006-7DF7C3A509A1}" destId="{656BE6A8-531C-431A-B5A6-14DC98B8EAF1}" srcOrd="1" destOrd="0" parTransId="{BE6F3731-B4D8-4B6A-9508-129DB727137E}" sibTransId="{79EB6100-705F-457B-AA7A-2D1704E9A720}"/>
    <dgm:cxn modelId="{F0B15E75-A598-4026-B369-799EC2A477F4}" type="presOf" srcId="{656BE6A8-531C-431A-B5A6-14DC98B8EAF1}" destId="{EAFF8F8D-DB81-4001-B83E-B4F7D0509CF1}" srcOrd="0" destOrd="1" presId="urn:microsoft.com/office/officeart/2005/8/layout/vList2"/>
    <dgm:cxn modelId="{94260389-7555-49BD-A3C4-CF90B5BF218F}" type="presOf" srcId="{93FE6232-5264-4130-8F01-3FF5276F24A3}" destId="{EAFF8F8D-DB81-4001-B83E-B4F7D0509CF1}" srcOrd="0" destOrd="3" presId="urn:microsoft.com/office/officeart/2005/8/layout/vList2"/>
    <dgm:cxn modelId="{9498478C-8ED3-4039-9CD9-189BF892C9DF}" srcId="{6A25C8C9-CCC5-4BB3-9006-7DF7C3A509A1}" destId="{E622F4F2-1351-429A-8653-FF960AF2A5E5}" srcOrd="0" destOrd="0" parTransId="{7289DD20-6660-45EF-9134-F3284CAF5B81}" sibTransId="{114A28AC-B2EC-4CD6-8EBD-E71FD2363701}"/>
    <dgm:cxn modelId="{AE9D4F8E-99D5-45B5-B56F-7E0B3A213AA5}" type="presOf" srcId="{C44619F3-4E8D-4148-9E11-62DF07B645AA}" destId="{8437D057-EB94-4F83-BCE8-599EFD93E194}" srcOrd="0" destOrd="0" presId="urn:microsoft.com/office/officeart/2005/8/layout/vList2"/>
    <dgm:cxn modelId="{6F8F6FA0-D49A-4B4B-B4F9-3B33B22B900C}" type="presOf" srcId="{A7E4BA30-E3F2-443F-BD7E-BB5FBA38DA17}" destId="{EAFF8F8D-DB81-4001-B83E-B4F7D0509CF1}" srcOrd="0" destOrd="6" presId="urn:microsoft.com/office/officeart/2005/8/layout/vList2"/>
    <dgm:cxn modelId="{8D84D3B5-F8F7-468E-B0DA-C70E6E229D9D}" srcId="{6A25C8C9-CCC5-4BB3-9006-7DF7C3A509A1}" destId="{93FE6232-5264-4130-8F01-3FF5276F24A3}" srcOrd="3" destOrd="0" parTransId="{8064A20F-2266-4577-8F5A-E515D82F8394}" sibTransId="{E85F37BB-BBB7-4E64-AD45-E70A734E849B}"/>
    <dgm:cxn modelId="{088EB5E4-3AC6-4AB7-97DD-641412C1034B}" type="presOf" srcId="{E622F4F2-1351-429A-8653-FF960AF2A5E5}" destId="{EAFF8F8D-DB81-4001-B83E-B4F7D0509CF1}" srcOrd="0" destOrd="0" presId="urn:microsoft.com/office/officeart/2005/8/layout/vList2"/>
    <dgm:cxn modelId="{6A69EFEC-35D0-4398-B1A7-9845ACF127C1}" srcId="{4E18557D-AA10-42FF-9A0F-56D2F3A99C20}" destId="{A7E4BA30-E3F2-443F-BD7E-BB5FBA38DA17}" srcOrd="1" destOrd="0" parTransId="{B49325A7-9BF8-4659-A322-2190A3F5110A}" sibTransId="{2558A6C8-5952-46AE-9419-C2174FDE2951}"/>
    <dgm:cxn modelId="{EEACE8F7-F07E-4C9A-B174-F43A7D403228}" type="presOf" srcId="{4E69D9E4-E7F5-4FBB-95F8-DA0B26C39612}" destId="{EAFF8F8D-DB81-4001-B83E-B4F7D0509CF1}" srcOrd="0" destOrd="5" presId="urn:microsoft.com/office/officeart/2005/8/layout/vList2"/>
    <dgm:cxn modelId="{CC713B79-E99A-46BC-8875-8241CD83405E}" type="presParOf" srcId="{F66657AC-68B1-4CA5-A578-1AD9EC7034BF}" destId="{8437D057-EB94-4F83-BCE8-599EFD93E194}" srcOrd="0" destOrd="0" presId="urn:microsoft.com/office/officeart/2005/8/layout/vList2"/>
    <dgm:cxn modelId="{13192D4C-EA4A-401C-B6D0-FEA2A8268C95}" type="presParOf" srcId="{F66657AC-68B1-4CA5-A578-1AD9EC7034BF}" destId="{C1E9AE4F-B654-475D-9A6B-9C2A7BBEB327}" srcOrd="1" destOrd="0" presId="urn:microsoft.com/office/officeart/2005/8/layout/vList2"/>
    <dgm:cxn modelId="{AB777DE5-8293-414B-B61B-7409478FDBFE}" type="presParOf" srcId="{F66657AC-68B1-4CA5-A578-1AD9EC7034BF}" destId="{316BAA2C-4A86-464E-BAB4-06FC0696131B}" srcOrd="2" destOrd="0" presId="urn:microsoft.com/office/officeart/2005/8/layout/vList2"/>
    <dgm:cxn modelId="{E2A031A1-81EA-4271-AF6D-49751F1AB817}" type="presParOf" srcId="{F66657AC-68B1-4CA5-A578-1AD9EC7034BF}" destId="{EAFF8F8D-DB81-4001-B83E-B4F7D0509CF1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119008" y="-1891217"/>
          <a:ext cx="1883729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inarios 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AVL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 err="1"/>
            <a:t>Multicamino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alanceados</a:t>
          </a:r>
        </a:p>
      </dsp:txBody>
      <dsp:txXfrm rot="-5400000">
        <a:off x="3210731" y="109016"/>
        <a:ext cx="5608327" cy="1699817"/>
      </dsp:txXfrm>
    </dsp:sp>
    <dsp:sp modelId="{72E0C2C1-3F88-41EE-94B2-E6F3CD90BF2F}">
      <dsp:nvSpPr>
        <dsp:cNvPr id="0" name=""/>
        <dsp:cNvSpPr/>
      </dsp:nvSpPr>
      <dsp:spPr>
        <a:xfrm>
          <a:off x="4353" y="910"/>
          <a:ext cx="3206377" cy="19160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Arboles	</a:t>
          </a:r>
        </a:p>
      </dsp:txBody>
      <dsp:txXfrm>
        <a:off x="97886" y="94443"/>
        <a:ext cx="3019311" cy="1728962"/>
      </dsp:txXfrm>
    </dsp:sp>
    <dsp:sp modelId="{6738573A-BB5F-45AA-88D2-908377CC04BE}">
      <dsp:nvSpPr>
        <dsp:cNvPr id="0" name=""/>
        <dsp:cNvSpPr/>
      </dsp:nvSpPr>
      <dsp:spPr>
        <a:xfrm rot="5400000">
          <a:off x="5174150" y="40443"/>
          <a:ext cx="1773508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Característica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, B*, B+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Operacione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Prefijos simples</a:t>
          </a:r>
        </a:p>
      </dsp:txBody>
      <dsp:txXfrm rot="-5400000">
        <a:off x="3210763" y="2090406"/>
        <a:ext cx="5613707" cy="1600356"/>
      </dsp:txXfrm>
    </dsp:sp>
    <dsp:sp modelId="{7EF8D9FE-6093-437C-B2D8-38CAE010077A}">
      <dsp:nvSpPr>
        <dsp:cNvPr id="0" name=""/>
        <dsp:cNvSpPr/>
      </dsp:nvSpPr>
      <dsp:spPr>
        <a:xfrm>
          <a:off x="4353" y="2021661"/>
          <a:ext cx="3206409" cy="1737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Arboles Balanceados</a:t>
          </a:r>
        </a:p>
      </dsp:txBody>
      <dsp:txXfrm>
        <a:off x="89188" y="2106496"/>
        <a:ext cx="3036739" cy="1568177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71D11-64C6-4343-B561-D0C5F5330EE2}">
      <dsp:nvSpPr>
        <dsp:cNvPr id="0" name=""/>
        <dsp:cNvSpPr/>
      </dsp:nvSpPr>
      <dsp:spPr>
        <a:xfrm>
          <a:off x="0" y="16044"/>
          <a:ext cx="8915400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300" kern="1200"/>
            <a:t>Creacion:</a:t>
          </a:r>
        </a:p>
      </dsp:txBody>
      <dsp:txXfrm>
        <a:off x="50347" y="66391"/>
        <a:ext cx="8814706" cy="930660"/>
      </dsp:txXfrm>
    </dsp:sp>
    <dsp:sp modelId="{C72B99B2-B211-466A-9FCC-C17678EF4EF9}">
      <dsp:nvSpPr>
        <dsp:cNvPr id="0" name=""/>
        <dsp:cNvSpPr/>
      </dsp:nvSpPr>
      <dsp:spPr>
        <a:xfrm>
          <a:off x="0" y="1047399"/>
          <a:ext cx="8915400" cy="2714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4610" rIns="305816" bIns="54610" numCol="1" spcCol="1270" anchor="t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Dadas las claves: 43  2  53  88  75  80  15  49  60  20  57  24 </a:t>
          </a:r>
          <a:endParaRPr lang="es-AR" sz="3400" kern="1200" dirty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construye el árbol?</a:t>
          </a:r>
          <a:endParaRPr lang="es-AR" sz="3400" kern="1200" dirty="0"/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general el archivo de datos que persiste el árbol? </a:t>
          </a:r>
          <a:endParaRPr lang="es-AR" sz="3400" kern="1200" dirty="0"/>
        </a:p>
      </dsp:txBody>
      <dsp:txXfrm>
        <a:off x="0" y="1047399"/>
        <a:ext cx="8915400" cy="2714805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71CD92-114D-460C-9A2B-EAE2CDED0BFA}">
      <dsp:nvSpPr>
        <dsp:cNvPr id="0" name=""/>
        <dsp:cNvSpPr/>
      </dsp:nvSpPr>
      <dsp:spPr>
        <a:xfrm>
          <a:off x="0" y="153701"/>
          <a:ext cx="8915400" cy="71360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900" kern="1200" dirty="0"/>
            <a:t>Performance de búsqueda</a:t>
          </a:r>
          <a:endParaRPr lang="es-AR" sz="2900" kern="1200" dirty="0"/>
        </a:p>
      </dsp:txBody>
      <dsp:txXfrm>
        <a:off x="34835" y="188536"/>
        <a:ext cx="8845730" cy="643936"/>
      </dsp:txXfrm>
    </dsp:sp>
    <dsp:sp modelId="{3B4CEACD-3C87-469A-ABC1-F6514218877E}">
      <dsp:nvSpPr>
        <dsp:cNvPr id="0" name=""/>
        <dsp:cNvSpPr/>
      </dsp:nvSpPr>
      <dsp:spPr>
        <a:xfrm>
          <a:off x="0" y="867308"/>
          <a:ext cx="8915400" cy="2757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Mejor caso: 1 lectura 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Pero caso: h lecturas (con h altura del árbol)</a:t>
          </a:r>
        </a:p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Cual es el valor de h?</a:t>
          </a:r>
        </a:p>
        <a:p>
          <a:pPr marL="457200" lvl="2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Axioma: árbol balanceado de Orden M, si el número de elementos del árbol es N </a:t>
          </a:r>
          <a:r>
            <a:rPr lang="es-AR" altLang="es-AR" sz="2300" kern="1200" dirty="0">
              <a:sym typeface="Wingdings" panose="05000000000000000000" pitchFamily="2" charset="2"/>
            </a:rPr>
            <a:t> </a:t>
          </a:r>
          <a:r>
            <a:rPr lang="es-AR" altLang="es-AR" sz="2300" kern="1200" dirty="0"/>
            <a:t> hay N+1 punteros nulos en nodos terminales.</a:t>
          </a:r>
        </a:p>
      </dsp:txBody>
      <dsp:txXfrm>
        <a:off x="0" y="867308"/>
        <a:ext cx="8915400" cy="275724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D24018C-0050-4EC7-AE85-4A15D67B2B3F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908B795-E33B-4F94-B2F5-A9DD0F09B39E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71450" tIns="171450" rIns="171450" bIns="171450" numCol="1" spcCol="1270" anchor="t" anchorCtr="0">
          <a:noAutofit/>
        </a:bodyPr>
        <a:lstStyle/>
        <a:p>
          <a:pPr marL="0" lvl="0" indent="0" algn="l" defTabSz="2000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500" kern="1200"/>
            <a:t>Cota para h</a:t>
          </a:r>
        </a:p>
      </dsp:txBody>
      <dsp:txXfrm>
        <a:off x="0" y="0"/>
        <a:ext cx="1783080" cy="3778250"/>
      </dsp:txXfrm>
    </dsp:sp>
    <dsp:sp modelId="{283BA326-74DA-491D-A095-B93637500E56}">
      <dsp:nvSpPr>
        <dsp:cNvPr id="0" name=""/>
        <dsp:cNvSpPr/>
      </dsp:nvSpPr>
      <dsp:spPr>
        <a:xfrm>
          <a:off x="1916811" y="1628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AR" sz="1500" kern="1200" dirty="0"/>
        </a:p>
      </dsp:txBody>
      <dsp:txXfrm>
        <a:off x="1916811" y="16280"/>
        <a:ext cx="6998589" cy="325615"/>
      </dsp:txXfrm>
    </dsp:sp>
    <dsp:sp modelId="{BC1F2FDE-6514-4102-B448-6F269DA1722E}">
      <dsp:nvSpPr>
        <dsp:cNvPr id="0" name=""/>
        <dsp:cNvSpPr/>
      </dsp:nvSpPr>
      <dsp:spPr>
        <a:xfrm>
          <a:off x="1783080" y="34189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87D22D3-6D5A-4BF0-B3F1-02F0AAB46483}">
      <dsp:nvSpPr>
        <dsp:cNvPr id="0" name=""/>
        <dsp:cNvSpPr/>
      </dsp:nvSpPr>
      <dsp:spPr>
        <a:xfrm>
          <a:off x="1916811" y="358177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500" kern="1200" dirty="0"/>
            <a:t>Nivel           # mínimo de descendientes</a:t>
          </a:r>
        </a:p>
      </dsp:txBody>
      <dsp:txXfrm>
        <a:off x="1916811" y="358177"/>
        <a:ext cx="6998589" cy="325615"/>
      </dsp:txXfrm>
    </dsp:sp>
    <dsp:sp modelId="{423EBFE7-BAA3-41C1-8459-46A57A2B75AA}">
      <dsp:nvSpPr>
        <dsp:cNvPr id="0" name=""/>
        <dsp:cNvSpPr/>
      </dsp:nvSpPr>
      <dsp:spPr>
        <a:xfrm>
          <a:off x="1783080" y="683793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65265EAD-E86B-49AD-A86A-19F6F53EB92D}">
      <dsp:nvSpPr>
        <dsp:cNvPr id="0" name=""/>
        <dsp:cNvSpPr/>
      </dsp:nvSpPr>
      <dsp:spPr>
        <a:xfrm>
          <a:off x="1916811" y="70007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500" kern="1200" dirty="0"/>
            <a:t>1   		               2</a:t>
          </a:r>
        </a:p>
      </dsp:txBody>
      <dsp:txXfrm>
        <a:off x="1916811" y="700073"/>
        <a:ext cx="6998589" cy="325615"/>
      </dsp:txXfrm>
    </dsp:sp>
    <dsp:sp modelId="{2CBD8157-C9FB-498B-A6FC-D8006B98DB6C}">
      <dsp:nvSpPr>
        <dsp:cNvPr id="0" name=""/>
        <dsp:cNvSpPr/>
      </dsp:nvSpPr>
      <dsp:spPr>
        <a:xfrm>
          <a:off x="1783080" y="102568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AE79811-0343-424B-9045-524F56E188D0}">
      <dsp:nvSpPr>
        <dsp:cNvPr id="0" name=""/>
        <dsp:cNvSpPr/>
      </dsp:nvSpPr>
      <dsp:spPr>
        <a:xfrm>
          <a:off x="1916811" y="104197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500" kern="1200" dirty="0"/>
            <a:t>2	                      2 * </a:t>
          </a:r>
          <a:r>
            <a:rPr lang="en-US" altLang="es-AR" sz="1500" kern="1200" dirty="0"/>
            <a:t>[M/2]</a:t>
          </a:r>
        </a:p>
      </dsp:txBody>
      <dsp:txXfrm>
        <a:off x="1916811" y="1041970"/>
        <a:ext cx="6998589" cy="325615"/>
      </dsp:txXfrm>
    </dsp:sp>
    <dsp:sp modelId="{A8F2964B-CA41-4BC4-A555-8303FF0F2B0D}">
      <dsp:nvSpPr>
        <dsp:cNvPr id="0" name=""/>
        <dsp:cNvSpPr/>
      </dsp:nvSpPr>
      <dsp:spPr>
        <a:xfrm>
          <a:off x="1783080" y="136758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578099E-16E0-47BE-B700-A4810C68FB1F}">
      <dsp:nvSpPr>
        <dsp:cNvPr id="0" name=""/>
        <dsp:cNvSpPr/>
      </dsp:nvSpPr>
      <dsp:spPr>
        <a:xfrm>
          <a:off x="1916811" y="1383867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1500" kern="1200" dirty="0"/>
            <a:t>3                           2 </a:t>
          </a:r>
          <a:r>
            <a:rPr lang="es-AR" altLang="es-AR" sz="1500" kern="1200" dirty="0"/>
            <a:t>* </a:t>
          </a:r>
          <a:r>
            <a:rPr lang="en-US" altLang="es-AR" sz="1500" kern="1200" dirty="0"/>
            <a:t>[M/2] </a:t>
          </a:r>
          <a:r>
            <a:rPr lang="es-AR" altLang="es-AR" sz="1500" kern="1200" dirty="0"/>
            <a:t>* </a:t>
          </a:r>
          <a:r>
            <a:rPr lang="en-US" altLang="es-AR" sz="1500" kern="1200" dirty="0"/>
            <a:t>[M/2]</a:t>
          </a:r>
        </a:p>
      </dsp:txBody>
      <dsp:txXfrm>
        <a:off x="1916811" y="1383867"/>
        <a:ext cx="6998589" cy="325615"/>
      </dsp:txXfrm>
    </dsp:sp>
    <dsp:sp modelId="{80981147-DEBE-4F39-99C9-04C83AE401C9}">
      <dsp:nvSpPr>
        <dsp:cNvPr id="0" name=""/>
        <dsp:cNvSpPr/>
      </dsp:nvSpPr>
      <dsp:spPr>
        <a:xfrm>
          <a:off x="1783080" y="170948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5D555A-EC26-4A99-BAA4-5298C72293A8}">
      <dsp:nvSpPr>
        <dsp:cNvPr id="0" name=""/>
        <dsp:cNvSpPr/>
      </dsp:nvSpPr>
      <dsp:spPr>
        <a:xfrm>
          <a:off x="1916811" y="172576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1500" kern="1200" dirty="0"/>
            <a:t>………………………………………………….</a:t>
          </a:r>
        </a:p>
      </dsp:txBody>
      <dsp:txXfrm>
        <a:off x="1916811" y="1725763"/>
        <a:ext cx="6998589" cy="325615"/>
      </dsp:txXfrm>
    </dsp:sp>
    <dsp:sp modelId="{8AEA76B8-61D7-4A7E-B90D-1E500F0958A4}">
      <dsp:nvSpPr>
        <dsp:cNvPr id="0" name=""/>
        <dsp:cNvSpPr/>
      </dsp:nvSpPr>
      <dsp:spPr>
        <a:xfrm>
          <a:off x="1783080" y="205137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ACE8AF6C-AC9A-46CC-9E4B-FC5785414FEB}">
      <dsp:nvSpPr>
        <dsp:cNvPr id="0" name=""/>
        <dsp:cNvSpPr/>
      </dsp:nvSpPr>
      <dsp:spPr>
        <a:xfrm>
          <a:off x="1916811" y="2067660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1500" kern="1200" dirty="0"/>
            <a:t>h                                 2 </a:t>
          </a:r>
          <a:r>
            <a:rPr lang="es-AR" altLang="es-AR" sz="1500" kern="1200" dirty="0"/>
            <a:t>* </a:t>
          </a:r>
          <a:r>
            <a:rPr lang="en-US" altLang="es-AR" sz="1500" kern="1200" dirty="0"/>
            <a:t>[M/2]</a:t>
          </a:r>
          <a:r>
            <a:rPr lang="en-US" altLang="es-AR" sz="1500" kern="1200" baseline="30000" dirty="0"/>
            <a:t>h-1</a:t>
          </a:r>
        </a:p>
      </dsp:txBody>
      <dsp:txXfrm>
        <a:off x="1916811" y="2067660"/>
        <a:ext cx="6998589" cy="325615"/>
      </dsp:txXfrm>
    </dsp:sp>
    <dsp:sp modelId="{8364764C-A7EE-46C0-8B49-F340A79D3DFB}">
      <dsp:nvSpPr>
        <dsp:cNvPr id="0" name=""/>
        <dsp:cNvSpPr/>
      </dsp:nvSpPr>
      <dsp:spPr>
        <a:xfrm>
          <a:off x="1783080" y="23932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03433C5C-4BA4-4BC1-A5C4-158C809D7780}">
      <dsp:nvSpPr>
        <dsp:cNvPr id="0" name=""/>
        <dsp:cNvSpPr/>
      </dsp:nvSpPr>
      <dsp:spPr>
        <a:xfrm>
          <a:off x="1916811" y="2409556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b="1" kern="1200" dirty="0"/>
            <a:t>Relación entre h y # de nodos</a:t>
          </a:r>
        </a:p>
      </dsp:txBody>
      <dsp:txXfrm>
        <a:off x="1916811" y="2409556"/>
        <a:ext cx="6998589" cy="325615"/>
      </dsp:txXfrm>
    </dsp:sp>
    <dsp:sp modelId="{C2473EEA-0256-4561-92A7-1EED6E351911}">
      <dsp:nvSpPr>
        <dsp:cNvPr id="0" name=""/>
        <dsp:cNvSpPr/>
      </dsp:nvSpPr>
      <dsp:spPr>
        <a:xfrm>
          <a:off x="1783080" y="273517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419283D-5828-477B-B480-D51F0ED030AC}">
      <dsp:nvSpPr>
        <dsp:cNvPr id="0" name=""/>
        <dsp:cNvSpPr/>
      </dsp:nvSpPr>
      <dsp:spPr>
        <a:xfrm>
          <a:off x="1916811" y="2751453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kern="1200" dirty="0">
              <a:highlight>
                <a:srgbClr val="00FF00"/>
              </a:highlight>
            </a:rPr>
            <a:t>N+1  &gt;=  2 * [M/2]</a:t>
          </a:r>
          <a:r>
            <a:rPr lang="es-ES" altLang="es-AR" sz="1500" kern="1200" baseline="30000" dirty="0">
              <a:highlight>
                <a:srgbClr val="00FF00"/>
              </a:highlight>
            </a:rPr>
            <a:t>h-1</a:t>
          </a:r>
          <a:endParaRPr lang="es-ES" altLang="es-AR" sz="1500" kern="1200" dirty="0">
            <a:highlight>
              <a:srgbClr val="00FF00"/>
            </a:highlight>
          </a:endParaRPr>
        </a:p>
      </dsp:txBody>
      <dsp:txXfrm>
        <a:off x="1916811" y="2751453"/>
        <a:ext cx="6998589" cy="325615"/>
      </dsp:txXfrm>
    </dsp:sp>
    <dsp:sp modelId="{29521D33-2061-4695-8FD6-54501182449A}">
      <dsp:nvSpPr>
        <dsp:cNvPr id="0" name=""/>
        <dsp:cNvSpPr/>
      </dsp:nvSpPr>
      <dsp:spPr>
        <a:xfrm>
          <a:off x="1783080" y="307706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8916394-457F-4E33-9EFF-D4652AE156D2}">
      <dsp:nvSpPr>
        <dsp:cNvPr id="0" name=""/>
        <dsp:cNvSpPr/>
      </dsp:nvSpPr>
      <dsp:spPr>
        <a:xfrm>
          <a:off x="1916811" y="3093349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kern="1200" dirty="0">
              <a:highlight>
                <a:srgbClr val="FFFF00"/>
              </a:highlight>
            </a:rPr>
            <a:t>h  &lt;= [ 1 + log</a:t>
          </a:r>
          <a:r>
            <a:rPr lang="es-ES" altLang="es-AR" sz="1500" kern="1200" baseline="-25000" dirty="0">
              <a:highlight>
                <a:srgbClr val="FFFF00"/>
              </a:highlight>
            </a:rPr>
            <a:t>[M/2]</a:t>
          </a:r>
          <a:r>
            <a:rPr lang="es-ES" altLang="es-AR" sz="1500" kern="1200" dirty="0">
              <a:highlight>
                <a:srgbClr val="FFFF00"/>
              </a:highlight>
            </a:rPr>
            <a:t> ((N+1)/2) ]</a:t>
          </a:r>
        </a:p>
      </dsp:txBody>
      <dsp:txXfrm>
        <a:off x="1916811" y="3093349"/>
        <a:ext cx="6998589" cy="325615"/>
      </dsp:txXfrm>
    </dsp:sp>
    <dsp:sp modelId="{8D9CAE62-608A-4325-8205-74A37C611F35}">
      <dsp:nvSpPr>
        <dsp:cNvPr id="0" name=""/>
        <dsp:cNvSpPr/>
      </dsp:nvSpPr>
      <dsp:spPr>
        <a:xfrm>
          <a:off x="1783080" y="3418965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A92ED20-238C-47B7-BD4F-8D2DA0B2744F}">
      <dsp:nvSpPr>
        <dsp:cNvPr id="0" name=""/>
        <dsp:cNvSpPr/>
      </dsp:nvSpPr>
      <dsp:spPr>
        <a:xfrm>
          <a:off x="1916811" y="3435246"/>
          <a:ext cx="6998589" cy="3256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57150" tIns="57150" rIns="57150" bIns="57150" numCol="1" spcCol="1270" anchor="t" anchorCtr="0">
          <a:noAutofit/>
        </a:bodyPr>
        <a:lstStyle/>
        <a:p>
          <a:pPr marL="0" lvl="0" indent="0" algn="l" defTabSz="666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500" kern="1200" dirty="0"/>
            <a:t>Si M = 512   y    N = 1000000 </a:t>
          </a:r>
          <a:r>
            <a:rPr lang="es-ES" altLang="es-AR" sz="1500" kern="1200" dirty="0">
              <a:sym typeface="Wingdings" panose="05000000000000000000" pitchFamily="2" charset="2"/>
            </a:rPr>
            <a:t> </a:t>
          </a:r>
          <a:r>
            <a:rPr lang="es-ES" altLang="es-AR" sz="1500" kern="1200" dirty="0"/>
            <a:t>h &lt;=  3.37   </a:t>
          </a:r>
          <a:r>
            <a:rPr lang="es-ES" altLang="es-AR" sz="1500" kern="1200" dirty="0">
              <a:solidFill>
                <a:schemeClr val="tx1"/>
              </a:solidFill>
            </a:rPr>
            <a:t>(4 lecturas encuentra un registro)</a:t>
          </a:r>
          <a:endParaRPr lang="es-ES" altLang="es-AR" sz="1500" kern="1200" dirty="0"/>
        </a:p>
      </dsp:txBody>
      <dsp:txXfrm>
        <a:off x="1916811" y="3435246"/>
        <a:ext cx="6998589" cy="325615"/>
      </dsp:txXfrm>
    </dsp:sp>
    <dsp:sp modelId="{E91EEC44-E62B-41E1-8E45-F05E7BA5E303}">
      <dsp:nvSpPr>
        <dsp:cNvPr id="0" name=""/>
        <dsp:cNvSpPr/>
      </dsp:nvSpPr>
      <dsp:spPr>
        <a:xfrm>
          <a:off x="1783080" y="3760862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0F162F-D9EC-4F1D-A815-D27813AC18EC}">
      <dsp:nvSpPr>
        <dsp:cNvPr id="0" name=""/>
        <dsp:cNvSpPr/>
      </dsp:nvSpPr>
      <dsp:spPr>
        <a:xfrm>
          <a:off x="0" y="110904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400" kern="1200" dirty="0"/>
            <a:t>Performance de la inserción</a:t>
          </a:r>
        </a:p>
      </dsp:txBody>
      <dsp:txXfrm>
        <a:off x="28100" y="139004"/>
        <a:ext cx="8859200" cy="519439"/>
      </dsp:txXfrm>
    </dsp:sp>
    <dsp:sp modelId="{9CB7E960-AAA6-4D37-9E06-9EA4AD988A1A}">
      <dsp:nvSpPr>
        <dsp:cNvPr id="0" name=""/>
        <dsp:cNvSpPr/>
      </dsp:nvSpPr>
      <dsp:spPr>
        <a:xfrm>
          <a:off x="0" y="68654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/>
            <a:t>Mejor caso (sin overflow)</a:t>
          </a:r>
          <a:endParaRPr lang="es-AR" sz="1900" kern="1200" dirty="0"/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H lectura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1 escritura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Peor caso (</a:t>
          </a:r>
          <a:r>
            <a:rPr lang="es-AR" altLang="es-AR" sz="1900" kern="1200" dirty="0" err="1"/>
            <a:t>overflow</a:t>
          </a:r>
          <a:r>
            <a:rPr lang="es-AR" altLang="es-AR" sz="1900" kern="1200" dirty="0"/>
            <a:t> hasta la raíz, aumenta en uno el nivel del árbol)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H lectura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2h+1 escrituras (dos por nivel más la raíz)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Estudios realizado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M = 10     25% divisione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900" kern="1200" dirty="0"/>
            <a:t>M = 100     2% divisiones</a:t>
          </a:r>
        </a:p>
      </dsp:txBody>
      <dsp:txXfrm>
        <a:off x="0" y="686544"/>
        <a:ext cx="8915400" cy="2980800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A5560B-F989-4299-8396-383C66A294DA}">
      <dsp:nvSpPr>
        <dsp:cNvPr id="0" name=""/>
        <dsp:cNvSpPr/>
      </dsp:nvSpPr>
      <dsp:spPr>
        <a:xfrm>
          <a:off x="0" y="11544"/>
          <a:ext cx="8915400" cy="57563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marL="0" lvl="0" indent="0" algn="l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2400" kern="1200"/>
            <a:t>Eliminación</a:t>
          </a:r>
          <a:endParaRPr lang="es-AR" altLang="es-AR" sz="2400" kern="1200" dirty="0"/>
        </a:p>
      </dsp:txBody>
      <dsp:txXfrm>
        <a:off x="28100" y="39644"/>
        <a:ext cx="8859200" cy="519439"/>
      </dsp:txXfrm>
    </dsp:sp>
    <dsp:sp modelId="{340D73A8-4DB5-40F1-90D4-932AE30E05EA}">
      <dsp:nvSpPr>
        <dsp:cNvPr id="0" name=""/>
        <dsp:cNvSpPr/>
      </dsp:nvSpPr>
      <dsp:spPr>
        <a:xfrm>
          <a:off x="0" y="587184"/>
          <a:ext cx="8915400" cy="31795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0480" rIns="170688" bIns="30480" numCol="1" spcCol="1270" anchor="t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Siempre eliminar de nodos terminales (trabajamos con árboles)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Si se va a eliminar un elemento que no esta en nodo terminal </a:t>
          </a:r>
          <a:r>
            <a:rPr lang="es-ES" altLang="es-AR" sz="1900" kern="1200" dirty="0">
              <a:sym typeface="Wingdings" panose="05000000000000000000" pitchFamily="2" charset="2"/>
            </a:rPr>
            <a:t> llevarlo primero a nodo terminal</a:t>
          </a:r>
          <a:endParaRPr lang="es-ES" alt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Posibilidades ante eliminación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Mejor caso: borra un elemento del nodo y no produce </a:t>
          </a:r>
          <a:r>
            <a:rPr lang="es-ES" altLang="es-AR" sz="1900" kern="1200" dirty="0" err="1"/>
            <a:t>underflow</a:t>
          </a:r>
          <a:r>
            <a:rPr lang="es-ES" altLang="es-AR" sz="1900" kern="1200" dirty="0"/>
            <a:t>, solo reacomodos ( # elementos &gt;= [M/2]-1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Peor caso: se produce </a:t>
          </a:r>
          <a:r>
            <a:rPr lang="es-ES" altLang="es-AR" sz="1900" kern="1200" dirty="0" err="1"/>
            <a:t>underflow</a:t>
          </a:r>
          <a:r>
            <a:rPr lang="es-ES" altLang="es-AR" sz="1900" kern="1200" dirty="0"/>
            <a:t>, #elementos &lt; [M/2] – 1</a:t>
          </a:r>
          <a:endParaRPr lang="es-AR" sz="1900" kern="1200" dirty="0"/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Dos soluciones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Redistribuir</a:t>
          </a:r>
        </a:p>
        <a:p>
          <a:pPr marL="342900" lvl="2" indent="-171450" algn="l" defTabSz="8445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900" kern="1200" dirty="0"/>
            <a:t>concatenar</a:t>
          </a:r>
        </a:p>
      </dsp:txBody>
      <dsp:txXfrm>
        <a:off x="0" y="587184"/>
        <a:ext cx="8915400" cy="3179520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A27B994-5A68-429E-89DF-83ECD073753F}">
      <dsp:nvSpPr>
        <dsp:cNvPr id="0" name=""/>
        <dsp:cNvSpPr/>
      </dsp:nvSpPr>
      <dsp:spPr>
        <a:xfrm>
          <a:off x="0" y="4385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/>
            <a:t>Redistribuir</a:t>
          </a:r>
          <a:endParaRPr lang="es-AR" altLang="es-AR" sz="2800" kern="1200" dirty="0"/>
        </a:p>
      </dsp:txBody>
      <dsp:txXfrm>
        <a:off x="32784" y="76638"/>
        <a:ext cx="8849832" cy="606012"/>
      </dsp:txXfrm>
    </dsp:sp>
    <dsp:sp modelId="{33BF2D85-78E9-449B-9D5F-08B5A35CAFC1}">
      <dsp:nvSpPr>
        <dsp:cNvPr id="0" name=""/>
        <dsp:cNvSpPr/>
      </dsp:nvSpPr>
      <dsp:spPr>
        <a:xfrm>
          <a:off x="0" y="715434"/>
          <a:ext cx="8915400" cy="10143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Cuando un nodo tiene underflow puede trasladarse llaves de un nodo </a:t>
          </a:r>
          <a:r>
            <a:rPr lang="es-AR" altLang="es-AR" sz="2200" kern="1200">
              <a:solidFill>
                <a:schemeClr val="tx1"/>
              </a:solidFill>
            </a:rPr>
            <a:t>adyacente hermano</a:t>
          </a:r>
          <a:r>
            <a:rPr lang="es-AR" altLang="es-AR" sz="2200" kern="1200"/>
            <a:t> (en caso que este tenga suficientes elementos)</a:t>
          </a:r>
          <a:endParaRPr lang="es-AR" altLang="es-AR" sz="2200" kern="1200" dirty="0"/>
        </a:p>
      </dsp:txBody>
      <dsp:txXfrm>
        <a:off x="0" y="715434"/>
        <a:ext cx="8915400" cy="1014300"/>
      </dsp:txXfrm>
    </dsp:sp>
    <dsp:sp modelId="{A47ED5C8-8084-43E4-BEB4-950202C01973}">
      <dsp:nvSpPr>
        <dsp:cNvPr id="0" name=""/>
        <dsp:cNvSpPr/>
      </dsp:nvSpPr>
      <dsp:spPr>
        <a:xfrm>
          <a:off x="0" y="1729735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/>
            <a:t>Concatenación: </a:t>
          </a:r>
          <a:endParaRPr lang="es-AR" altLang="es-AR" sz="2800" kern="1200" dirty="0"/>
        </a:p>
      </dsp:txBody>
      <dsp:txXfrm>
        <a:off x="32784" y="1762519"/>
        <a:ext cx="8849832" cy="606012"/>
      </dsp:txXfrm>
    </dsp:sp>
    <dsp:sp modelId="{36C70921-BB9F-402C-AB9D-9C8BE7786FF8}">
      <dsp:nvSpPr>
        <dsp:cNvPr id="0" name=""/>
        <dsp:cNvSpPr/>
      </dsp:nvSpPr>
      <dsp:spPr>
        <a:xfrm>
          <a:off x="0" y="2401315"/>
          <a:ext cx="8915400" cy="1333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Si un nodo adyacente hermano está al mínimo (no le sobra ningún elemento) no se puede redistribuir, se concatena con un nodo adyacente disminuyendo el # de nodos (y en algunos casos la altura del árbol)</a:t>
          </a:r>
          <a:endParaRPr lang="es-AR" altLang="es-AR" sz="2200" kern="1200" dirty="0"/>
        </a:p>
      </dsp:txBody>
      <dsp:txXfrm>
        <a:off x="0" y="2401315"/>
        <a:ext cx="8915400" cy="1333080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BF68BA1-903E-41AF-97C0-D3AE671BB3D5}">
      <dsp:nvSpPr>
        <dsp:cNvPr id="0" name=""/>
        <dsp:cNvSpPr/>
      </dsp:nvSpPr>
      <dsp:spPr>
        <a:xfrm>
          <a:off x="0" y="14964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200" kern="1200" dirty="0"/>
            <a:t>Performance de la eliminación</a:t>
          </a:r>
        </a:p>
      </dsp:txBody>
      <dsp:txXfrm>
        <a:off x="37467" y="52431"/>
        <a:ext cx="8840466" cy="692586"/>
      </dsp:txXfrm>
    </dsp:sp>
    <dsp:sp modelId="{F81D6CCB-1E0F-4E46-B6AB-91DD3D5B9EF0}">
      <dsp:nvSpPr>
        <dsp:cNvPr id="0" name=""/>
        <dsp:cNvSpPr/>
      </dsp:nvSpPr>
      <dsp:spPr>
        <a:xfrm>
          <a:off x="0" y="782484"/>
          <a:ext cx="8915400" cy="29808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Mejor caso (borra de un nodo Terminal)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H lecturas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1 escritura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eor caso (concatenación lleva a decrementar el nivel del árbol en 1)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2h – 1 lecturas</a:t>
          </a:r>
          <a:endParaRPr lang="es-AR" altLang="es-AR" sz="2500" kern="1200" dirty="0"/>
        </a:p>
        <a:p>
          <a:pPr marL="457200" lvl="2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H + 1 escrituras</a:t>
          </a:r>
          <a:endParaRPr lang="es-AR" altLang="es-AR" sz="2500" kern="1200" dirty="0"/>
        </a:p>
      </dsp:txBody>
      <dsp:txXfrm>
        <a:off x="0" y="782484"/>
        <a:ext cx="8915400" cy="2980800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7CBBD4C-90B9-449E-A296-2D26C2D389A2}">
      <dsp:nvSpPr>
        <dsp:cNvPr id="0" name=""/>
        <dsp:cNvSpPr/>
      </dsp:nvSpPr>
      <dsp:spPr>
        <a:xfrm>
          <a:off x="0" y="106044"/>
          <a:ext cx="8915400" cy="3566160"/>
        </a:xfrm>
        <a:prstGeom prst="leftRightRibb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636770B7-E565-4B97-8E92-C022FB4B97DA}">
      <dsp:nvSpPr>
        <dsp:cNvPr id="0" name=""/>
        <dsp:cNvSpPr/>
      </dsp:nvSpPr>
      <dsp:spPr>
        <a:xfrm>
          <a:off x="1069848" y="730122"/>
          <a:ext cx="2942082" cy="1747418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20904" rIns="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400" kern="1200" dirty="0"/>
            <a:t>Eliminación</a:t>
          </a:r>
          <a:endParaRPr lang="es-AR" sz="34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Redistribución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Concatenación</a:t>
          </a:r>
        </a:p>
      </dsp:txBody>
      <dsp:txXfrm>
        <a:off x="1069848" y="730122"/>
        <a:ext cx="2942082" cy="1747418"/>
      </dsp:txXfrm>
    </dsp:sp>
    <dsp:sp modelId="{F87BBD9A-725C-4F9B-BFBD-6D53E0DC53BB}">
      <dsp:nvSpPr>
        <dsp:cNvPr id="0" name=""/>
        <dsp:cNvSpPr/>
      </dsp:nvSpPr>
      <dsp:spPr>
        <a:xfrm>
          <a:off x="4457700" y="1300708"/>
          <a:ext cx="3477006" cy="1747418"/>
        </a:xfrm>
        <a:prstGeom prst="rect">
          <a:avLst/>
        </a:prstGeom>
        <a:noFill/>
        <a:ln w="15875" cap="rnd" cmpd="sng" algn="ctr">
          <a:noFill/>
          <a:prstDash val="solid"/>
        </a:ln>
        <a:effectLst/>
        <a:sp3d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120904" rIns="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400" kern="1200" dirty="0"/>
            <a:t>Inserción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??????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División </a:t>
          </a:r>
        </a:p>
      </dsp:txBody>
      <dsp:txXfrm>
        <a:off x="4457700" y="1300708"/>
        <a:ext cx="3477006" cy="174741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F5060EB-9258-4A1B-9945-0C7E7F8434FB}">
      <dsp:nvSpPr>
        <dsp:cNvPr id="0" name=""/>
        <dsp:cNvSpPr/>
      </dsp:nvSpPr>
      <dsp:spPr>
        <a:xfrm>
          <a:off x="0" y="52944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La redistribución podría posponer la creación de páginas nuevas</a:t>
          </a:r>
        </a:p>
      </dsp:txBody>
      <dsp:txXfrm>
        <a:off x="87385" y="140329"/>
        <a:ext cx="8740630" cy="1615330"/>
      </dsp:txXfrm>
    </dsp:sp>
    <dsp:sp modelId="{5EC628AB-03E8-4E47-830A-8C69214B53EF}">
      <dsp:nvSpPr>
        <dsp:cNvPr id="0" name=""/>
        <dsp:cNvSpPr/>
      </dsp:nvSpPr>
      <dsp:spPr>
        <a:xfrm>
          <a:off x="0" y="1935205"/>
          <a:ext cx="8915400" cy="17901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 dirty="0"/>
            <a:t>Se pueden generar árboles B más eficientes en términos de utilización de espacio</a:t>
          </a:r>
        </a:p>
      </dsp:txBody>
      <dsp:txXfrm>
        <a:off x="87385" y="2022590"/>
        <a:ext cx="8740630" cy="1615330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83CF670-6D44-48D3-A207-03335F4E0958}">
      <dsp:nvSpPr>
        <dsp:cNvPr id="0" name=""/>
        <dsp:cNvSpPr/>
      </dsp:nvSpPr>
      <dsp:spPr>
        <a:xfrm>
          <a:off x="0" y="1429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FD15E6C-D995-45B1-B683-16373662058B}">
      <dsp:nvSpPr>
        <dsp:cNvPr id="0" name=""/>
        <dsp:cNvSpPr/>
      </dsp:nvSpPr>
      <dsp:spPr>
        <a:xfrm>
          <a:off x="0" y="1429"/>
          <a:ext cx="8915400" cy="6354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/>
            <a:t>Árbol </a:t>
          </a:r>
          <a:r>
            <a:rPr lang="es-ES" altLang="es-AR" sz="1900" kern="1200"/>
            <a:t>B especial en que cada nodo está lleno por lo menos en 2/3 partes</a:t>
          </a:r>
          <a:endParaRPr lang="es-AR" sz="1900" kern="1200" dirty="0"/>
        </a:p>
      </dsp:txBody>
      <dsp:txXfrm>
        <a:off x="0" y="1429"/>
        <a:ext cx="8915400" cy="635459"/>
      </dsp:txXfrm>
    </dsp:sp>
    <dsp:sp modelId="{1D34DCEC-F834-4EEA-86BC-E7A9C14B923D}">
      <dsp:nvSpPr>
        <dsp:cNvPr id="0" name=""/>
        <dsp:cNvSpPr/>
      </dsp:nvSpPr>
      <dsp:spPr>
        <a:xfrm>
          <a:off x="0" y="636888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250EF49-606D-4002-9B2B-3F65670A87E2}">
      <dsp:nvSpPr>
        <dsp:cNvPr id="0" name=""/>
        <dsp:cNvSpPr/>
      </dsp:nvSpPr>
      <dsp:spPr>
        <a:xfrm>
          <a:off x="0" y="636888"/>
          <a:ext cx="1783080" cy="313993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900" kern="1200" dirty="0"/>
            <a:t>Propiedades (orden M)</a:t>
          </a:r>
        </a:p>
      </dsp:txBody>
      <dsp:txXfrm>
        <a:off x="0" y="636888"/>
        <a:ext cx="1783080" cy="3139932"/>
      </dsp:txXfrm>
    </dsp:sp>
    <dsp:sp modelId="{133FAC1A-9CC0-447A-91C0-8DF387D88E58}">
      <dsp:nvSpPr>
        <dsp:cNvPr id="0" name=""/>
        <dsp:cNvSpPr/>
      </dsp:nvSpPr>
      <dsp:spPr>
        <a:xfrm>
          <a:off x="1916811" y="66161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Cada página tiene máximo M descendientes</a:t>
          </a:r>
        </a:p>
      </dsp:txBody>
      <dsp:txXfrm>
        <a:off x="1916811" y="661610"/>
        <a:ext cx="6998589" cy="494447"/>
      </dsp:txXfrm>
    </dsp:sp>
    <dsp:sp modelId="{77B4D91B-82AD-40F1-92CB-C24470E1E8BF}">
      <dsp:nvSpPr>
        <dsp:cNvPr id="0" name=""/>
        <dsp:cNvSpPr/>
      </dsp:nvSpPr>
      <dsp:spPr>
        <a:xfrm>
          <a:off x="1783080" y="115605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7CE4393-E8DD-4E62-9B18-F2CD0B27E945}">
      <dsp:nvSpPr>
        <dsp:cNvPr id="0" name=""/>
        <dsp:cNvSpPr/>
      </dsp:nvSpPr>
      <dsp:spPr>
        <a:xfrm>
          <a:off x="1916811" y="118078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Cada página, menos la raíz y las hojas, tienen al menos [(2M – 1) / 3] descendientes</a:t>
          </a:r>
        </a:p>
      </dsp:txBody>
      <dsp:txXfrm>
        <a:off x="1916811" y="1180780"/>
        <a:ext cx="6998589" cy="494447"/>
      </dsp:txXfrm>
    </dsp:sp>
    <dsp:sp modelId="{6CA400DD-C3CA-4C0E-874E-32C3A467C8A0}">
      <dsp:nvSpPr>
        <dsp:cNvPr id="0" name=""/>
        <dsp:cNvSpPr/>
      </dsp:nvSpPr>
      <dsp:spPr>
        <a:xfrm>
          <a:off x="1783080" y="167522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C0B9817-DF1F-4955-AF49-F7ACA1280022}">
      <dsp:nvSpPr>
        <dsp:cNvPr id="0" name=""/>
        <dsp:cNvSpPr/>
      </dsp:nvSpPr>
      <dsp:spPr>
        <a:xfrm>
          <a:off x="1916811" y="169995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La raíz tiene al menos dos descendientes (o ninguno)</a:t>
          </a:r>
        </a:p>
      </dsp:txBody>
      <dsp:txXfrm>
        <a:off x="1916811" y="1699950"/>
        <a:ext cx="6998589" cy="494447"/>
      </dsp:txXfrm>
    </dsp:sp>
    <dsp:sp modelId="{213F25AC-4E30-4D31-85C9-3592987C1E36}">
      <dsp:nvSpPr>
        <dsp:cNvPr id="0" name=""/>
        <dsp:cNvSpPr/>
      </dsp:nvSpPr>
      <dsp:spPr>
        <a:xfrm>
          <a:off x="1783080" y="219439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04D62F0-A82A-46C4-9EC6-356A02096D3C}">
      <dsp:nvSpPr>
        <dsp:cNvPr id="0" name=""/>
        <dsp:cNvSpPr/>
      </dsp:nvSpPr>
      <dsp:spPr>
        <a:xfrm>
          <a:off x="1916811" y="2219120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Todas las hojas aparecen en igual nivel</a:t>
          </a:r>
        </a:p>
      </dsp:txBody>
      <dsp:txXfrm>
        <a:off x="1916811" y="2219120"/>
        <a:ext cx="6998589" cy="494447"/>
      </dsp:txXfrm>
    </dsp:sp>
    <dsp:sp modelId="{F384D45E-6D3F-47A9-8971-7E4B049C998E}">
      <dsp:nvSpPr>
        <dsp:cNvPr id="0" name=""/>
        <dsp:cNvSpPr/>
      </dsp:nvSpPr>
      <dsp:spPr>
        <a:xfrm>
          <a:off x="1783080" y="271356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DEB3AFD-E1B4-4B61-8F6C-CC6AAE32D42D}">
      <dsp:nvSpPr>
        <dsp:cNvPr id="0" name=""/>
        <dsp:cNvSpPr/>
      </dsp:nvSpPr>
      <dsp:spPr>
        <a:xfrm>
          <a:off x="1916811" y="2738289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Una página que no sea hoja si tiene K descendientes contiene K-1 llaves</a:t>
          </a:r>
        </a:p>
      </dsp:txBody>
      <dsp:txXfrm>
        <a:off x="1916811" y="2738289"/>
        <a:ext cx="6998589" cy="494447"/>
      </dsp:txXfrm>
    </dsp:sp>
    <dsp:sp modelId="{4074DFF2-EBD3-4F99-8601-AE8CA57068D8}">
      <dsp:nvSpPr>
        <dsp:cNvPr id="0" name=""/>
        <dsp:cNvSpPr/>
      </dsp:nvSpPr>
      <dsp:spPr>
        <a:xfrm>
          <a:off x="1783080" y="3232737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89E90D9-51A0-4F11-9738-E8AF53E03756}">
      <dsp:nvSpPr>
        <dsp:cNvPr id="0" name=""/>
        <dsp:cNvSpPr/>
      </dsp:nvSpPr>
      <dsp:spPr>
        <a:xfrm>
          <a:off x="1916811" y="3257459"/>
          <a:ext cx="6998589" cy="49444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9530" tIns="49530" rIns="49530" bIns="49530" numCol="1" spcCol="1270" anchor="t" anchorCtr="0">
          <a:noAutofit/>
        </a:bodyPr>
        <a:lstStyle/>
        <a:p>
          <a:pPr marL="0" lvl="0" indent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ES" altLang="es-AR" sz="1300" kern="1200" dirty="0"/>
            <a:t>Una página hoja contiene por lo menos [(2M – 1) / 3] –1 llaves, y no más de M-1.</a:t>
          </a:r>
        </a:p>
      </dsp:txBody>
      <dsp:txXfrm>
        <a:off x="1916811" y="3257459"/>
        <a:ext cx="6998589" cy="494447"/>
      </dsp:txXfrm>
    </dsp:sp>
    <dsp:sp modelId="{1808BB23-2644-49E7-A433-029C138859DC}">
      <dsp:nvSpPr>
        <dsp:cNvPr id="0" name=""/>
        <dsp:cNvSpPr/>
      </dsp:nvSpPr>
      <dsp:spPr>
        <a:xfrm>
          <a:off x="1783080" y="375190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D8B18A-1E61-40A1-9B68-6B148AD3FF6D}">
      <dsp:nvSpPr>
        <dsp:cNvPr id="0" name=""/>
        <dsp:cNvSpPr/>
      </dsp:nvSpPr>
      <dsp:spPr>
        <a:xfrm>
          <a:off x="0" y="2592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Problemas con los índices?</a:t>
          </a:r>
          <a:endParaRPr lang="es-AR" sz="2700" kern="1200" dirty="0"/>
        </a:p>
      </dsp:txBody>
      <dsp:txXfrm>
        <a:off x="31613" y="57535"/>
        <a:ext cx="8852174" cy="584369"/>
      </dsp:txXfrm>
    </dsp:sp>
    <dsp:sp modelId="{393D7817-811B-4D3B-A322-3AA44DE735BB}">
      <dsp:nvSpPr>
        <dsp:cNvPr id="0" name=""/>
        <dsp:cNvSpPr/>
      </dsp:nvSpPr>
      <dsp:spPr>
        <a:xfrm>
          <a:off x="0" y="673517"/>
          <a:ext cx="8915400" cy="1453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La búsqueda binaria aun es costosa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Mantener los índices ordenados es costoso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Solución </a:t>
          </a:r>
          <a:r>
            <a:rPr lang="es-AR" altLang="es-AR" sz="2100" kern="1200" dirty="0">
              <a:sym typeface="Wingdings" panose="05000000000000000000" pitchFamily="2" charset="2"/>
            </a:rPr>
            <a:t> RAM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Objetivo </a:t>
          </a:r>
          <a:r>
            <a:rPr lang="es-AR" altLang="es-AR" sz="2100" kern="1200" dirty="0">
              <a:sym typeface="Wingdings" panose="05000000000000000000" pitchFamily="2" charset="2"/>
            </a:rPr>
            <a:t> persistencia de datos</a:t>
          </a:r>
          <a:endParaRPr lang="es-AR" altLang="es-AR" sz="2100" kern="1200" dirty="0"/>
        </a:p>
      </dsp:txBody>
      <dsp:txXfrm>
        <a:off x="0" y="673517"/>
        <a:ext cx="8915400" cy="1453140"/>
      </dsp:txXfrm>
    </dsp:sp>
    <dsp:sp modelId="{C9BDF1A7-2B40-45CF-94A5-BF3E454A1E75}">
      <dsp:nvSpPr>
        <dsp:cNvPr id="0" name=""/>
        <dsp:cNvSpPr/>
      </dsp:nvSpPr>
      <dsp:spPr>
        <a:xfrm>
          <a:off x="0" y="2126657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Árboles</a:t>
          </a:r>
        </a:p>
      </dsp:txBody>
      <dsp:txXfrm>
        <a:off x="31613" y="2158270"/>
        <a:ext cx="8852174" cy="584369"/>
      </dsp:txXfrm>
    </dsp:sp>
    <dsp:sp modelId="{C4A6DF95-6D2B-4623-B022-9DECD16907A9}">
      <dsp:nvSpPr>
        <dsp:cNvPr id="0" name=""/>
        <dsp:cNvSpPr/>
      </dsp:nvSpPr>
      <dsp:spPr>
        <a:xfrm>
          <a:off x="0" y="2774252"/>
          <a:ext cx="8915400" cy="978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Estructuras de datos que permiten localizar en forma más rápida información de un archivo, tienen intrínsecamente búsqueda binaria</a:t>
          </a:r>
        </a:p>
      </dsp:txBody>
      <dsp:txXfrm>
        <a:off x="0" y="2774252"/>
        <a:ext cx="8915400" cy="978075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2B26C40-0D2E-4932-8FCD-5B851F894116}">
      <dsp:nvSpPr>
        <dsp:cNvPr id="0" name=""/>
        <dsp:cNvSpPr/>
      </dsp:nvSpPr>
      <dsp:spPr>
        <a:xfrm>
          <a:off x="0" y="36671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Operaciones de Búsqueda</a:t>
          </a:r>
          <a:endParaRPr lang="es-AR" sz="2300" kern="1200" dirty="0"/>
        </a:p>
      </dsp:txBody>
      <dsp:txXfrm>
        <a:off x="26930" y="63601"/>
        <a:ext cx="8861540" cy="497795"/>
      </dsp:txXfrm>
    </dsp:sp>
    <dsp:sp modelId="{7447D63F-94AF-47A8-A58E-94FA8D85AF3C}">
      <dsp:nvSpPr>
        <dsp:cNvPr id="0" name=""/>
        <dsp:cNvSpPr/>
      </dsp:nvSpPr>
      <dsp:spPr>
        <a:xfrm>
          <a:off x="0" y="588326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Igual que el árbol B común</a:t>
          </a:r>
        </a:p>
      </dsp:txBody>
      <dsp:txXfrm>
        <a:off x="0" y="588326"/>
        <a:ext cx="8915400" cy="380880"/>
      </dsp:txXfrm>
    </dsp:sp>
    <dsp:sp modelId="{2983C492-4F48-4024-A666-AEC5CCC48768}">
      <dsp:nvSpPr>
        <dsp:cNvPr id="0" name=""/>
        <dsp:cNvSpPr/>
      </dsp:nvSpPr>
      <dsp:spPr>
        <a:xfrm>
          <a:off x="0" y="969206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Operaciones de Inserción</a:t>
          </a:r>
        </a:p>
      </dsp:txBody>
      <dsp:txXfrm>
        <a:off x="26930" y="996136"/>
        <a:ext cx="8861540" cy="497795"/>
      </dsp:txXfrm>
    </dsp:sp>
    <dsp:sp modelId="{6BAE70AC-3929-497F-85B4-FB065954D352}">
      <dsp:nvSpPr>
        <dsp:cNvPr id="0" name=""/>
        <dsp:cNvSpPr/>
      </dsp:nvSpPr>
      <dsp:spPr>
        <a:xfrm>
          <a:off x="0" y="1520861"/>
          <a:ext cx="8915400" cy="19996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Tres casos posible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b="1" kern="1200" dirty="0"/>
            <a:t>Derecha</a:t>
          </a:r>
          <a:r>
            <a:rPr lang="es-AR" altLang="es-AR" sz="1800" kern="1200" dirty="0"/>
            <a:t>: redistribuir con nodo adyacente hermano de la derecha (o izq. si es el último)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b="1" kern="1200" dirty="0"/>
            <a:t>Izquierda o derecha</a:t>
          </a:r>
          <a:r>
            <a:rPr lang="es-AR" altLang="es-AR" sz="1800" kern="1200" dirty="0"/>
            <a:t>: si el nodo de la derecha está lleno y no se puede redistribuir, se busca el de la izquierda.</a:t>
          </a:r>
        </a:p>
        <a:p>
          <a:pPr marL="342900" lvl="2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b="1" kern="1200" dirty="0"/>
            <a:t>Izquierda y derecha</a:t>
          </a:r>
          <a:r>
            <a:rPr lang="es-AR" altLang="es-AR" sz="1800" kern="1200" dirty="0"/>
            <a:t>: busca llenar los tres nodos,  estos tendrán un ¾ parte llena.</a:t>
          </a:r>
        </a:p>
      </dsp:txBody>
      <dsp:txXfrm>
        <a:off x="0" y="1520861"/>
        <a:ext cx="8915400" cy="1999620"/>
      </dsp:txXfrm>
    </dsp:sp>
    <dsp:sp modelId="{34769A14-2C84-41D3-AAAA-4285BBBC2ADB}">
      <dsp:nvSpPr>
        <dsp:cNvPr id="0" name=""/>
        <dsp:cNvSpPr/>
      </dsp:nvSpPr>
      <dsp:spPr>
        <a:xfrm>
          <a:off x="0" y="3520481"/>
          <a:ext cx="8915400" cy="55165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Ejemplos</a:t>
          </a:r>
        </a:p>
      </dsp:txBody>
      <dsp:txXfrm>
        <a:off x="26930" y="3547411"/>
        <a:ext cx="8861540" cy="497795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71D11-64C6-4343-B561-D0C5F5330EE2}">
      <dsp:nvSpPr>
        <dsp:cNvPr id="0" name=""/>
        <dsp:cNvSpPr/>
      </dsp:nvSpPr>
      <dsp:spPr>
        <a:xfrm>
          <a:off x="0" y="16044"/>
          <a:ext cx="8915400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300" kern="1200"/>
            <a:t>Creacion:</a:t>
          </a:r>
        </a:p>
      </dsp:txBody>
      <dsp:txXfrm>
        <a:off x="50347" y="66391"/>
        <a:ext cx="8814706" cy="930660"/>
      </dsp:txXfrm>
    </dsp:sp>
    <dsp:sp modelId="{C72B99B2-B211-466A-9FCC-C17678EF4EF9}">
      <dsp:nvSpPr>
        <dsp:cNvPr id="0" name=""/>
        <dsp:cNvSpPr/>
      </dsp:nvSpPr>
      <dsp:spPr>
        <a:xfrm>
          <a:off x="0" y="1047399"/>
          <a:ext cx="8915400" cy="2714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4610" rIns="305816" bIns="54610" numCol="1" spcCol="1270" anchor="t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 dirty="0"/>
            <a:t>Dadas las claves: 43  2  53  88  75  80  15  49  60  20  57  24 </a:t>
          </a:r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 dirty="0"/>
            <a:t>Como se construye el árbol B*?</a:t>
          </a:r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general el archivo de datos que persiste el árbol? </a:t>
          </a:r>
          <a:endParaRPr lang="es-AR" sz="3400" kern="1200" dirty="0"/>
        </a:p>
      </dsp:txBody>
      <dsp:txXfrm>
        <a:off x="0" y="1047399"/>
        <a:ext cx="8915400" cy="2714805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71D11-64C6-4343-B561-D0C5F5330EE2}">
      <dsp:nvSpPr>
        <dsp:cNvPr id="0" name=""/>
        <dsp:cNvSpPr/>
      </dsp:nvSpPr>
      <dsp:spPr>
        <a:xfrm>
          <a:off x="0" y="16044"/>
          <a:ext cx="8915400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300" kern="1200"/>
            <a:t>Creacion:</a:t>
          </a:r>
        </a:p>
      </dsp:txBody>
      <dsp:txXfrm>
        <a:off x="50347" y="66391"/>
        <a:ext cx="8814706" cy="930660"/>
      </dsp:txXfrm>
    </dsp:sp>
    <dsp:sp modelId="{C72B99B2-B211-466A-9FCC-C17678EF4EF9}">
      <dsp:nvSpPr>
        <dsp:cNvPr id="0" name=""/>
        <dsp:cNvSpPr/>
      </dsp:nvSpPr>
      <dsp:spPr>
        <a:xfrm>
          <a:off x="0" y="1047399"/>
          <a:ext cx="8915400" cy="2714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4610" rIns="305816" bIns="54610" numCol="1" spcCol="1270" anchor="t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 dirty="0"/>
            <a:t>Dadas las claves: 43  2  53  88  75  80  15  49  60  20  57  24 </a:t>
          </a:r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 dirty="0"/>
            <a:t>Como se construye el árbol B*?</a:t>
          </a:r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general el archivo de datos que persiste el árbol? </a:t>
          </a:r>
          <a:endParaRPr lang="es-AR" sz="3400" kern="1200" dirty="0"/>
        </a:p>
      </dsp:txBody>
      <dsp:txXfrm>
        <a:off x="0" y="1047399"/>
        <a:ext cx="8915400" cy="2714805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66029A-E265-4620-B467-05B5E7E71461}">
      <dsp:nvSpPr>
        <dsp:cNvPr id="0" name=""/>
        <dsp:cNvSpPr/>
      </dsp:nvSpPr>
      <dsp:spPr>
        <a:xfrm>
          <a:off x="0" y="6315"/>
          <a:ext cx="8915400" cy="751962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100" kern="1200" dirty="0"/>
            <a:t>Costo de la redistribución</a:t>
          </a:r>
          <a:endParaRPr lang="es-AR" sz="3100" kern="1200" dirty="0"/>
        </a:p>
      </dsp:txBody>
      <dsp:txXfrm>
        <a:off x="36708" y="43023"/>
        <a:ext cx="8841984" cy="678546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691949-1532-412B-95DF-945A9B9B4335}">
      <dsp:nvSpPr>
        <dsp:cNvPr id="0" name=""/>
        <dsp:cNvSpPr/>
      </dsp:nvSpPr>
      <dsp:spPr>
        <a:xfrm>
          <a:off x="0" y="922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F96F3665-0508-4429-A676-BFD00DF9F34A}">
      <dsp:nvSpPr>
        <dsp:cNvPr id="0" name=""/>
        <dsp:cNvSpPr/>
      </dsp:nvSpPr>
      <dsp:spPr>
        <a:xfrm>
          <a:off x="0" y="922"/>
          <a:ext cx="2099219" cy="1346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Técnicas de paginado </a:t>
          </a:r>
          <a:endParaRPr lang="es-AR" sz="2600" kern="1200" dirty="0"/>
        </a:p>
      </dsp:txBody>
      <dsp:txXfrm>
        <a:off x="0" y="922"/>
        <a:ext cx="2099219" cy="1346360"/>
      </dsp:txXfrm>
    </dsp:sp>
    <dsp:sp modelId="{20446B5F-EA0E-4A89-9A7E-117BF0205ECD}">
      <dsp:nvSpPr>
        <dsp:cNvPr id="0" name=""/>
        <dsp:cNvSpPr/>
      </dsp:nvSpPr>
      <dsp:spPr>
        <a:xfrm>
          <a:off x="2034175" y="73822"/>
          <a:ext cx="4587515" cy="95281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estrategias de reemplazo: LRU (</a:t>
          </a:r>
          <a:r>
            <a:rPr lang="es-AR" altLang="es-AR" sz="2000" kern="1200" dirty="0" err="1"/>
            <a:t>last</a:t>
          </a:r>
          <a:r>
            <a:rPr lang="es-AR" altLang="es-AR" sz="2000" kern="1200" dirty="0"/>
            <a:t> </a:t>
          </a:r>
          <a:r>
            <a:rPr lang="es-AR" altLang="es-AR" sz="2000" kern="1200" dirty="0" err="1"/>
            <a:t>recently</a:t>
          </a:r>
          <a:r>
            <a:rPr lang="es-AR" altLang="es-AR" sz="2000" kern="1200" dirty="0"/>
            <a:t> </a:t>
          </a:r>
          <a:r>
            <a:rPr lang="es-AR" altLang="es-AR" sz="2000" kern="1200" dirty="0" err="1"/>
            <a:t>used</a:t>
          </a:r>
          <a:r>
            <a:rPr lang="es-AR" altLang="es-AR" sz="2000" kern="1200" dirty="0"/>
            <a:t>)</a:t>
          </a:r>
        </a:p>
      </dsp:txBody>
      <dsp:txXfrm>
        <a:off x="2034175" y="73822"/>
        <a:ext cx="4587515" cy="952819"/>
      </dsp:txXfrm>
    </dsp:sp>
    <dsp:sp modelId="{0E6AB5FD-C367-4E5B-B7B1-645F967AFE74}">
      <dsp:nvSpPr>
        <dsp:cNvPr id="0" name=""/>
        <dsp:cNvSpPr/>
      </dsp:nvSpPr>
      <dsp:spPr>
        <a:xfrm>
          <a:off x="6847630" y="86707"/>
          <a:ext cx="2064820" cy="17157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247650" rIns="247650" bIns="247650" numCol="1" spcCol="1270" anchor="t" anchorCtr="0">
          <a:noAutofit/>
        </a:bodyPr>
        <a:lstStyle/>
        <a:p>
          <a:pPr marL="0" lvl="0" indent="0" algn="l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es-AR" altLang="es-AR" sz="6500" kern="1200" dirty="0"/>
        </a:p>
      </dsp:txBody>
      <dsp:txXfrm>
        <a:off x="6847630" y="86707"/>
        <a:ext cx="2064820" cy="1715709"/>
      </dsp:txXfrm>
    </dsp:sp>
    <dsp:sp modelId="{8CCFF3A4-C74C-460C-8E1F-B174A17EC6ED}">
      <dsp:nvSpPr>
        <dsp:cNvPr id="0" name=""/>
        <dsp:cNvSpPr/>
      </dsp:nvSpPr>
      <dsp:spPr>
        <a:xfrm>
          <a:off x="2099219" y="1802417"/>
          <a:ext cx="4290536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8AD05335-E486-45FF-906F-FDA32E3B5AE8}">
      <dsp:nvSpPr>
        <dsp:cNvPr id="0" name=""/>
        <dsp:cNvSpPr/>
      </dsp:nvSpPr>
      <dsp:spPr>
        <a:xfrm>
          <a:off x="0" y="1888202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A75555B-8216-4B72-BDBB-0649E28462B6}">
      <dsp:nvSpPr>
        <dsp:cNvPr id="0" name=""/>
        <dsp:cNvSpPr/>
      </dsp:nvSpPr>
      <dsp:spPr>
        <a:xfrm>
          <a:off x="0" y="1888202"/>
          <a:ext cx="1783080" cy="188912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9060" tIns="99060" rIns="99060" bIns="99060" numCol="1" spcCol="1270" anchor="t" anchorCtr="0">
          <a:noAutofit/>
        </a:bodyPr>
        <a:lstStyle/>
        <a:p>
          <a:pPr marL="0" lvl="0" indent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600" kern="1200" dirty="0"/>
            <a:t>Análisis numérico</a:t>
          </a:r>
        </a:p>
      </dsp:txBody>
      <dsp:txXfrm>
        <a:off x="0" y="1888202"/>
        <a:ext cx="1783080" cy="1889125"/>
      </dsp:txXfrm>
    </dsp:sp>
    <dsp:sp modelId="{81E62B82-AFD6-462F-8171-ED95FEA454ED}">
      <dsp:nvSpPr>
        <dsp:cNvPr id="0" name=""/>
        <dsp:cNvSpPr/>
      </dsp:nvSpPr>
      <dsp:spPr>
        <a:xfrm>
          <a:off x="2150082" y="1930595"/>
          <a:ext cx="6765317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# llaves = 2400   # páginas = 140     Altura = 3 niveles</a:t>
          </a:r>
        </a:p>
      </dsp:txBody>
      <dsp:txXfrm>
        <a:off x="2150082" y="1930595"/>
        <a:ext cx="6765317" cy="590351"/>
      </dsp:txXfrm>
    </dsp:sp>
    <dsp:sp modelId="{1E041E97-8ACE-4FA4-A17B-8B87DFA878F3}">
      <dsp:nvSpPr>
        <dsp:cNvPr id="0" name=""/>
        <dsp:cNvSpPr/>
      </dsp:nvSpPr>
      <dsp:spPr>
        <a:xfrm>
          <a:off x="1783080" y="2508071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4EFB60DD-C16B-472B-9473-7C45BC7335DC}">
      <dsp:nvSpPr>
        <dsp:cNvPr id="0" name=""/>
        <dsp:cNvSpPr/>
      </dsp:nvSpPr>
      <dsp:spPr>
        <a:xfrm>
          <a:off x="1916811" y="2537589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1        5        10       20</a:t>
          </a:r>
        </a:p>
      </dsp:txBody>
      <dsp:txXfrm>
        <a:off x="1916811" y="2537589"/>
        <a:ext cx="3432429" cy="590351"/>
      </dsp:txXfrm>
    </dsp:sp>
    <dsp:sp modelId="{C55F55F0-AE27-4FFC-BF49-9433097B470D}">
      <dsp:nvSpPr>
        <dsp:cNvPr id="0" name=""/>
        <dsp:cNvSpPr/>
      </dsp:nvSpPr>
      <dsp:spPr>
        <a:xfrm>
          <a:off x="1783080" y="3127940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26D8228-4BA7-4FD5-97A1-2E096B05F0C9}">
      <dsp:nvSpPr>
        <dsp:cNvPr id="0" name=""/>
        <dsp:cNvSpPr/>
      </dsp:nvSpPr>
      <dsp:spPr>
        <a:xfrm>
          <a:off x="1916811" y="3157458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 dirty="0"/>
            <a:t>3.00    1.71     1.42   0.97 </a:t>
          </a:r>
        </a:p>
      </dsp:txBody>
      <dsp:txXfrm>
        <a:off x="1916811" y="3157458"/>
        <a:ext cx="3432429" cy="590351"/>
      </dsp:txXfrm>
    </dsp:sp>
    <dsp:sp modelId="{1CBDA584-0C9B-483B-9280-E83517047FF9}">
      <dsp:nvSpPr>
        <dsp:cNvPr id="0" name=""/>
        <dsp:cNvSpPr/>
      </dsp:nvSpPr>
      <dsp:spPr>
        <a:xfrm>
          <a:off x="1783080" y="3747809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A3FBFE-DA7E-4C63-BA08-D041ED5D1FED}">
      <dsp:nvSpPr>
        <dsp:cNvPr id="0" name=""/>
        <dsp:cNvSpPr/>
      </dsp:nvSpPr>
      <dsp:spPr>
        <a:xfrm>
          <a:off x="0" y="0"/>
          <a:ext cx="891540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A3BDD30-6293-4692-AB3E-08D33C6946F0}">
      <dsp:nvSpPr>
        <dsp:cNvPr id="0" name=""/>
        <dsp:cNvSpPr/>
      </dsp:nvSpPr>
      <dsp:spPr>
        <a:xfrm>
          <a:off x="0" y="0"/>
          <a:ext cx="1783080" cy="37782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6200" tIns="76200" rIns="76200" bIns="76200" numCol="1" spcCol="1270" anchor="t" anchorCtr="0">
          <a:noAutofit/>
        </a:bodyPr>
        <a:lstStyle/>
        <a:p>
          <a:pPr marL="0" lvl="0" indent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000" kern="1200"/>
            <a:t>Archivos secuenciales indizados</a:t>
          </a:r>
          <a:endParaRPr lang="es-AR" sz="2000" kern="1200"/>
        </a:p>
      </dsp:txBody>
      <dsp:txXfrm>
        <a:off x="0" y="0"/>
        <a:ext cx="1783080" cy="3778250"/>
      </dsp:txXfrm>
    </dsp:sp>
    <dsp:sp modelId="{C60FD412-B7BF-469D-9677-864FB2E36B3B}">
      <dsp:nvSpPr>
        <dsp:cNvPr id="0" name=""/>
        <dsp:cNvSpPr/>
      </dsp:nvSpPr>
      <dsp:spPr>
        <a:xfrm>
          <a:off x="1916811" y="59035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/>
            <a:t>Permiten una mejor recorrida por algún tipo de orden</a:t>
          </a:r>
          <a:endParaRPr lang="es-AR" altLang="es-AR" sz="2300" kern="1200" dirty="0"/>
        </a:p>
      </dsp:txBody>
      <dsp:txXfrm>
        <a:off x="1916811" y="59035"/>
        <a:ext cx="3432429" cy="1180703"/>
      </dsp:txXfrm>
    </dsp:sp>
    <dsp:sp modelId="{76B8101C-EC1A-4132-9DB3-2719C1283DAF}">
      <dsp:nvSpPr>
        <dsp:cNvPr id="0" name=""/>
        <dsp:cNvSpPr/>
      </dsp:nvSpPr>
      <dsp:spPr>
        <a:xfrm>
          <a:off x="5482971" y="59035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200" kern="1200" dirty="0"/>
            <a:t>Indizado (ordenado por una llave)</a:t>
          </a:r>
        </a:p>
      </dsp:txBody>
      <dsp:txXfrm>
        <a:off x="5482971" y="59035"/>
        <a:ext cx="3432429" cy="590351"/>
      </dsp:txXfrm>
    </dsp:sp>
    <dsp:sp modelId="{5DF70D7D-06C1-457E-A48C-EE3456E8E225}">
      <dsp:nvSpPr>
        <dsp:cNvPr id="0" name=""/>
        <dsp:cNvSpPr/>
      </dsp:nvSpPr>
      <dsp:spPr>
        <a:xfrm>
          <a:off x="5349240" y="649386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095738B-9150-4D34-9D84-FCAADE534C79}">
      <dsp:nvSpPr>
        <dsp:cNvPr id="0" name=""/>
        <dsp:cNvSpPr/>
      </dsp:nvSpPr>
      <dsp:spPr>
        <a:xfrm>
          <a:off x="5482971" y="649386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200" kern="1200" dirty="0"/>
            <a:t>Secuencial (acceder por orden físico, devolviendo el registro en orden de llave)</a:t>
          </a:r>
        </a:p>
      </dsp:txBody>
      <dsp:txXfrm>
        <a:off x="5482971" y="649386"/>
        <a:ext cx="3432429" cy="590351"/>
      </dsp:txXfrm>
    </dsp:sp>
    <dsp:sp modelId="{9B28EA11-1F8C-4EE0-80AD-E7CBCC823B00}">
      <dsp:nvSpPr>
        <dsp:cNvPr id="0" name=""/>
        <dsp:cNvSpPr/>
      </dsp:nvSpPr>
      <dsp:spPr>
        <a:xfrm>
          <a:off x="1783080" y="1239738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581A792D-BEAC-427B-9BEF-6AA6E516A288}">
      <dsp:nvSpPr>
        <dsp:cNvPr id="0" name=""/>
        <dsp:cNvSpPr/>
      </dsp:nvSpPr>
      <dsp:spPr>
        <a:xfrm>
          <a:off x="1916811" y="1298773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/>
            <a:t>Hasta ahora métodos disjuntos, se opta:</a:t>
          </a:r>
          <a:endParaRPr lang="es-AR" altLang="es-AR" sz="2300" kern="1200" dirty="0"/>
        </a:p>
      </dsp:txBody>
      <dsp:txXfrm>
        <a:off x="1916811" y="1298773"/>
        <a:ext cx="3432429" cy="1180703"/>
      </dsp:txXfrm>
    </dsp:sp>
    <dsp:sp modelId="{CE460FE2-97A0-4136-982B-1543664D32CA}">
      <dsp:nvSpPr>
        <dsp:cNvPr id="0" name=""/>
        <dsp:cNvSpPr/>
      </dsp:nvSpPr>
      <dsp:spPr>
        <a:xfrm>
          <a:off x="5482971" y="1298773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200" kern="1200"/>
            <a:t>rápida recuperación (Árbol)</a:t>
          </a:r>
          <a:endParaRPr lang="es-AR" altLang="es-AR" sz="1200" kern="1200" dirty="0"/>
        </a:p>
      </dsp:txBody>
      <dsp:txXfrm>
        <a:off x="5482971" y="1298773"/>
        <a:ext cx="3432429" cy="590351"/>
      </dsp:txXfrm>
    </dsp:sp>
    <dsp:sp modelId="{1A4567FC-3E5D-4C39-B77A-309924D2AB02}">
      <dsp:nvSpPr>
        <dsp:cNvPr id="0" name=""/>
        <dsp:cNvSpPr/>
      </dsp:nvSpPr>
      <dsp:spPr>
        <a:xfrm>
          <a:off x="5349240" y="1889124"/>
          <a:ext cx="3432429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456E2C8-81DD-4418-96D4-7D1379980CA9}">
      <dsp:nvSpPr>
        <dsp:cNvPr id="0" name=""/>
        <dsp:cNvSpPr/>
      </dsp:nvSpPr>
      <dsp:spPr>
        <a:xfrm>
          <a:off x="5482971" y="1889124"/>
          <a:ext cx="3432429" cy="59035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marL="0" lvl="0" indent="0" algn="l" defTabSz="533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200" kern="1200"/>
            <a:t>Recuperación ordenada (secuencial)</a:t>
          </a:r>
          <a:endParaRPr lang="es-AR" altLang="es-AR" sz="1200" kern="1200" dirty="0"/>
        </a:p>
      </dsp:txBody>
      <dsp:txXfrm>
        <a:off x="5482971" y="1889124"/>
        <a:ext cx="3432429" cy="590351"/>
      </dsp:txXfrm>
    </dsp:sp>
    <dsp:sp modelId="{8F1A6932-48CB-4D5D-A0CD-0CC48B63A4E8}">
      <dsp:nvSpPr>
        <dsp:cNvPr id="0" name=""/>
        <dsp:cNvSpPr/>
      </dsp:nvSpPr>
      <dsp:spPr>
        <a:xfrm>
          <a:off x="1783080" y="2479476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5D2131F-F72A-4010-845E-739F041AE783}">
      <dsp:nvSpPr>
        <dsp:cNvPr id="0" name=""/>
        <dsp:cNvSpPr/>
      </dsp:nvSpPr>
      <dsp:spPr>
        <a:xfrm>
          <a:off x="1916811" y="2538511"/>
          <a:ext cx="3432429" cy="118070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/>
            <a:t>Debemos encontrar una solución que agrupe ambos casos</a:t>
          </a:r>
          <a:endParaRPr lang="es-AR" altLang="es-AR" sz="2300" kern="1200" dirty="0"/>
        </a:p>
      </dsp:txBody>
      <dsp:txXfrm>
        <a:off x="1916811" y="2538511"/>
        <a:ext cx="3432429" cy="1180703"/>
      </dsp:txXfrm>
    </dsp:sp>
    <dsp:sp modelId="{40DA6417-5A2D-4AE7-A67B-F954B4A90CD2}">
      <dsp:nvSpPr>
        <dsp:cNvPr id="0" name=""/>
        <dsp:cNvSpPr/>
      </dsp:nvSpPr>
      <dsp:spPr>
        <a:xfrm>
          <a:off x="1783080" y="3719214"/>
          <a:ext cx="7132320" cy="0"/>
        </a:xfrm>
        <a:prstGeom prst="line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tint val="5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08F4217-0DA6-4580-8771-476E8C7D37C8}">
      <dsp:nvSpPr>
        <dsp:cNvPr id="0" name=""/>
        <dsp:cNvSpPr/>
      </dsp:nvSpPr>
      <dsp:spPr>
        <a:xfrm>
          <a:off x="0" y="68407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Conjunto de secuencias</a:t>
          </a:r>
          <a:endParaRPr lang="es-AR" sz="2200" kern="1200"/>
        </a:p>
      </dsp:txBody>
      <dsp:txXfrm>
        <a:off x="25759" y="94166"/>
        <a:ext cx="8863882" cy="476152"/>
      </dsp:txXfrm>
    </dsp:sp>
    <dsp:sp modelId="{2877DAC2-C9CB-4EBE-A4BC-FC122FE186DB}">
      <dsp:nvSpPr>
        <dsp:cNvPr id="0" name=""/>
        <dsp:cNvSpPr/>
      </dsp:nvSpPr>
      <dsp:spPr>
        <a:xfrm>
          <a:off x="0" y="596077"/>
          <a:ext cx="8915400" cy="53509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 dirty="0"/>
            <a:t>Conjunto de registros que mantienen un orden físico por llave mientras que se agregan o quitan datos, si podemos mantenerlo podemos indizarlos</a:t>
          </a:r>
        </a:p>
      </dsp:txBody>
      <dsp:txXfrm>
        <a:off x="0" y="596077"/>
        <a:ext cx="8915400" cy="535095"/>
      </dsp:txXfrm>
    </dsp:sp>
    <dsp:sp modelId="{F09D1E78-279C-4621-912A-20038FFF9593}">
      <dsp:nvSpPr>
        <dsp:cNvPr id="0" name=""/>
        <dsp:cNvSpPr/>
      </dsp:nvSpPr>
      <dsp:spPr>
        <a:xfrm>
          <a:off x="0" y="1131172"/>
          <a:ext cx="8915400" cy="52767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200" kern="1200"/>
            <a:t>Posible solución</a:t>
          </a:r>
          <a:endParaRPr lang="es-AR" altLang="es-AR" sz="2200" kern="1200" dirty="0"/>
        </a:p>
      </dsp:txBody>
      <dsp:txXfrm>
        <a:off x="25759" y="1156931"/>
        <a:ext cx="8863882" cy="476152"/>
      </dsp:txXfrm>
    </dsp:sp>
    <dsp:sp modelId="{40476ADD-6CBE-40D2-AD35-DD1087791A5C}">
      <dsp:nvSpPr>
        <dsp:cNvPr id="0" name=""/>
        <dsp:cNvSpPr/>
      </dsp:nvSpPr>
      <dsp:spPr>
        <a:xfrm>
          <a:off x="0" y="1658842"/>
          <a:ext cx="8915400" cy="5920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/>
            <a:t>Mantener bloques de datos </a:t>
          </a:r>
          <a:endParaRPr lang="es-AR" altLang="es-AR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700" kern="1200"/>
            <a:t>Cada bloque con registros y puntero al siguiente</a:t>
          </a:r>
          <a:endParaRPr lang="es-AR" altLang="es-AR" sz="1700" kern="1200" dirty="0"/>
        </a:p>
      </dsp:txBody>
      <dsp:txXfrm>
        <a:off x="0" y="1658842"/>
        <a:ext cx="8915400" cy="592020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AC58FA-13E3-4F93-BDBD-BCBC753858C1}">
      <dsp:nvSpPr>
        <dsp:cNvPr id="0" name=""/>
        <dsp:cNvSpPr/>
      </dsp:nvSpPr>
      <dsp:spPr>
        <a:xfrm>
          <a:off x="0" y="68779"/>
          <a:ext cx="8915400" cy="43173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0" lvl="0" indent="0" algn="l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800" kern="1200"/>
            <a:t>Costo</a:t>
          </a:r>
          <a:endParaRPr lang="es-AR" sz="1800" kern="1200"/>
        </a:p>
      </dsp:txBody>
      <dsp:txXfrm>
        <a:off x="21075" y="89854"/>
        <a:ext cx="8873250" cy="389580"/>
      </dsp:txXfrm>
    </dsp:sp>
    <dsp:sp modelId="{BD245BFB-7DA5-4311-B14E-942C15C4AA58}">
      <dsp:nvSpPr>
        <dsp:cNvPr id="0" name=""/>
        <dsp:cNvSpPr/>
      </dsp:nvSpPr>
      <dsp:spPr>
        <a:xfrm>
          <a:off x="0" y="500509"/>
          <a:ext cx="8915400" cy="1453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2860" rIns="128016" bIns="22860" numCol="1" spcCol="1270" anchor="t" anchorCtr="0">
          <a:noAutofit/>
        </a:bodyPr>
        <a:lstStyle/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Aumenta el tamaño del archivo (fragmentación interna)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 dirty="0"/>
            <a:t>No hay orden físico salvo dentro del un bloque.</a:t>
          </a:r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Tamaño del bloque</a:t>
          </a:r>
          <a:endParaRPr lang="es-AR" altLang="es-AR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Debe permitir almacenar varios bloques en RAM (redistribucióon)</a:t>
          </a:r>
          <a:endParaRPr lang="es-AR" altLang="es-AR" sz="1400" kern="1200" dirty="0"/>
        </a:p>
        <a:p>
          <a:pPr marL="228600" lvl="2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Las E/S deben ser rápidas y sin necesidad de desplazamientos</a:t>
          </a:r>
          <a:endParaRPr lang="es-AR" altLang="es-AR" sz="1400" kern="1200" dirty="0"/>
        </a:p>
        <a:p>
          <a:pPr marL="114300" lvl="1" indent="-114300" algn="l" defTabSz="622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400" kern="1200"/>
            <a:t>Como logramos ahora una rápida búsqueda?</a:t>
          </a:r>
          <a:endParaRPr lang="es-AR" altLang="es-AR" sz="1400" kern="1200" dirty="0"/>
        </a:p>
      </dsp:txBody>
      <dsp:txXfrm>
        <a:off x="0" y="500509"/>
        <a:ext cx="8915400" cy="1453140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B02ABD2-1CFA-4225-A467-F60679D8B730}">
      <dsp:nvSpPr>
        <dsp:cNvPr id="0" name=""/>
        <dsp:cNvSpPr/>
      </dsp:nvSpPr>
      <dsp:spPr>
        <a:xfrm>
          <a:off x="1209" y="639373"/>
          <a:ext cx="4716768" cy="28300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ctr" anchorCtr="0">
          <a:noAutofit/>
        </a:bodyPr>
        <a:lstStyle/>
        <a:p>
          <a:pPr marL="0" lvl="0" indent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 dirty="0"/>
            <a:t>Consiste en un conjunto de grupos de registros ordenados por clave en forma secuencial, junto con un conjunto de índices, que proporciona acceso rápido a los registros.</a:t>
          </a:r>
          <a:endParaRPr lang="es-AR" sz="1900" kern="1200" dirty="0"/>
        </a:p>
      </dsp:txBody>
      <dsp:txXfrm>
        <a:off x="1209" y="639373"/>
        <a:ext cx="4716768" cy="2830061"/>
      </dsp:txXfrm>
    </dsp:sp>
    <dsp:sp modelId="{A4E39862-827B-4714-AB29-3A64C2EEB05D}">
      <dsp:nvSpPr>
        <dsp:cNvPr id="0" name=""/>
        <dsp:cNvSpPr/>
      </dsp:nvSpPr>
      <dsp:spPr>
        <a:xfrm>
          <a:off x="5189654" y="639373"/>
          <a:ext cx="4716768" cy="2830061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72390" tIns="72390" rIns="72390" bIns="72390" numCol="1" spcCol="1270" anchor="t" anchorCtr="0">
          <a:noAutofit/>
        </a:bodyPr>
        <a:lstStyle/>
        <a:p>
          <a:pPr marL="0" lvl="0" indent="0" algn="l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900" kern="1200"/>
            <a:t>Propiedades</a:t>
          </a:r>
          <a:endParaRPr lang="es-AR" sz="19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Cada página tiene máximo M descendiente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Cada página, menos la raíz y las hojas, tienen entre </a:t>
          </a:r>
          <a:r>
            <a:rPr lang="en-US" altLang="es-AR" sz="1500" kern="1200"/>
            <a:t>[M/2]</a:t>
          </a:r>
          <a:r>
            <a:rPr lang="es-AR" altLang="es-AR" sz="1500" kern="1200"/>
            <a:t> y M hijo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La raíz tiene al menos dos descendientes (o ninguno)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Todas las hojas aparecen en igual nivel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Una página que no sea hoja si tiene K descendientes contiene K-1 llaves</a:t>
          </a:r>
          <a:endParaRPr lang="es-AR" altLang="es-AR" sz="1500" kern="1200" dirty="0"/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1500" kern="1200"/>
            <a:t>Los nodos terminales representan un conjunto de datos y son linkeados juntos.</a:t>
          </a:r>
          <a:endParaRPr lang="es-AR" altLang="es-AR" sz="1500" kern="1200" dirty="0"/>
        </a:p>
      </dsp:txBody>
      <dsp:txXfrm>
        <a:off x="5189654" y="639373"/>
        <a:ext cx="4716768" cy="2830061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FF71D11-64C6-4343-B561-D0C5F5330EE2}">
      <dsp:nvSpPr>
        <dsp:cNvPr id="0" name=""/>
        <dsp:cNvSpPr/>
      </dsp:nvSpPr>
      <dsp:spPr>
        <a:xfrm>
          <a:off x="0" y="16044"/>
          <a:ext cx="8915400" cy="103135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marL="0" lvl="0" indent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4300" kern="1200"/>
            <a:t>Creacion:</a:t>
          </a:r>
        </a:p>
      </dsp:txBody>
      <dsp:txXfrm>
        <a:off x="50347" y="66391"/>
        <a:ext cx="8814706" cy="930660"/>
      </dsp:txXfrm>
    </dsp:sp>
    <dsp:sp modelId="{C72B99B2-B211-466A-9FCC-C17678EF4EF9}">
      <dsp:nvSpPr>
        <dsp:cNvPr id="0" name=""/>
        <dsp:cNvSpPr/>
      </dsp:nvSpPr>
      <dsp:spPr>
        <a:xfrm>
          <a:off x="0" y="1047399"/>
          <a:ext cx="8915400" cy="271480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54610" rIns="305816" bIns="54610" numCol="1" spcCol="1270" anchor="t" anchorCtr="0">
          <a:noAutofit/>
        </a:bodyPr>
        <a:lstStyle/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 dirty="0"/>
            <a:t>Dadas las claves: 43  2  53  88  75  80  15  49  60  20  57  24 </a:t>
          </a:r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 dirty="0"/>
            <a:t>Como se construye el árbol B+?</a:t>
          </a:r>
        </a:p>
        <a:p>
          <a:pPr marL="285750" lvl="1" indent="-285750" algn="l" defTabSz="15113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3400" kern="1200"/>
            <a:t>Como se general el archivo de datos que persiste el árbol? </a:t>
          </a:r>
          <a:endParaRPr lang="es-AR" sz="3400" kern="1200" dirty="0"/>
        </a:p>
      </dsp:txBody>
      <dsp:txXfrm>
        <a:off x="0" y="1047399"/>
        <a:ext cx="8915400" cy="271480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26DB2B-702A-4A54-B81F-B7ACB060BAEC}">
      <dsp:nvSpPr>
        <dsp:cNvPr id="0" name=""/>
        <dsp:cNvSpPr/>
      </dsp:nvSpPr>
      <dsp:spPr>
        <a:xfrm>
          <a:off x="0" y="535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Que es un árbol binario?</a:t>
          </a:r>
        </a:p>
      </dsp:txBody>
      <dsp:txXfrm>
        <a:off x="33955" y="39312"/>
        <a:ext cx="8847490" cy="627655"/>
      </dsp:txXfrm>
    </dsp:sp>
    <dsp:sp modelId="{D8A93784-AEA2-44B8-9A56-24E4CC62206B}">
      <dsp:nvSpPr>
        <dsp:cNvPr id="0" name=""/>
        <dsp:cNvSpPr/>
      </dsp:nvSpPr>
      <dsp:spPr>
        <a:xfrm>
          <a:off x="0" y="700922"/>
          <a:ext cx="8915400" cy="7203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Estructuras de datos donde cada nodo tiene dos sucesores, a izquierda y a derecha</a:t>
          </a:r>
          <a:endParaRPr lang="es-AR" sz="2300" kern="1200" dirty="0"/>
        </a:p>
      </dsp:txBody>
      <dsp:txXfrm>
        <a:off x="0" y="700922"/>
        <a:ext cx="8915400" cy="720359"/>
      </dsp:txXfrm>
    </dsp:sp>
    <dsp:sp modelId="{239EA561-6A15-4DAF-9524-705C7E665909}">
      <dsp:nvSpPr>
        <dsp:cNvPr id="0" name=""/>
        <dsp:cNvSpPr/>
      </dsp:nvSpPr>
      <dsp:spPr>
        <a:xfrm>
          <a:off x="0" y="1421282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Un árbol binario, puede implantarse en disco?</a:t>
          </a:r>
        </a:p>
      </dsp:txBody>
      <dsp:txXfrm>
        <a:off x="33955" y="1455237"/>
        <a:ext cx="8847490" cy="627655"/>
      </dsp:txXfrm>
    </dsp:sp>
    <dsp:sp modelId="{1FFA59FB-E486-4874-9DE0-2266B68DF20C}">
      <dsp:nvSpPr>
        <dsp:cNvPr id="0" name=""/>
        <dsp:cNvSpPr/>
      </dsp:nvSpPr>
      <dsp:spPr>
        <a:xfrm>
          <a:off x="0" y="2116847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Como lograr la persistencia?</a:t>
          </a:r>
        </a:p>
      </dsp:txBody>
      <dsp:txXfrm>
        <a:off x="0" y="2116847"/>
        <a:ext cx="8915400" cy="480240"/>
      </dsp:txXfrm>
    </dsp:sp>
    <dsp:sp modelId="{EBA6065A-6E8C-4BBF-A56D-AE794DE03823}">
      <dsp:nvSpPr>
        <dsp:cNvPr id="0" name=""/>
        <dsp:cNvSpPr/>
      </dsp:nvSpPr>
      <dsp:spPr>
        <a:xfrm>
          <a:off x="0" y="259708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Ejemplo </a:t>
          </a:r>
          <a:r>
            <a:rPr lang="es-AR" sz="2900" kern="1200" dirty="0">
              <a:sym typeface="Wingdings" panose="05000000000000000000" pitchFamily="2" charset="2"/>
            </a:rPr>
            <a:t> supongamos estas claves</a:t>
          </a:r>
          <a:endParaRPr lang="es-AR" sz="2900" kern="1200" dirty="0"/>
        </a:p>
      </dsp:txBody>
      <dsp:txXfrm>
        <a:off x="33955" y="2631042"/>
        <a:ext cx="8847490" cy="627655"/>
      </dsp:txXfrm>
    </dsp:sp>
    <dsp:sp modelId="{F376A62E-1564-4F32-9037-68860385CCDC}">
      <dsp:nvSpPr>
        <dsp:cNvPr id="0" name=""/>
        <dsp:cNvSpPr/>
      </dsp:nvSpPr>
      <dsp:spPr>
        <a:xfrm>
          <a:off x="0" y="3292652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MM ST GT  PR  JF  BC  UV  CD  HI  AB KL  TR OP  RX ZR  </a:t>
          </a:r>
        </a:p>
      </dsp:txBody>
      <dsp:txXfrm>
        <a:off x="0" y="3292652"/>
        <a:ext cx="8915400" cy="480240"/>
      </dsp:txXfrm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0472468-5477-4CB7-8BA8-D9C8E689283E}">
      <dsp:nvSpPr>
        <dsp:cNvPr id="0" name=""/>
        <dsp:cNvSpPr/>
      </dsp:nvSpPr>
      <dsp:spPr>
        <a:xfrm>
          <a:off x="0" y="55892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/>
            <a:t>Separadores</a:t>
          </a:r>
          <a:endParaRPr lang="es-AR" sz="3300" kern="1200"/>
        </a:p>
      </dsp:txBody>
      <dsp:txXfrm>
        <a:off x="38638" y="94530"/>
        <a:ext cx="8838124" cy="714229"/>
      </dsp:txXfrm>
    </dsp:sp>
    <dsp:sp modelId="{1A439C0C-FD48-449B-8F76-1FFD459DAE9C}">
      <dsp:nvSpPr>
        <dsp:cNvPr id="0" name=""/>
        <dsp:cNvSpPr/>
      </dsp:nvSpPr>
      <dsp:spPr>
        <a:xfrm>
          <a:off x="0" y="847397"/>
          <a:ext cx="8915400" cy="126373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Derivados de las llaves de los registros que limitan un bloque en el conjunto de secuencia</a:t>
          </a:r>
          <a:endParaRPr lang="es-AR" altLang="es-AR" sz="2600" kern="1200" dirty="0"/>
        </a:p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Separadores más cortos, ocupan espacio mínimo</a:t>
          </a:r>
          <a:endParaRPr lang="es-AR" altLang="es-AR" sz="2600" kern="1200" dirty="0"/>
        </a:p>
      </dsp:txBody>
      <dsp:txXfrm>
        <a:off x="0" y="847397"/>
        <a:ext cx="8915400" cy="1263735"/>
      </dsp:txXfrm>
    </dsp:sp>
    <dsp:sp modelId="{C66658C8-12CF-4E35-8CD1-9BFA5438A297}">
      <dsp:nvSpPr>
        <dsp:cNvPr id="0" name=""/>
        <dsp:cNvSpPr/>
      </dsp:nvSpPr>
      <dsp:spPr>
        <a:xfrm>
          <a:off x="0" y="2111132"/>
          <a:ext cx="8915400" cy="79150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/>
            <a:t>Árbol B+ de prefijos simples</a:t>
          </a:r>
          <a:endParaRPr lang="es-AR" altLang="es-AR" sz="3300" kern="1200" dirty="0"/>
        </a:p>
      </dsp:txBody>
      <dsp:txXfrm>
        <a:off x="38638" y="2149770"/>
        <a:ext cx="8838124" cy="714229"/>
      </dsp:txXfrm>
    </dsp:sp>
    <dsp:sp modelId="{4CC13AD4-A237-4B3B-BC58-BBD7EA70F5C3}">
      <dsp:nvSpPr>
        <dsp:cNvPr id="0" name=""/>
        <dsp:cNvSpPr/>
      </dsp:nvSpPr>
      <dsp:spPr>
        <a:xfrm>
          <a:off x="0" y="2902637"/>
          <a:ext cx="8915400" cy="8197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/>
            <a:t>Árbol B+ en el cual el conjunto índice está constituido por separadores más cortos</a:t>
          </a:r>
          <a:endParaRPr lang="es-AR" altLang="es-AR" sz="2600" kern="1200" dirty="0"/>
        </a:p>
      </dsp:txBody>
      <dsp:txXfrm>
        <a:off x="0" y="2902637"/>
        <a:ext cx="8915400" cy="8197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6BA96B-EDB8-4B04-A2A5-523A2586F2A1}">
      <dsp:nvSpPr>
        <dsp:cNvPr id="0" name=""/>
        <dsp:cNvSpPr/>
      </dsp:nvSpPr>
      <dsp:spPr>
        <a:xfrm>
          <a:off x="0" y="155849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/>
            <a:t>Árbol balanceado: un árbol está balanceado cuando la altura de la trayectoria más corta hacia una hoja no difiere de la altura de la trayectoria más grande.</a:t>
          </a:r>
          <a:endParaRPr lang="es-AR" sz="1700" kern="1200"/>
        </a:p>
      </dsp:txBody>
      <dsp:txXfrm>
        <a:off x="33012" y="188861"/>
        <a:ext cx="8849376" cy="610236"/>
      </dsp:txXfrm>
    </dsp:sp>
    <dsp:sp modelId="{773C7B41-C335-4C83-BF22-2F058C0A6325}">
      <dsp:nvSpPr>
        <dsp:cNvPr id="0" name=""/>
        <dsp:cNvSpPr/>
      </dsp:nvSpPr>
      <dsp:spPr>
        <a:xfrm>
          <a:off x="0" y="88107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/>
            <a:t>Inconveniente de los binarios: se </a:t>
          </a:r>
          <a:r>
            <a:rPr lang="es-AR" altLang="es-AR" sz="1700" kern="1200">
              <a:solidFill>
                <a:srgbClr val="FF6600"/>
              </a:solidFill>
            </a:rPr>
            <a:t>desbalancean </a:t>
          </a:r>
          <a:r>
            <a:rPr lang="es-AR" altLang="es-AR" sz="1700" kern="1200"/>
            <a:t>fácilmente.</a:t>
          </a:r>
          <a:endParaRPr lang="es-AR" altLang="es-AR" sz="1700" kern="1200" dirty="0"/>
        </a:p>
      </dsp:txBody>
      <dsp:txXfrm>
        <a:off x="33012" y="914082"/>
        <a:ext cx="8849376" cy="610236"/>
      </dsp:txXfrm>
    </dsp:sp>
    <dsp:sp modelId="{829A3A2C-A61B-4B46-8AA3-09AC63275285}">
      <dsp:nvSpPr>
        <dsp:cNvPr id="0" name=""/>
        <dsp:cNvSpPr/>
      </dsp:nvSpPr>
      <dsp:spPr>
        <a:xfrm>
          <a:off x="0" y="160629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 dirty="0"/>
            <a:t>Supongamos que llegan las claves : NI OC NR OA NZ</a:t>
          </a:r>
        </a:p>
      </dsp:txBody>
      <dsp:txXfrm>
        <a:off x="33012" y="1639302"/>
        <a:ext cx="8849376" cy="61023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41DFB3-A412-49F8-AAA8-A87FDBA808DC}">
      <dsp:nvSpPr>
        <dsp:cNvPr id="0" name=""/>
        <dsp:cNvSpPr/>
      </dsp:nvSpPr>
      <dsp:spPr>
        <a:xfrm>
          <a:off x="0" y="16229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 dirty="0"/>
            <a:t>Árboles AVL</a:t>
          </a:r>
          <a:endParaRPr lang="es-AR" sz="2800" kern="1200" dirty="0"/>
        </a:p>
      </dsp:txBody>
      <dsp:txXfrm>
        <a:off x="32784" y="195078"/>
        <a:ext cx="8849832" cy="606012"/>
      </dsp:txXfrm>
    </dsp:sp>
    <dsp:sp modelId="{7C852BD6-4ED2-4B89-86F6-EB1D0A281AB8}">
      <dsp:nvSpPr>
        <dsp:cNvPr id="0" name=""/>
        <dsp:cNvSpPr/>
      </dsp:nvSpPr>
      <dsp:spPr>
        <a:xfrm>
          <a:off x="0" y="833874"/>
          <a:ext cx="8915400" cy="278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Árbol binario balanceado en altura (BA(1)) en el que las inserciones y eliminaciones se efectúan con un mínimo de accesos.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Árbol balanceado en altura: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Para cada nodo existe un límite en la diferencia que se permite entre las alturas de cualquiera de los subárboles del nodo (BA(k)), donde k es el nivel de balance)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 dirty="0"/>
            <a:t>Ejemplos:</a:t>
          </a:r>
        </a:p>
      </dsp:txBody>
      <dsp:txXfrm>
        <a:off x="0" y="833874"/>
        <a:ext cx="8915400" cy="278208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F8E4CA-2DF5-4DB8-8515-361AFA38118C}">
      <dsp:nvSpPr>
        <dsp:cNvPr id="0" name=""/>
        <dsp:cNvSpPr/>
      </dsp:nvSpPr>
      <dsp:spPr>
        <a:xfrm>
          <a:off x="0" y="92837"/>
          <a:ext cx="8915400" cy="839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500" kern="1200" dirty="0"/>
            <a:t>Características/Conclusiones</a:t>
          </a:r>
        </a:p>
      </dsp:txBody>
      <dsp:txXfrm>
        <a:off x="40980" y="133817"/>
        <a:ext cx="8833440" cy="757514"/>
      </dsp:txXfrm>
    </dsp:sp>
    <dsp:sp modelId="{31EC15B9-15DE-44C4-BC1C-EBFFEDA90DB1}">
      <dsp:nvSpPr>
        <dsp:cNvPr id="0" name=""/>
        <dsp:cNvSpPr/>
      </dsp:nvSpPr>
      <dsp:spPr>
        <a:xfrm>
          <a:off x="0" y="932312"/>
          <a:ext cx="8915400" cy="2753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Estructura que debe ser respetada</a:t>
          </a:r>
          <a:endParaRPr 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Mantener árbol, rotaciones restringidas a un área local del árbol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Binario: </a:t>
          </a:r>
          <a:r>
            <a:rPr lang="es-AR" altLang="es-AR" sz="2700" kern="1200" dirty="0">
              <a:sym typeface="Wingdings" panose="05000000000000000000" pitchFamily="2" charset="2"/>
            </a:rPr>
            <a:t> </a:t>
          </a:r>
          <a:r>
            <a:rPr lang="es-AR" altLang="es-AR" sz="2700" kern="1200" dirty="0"/>
            <a:t>Búsqueda:  Log</a:t>
          </a:r>
          <a:r>
            <a:rPr lang="es-AR" altLang="es-AR" sz="2700" kern="1200" baseline="-25000" dirty="0"/>
            <a:t>2</a:t>
          </a:r>
          <a:r>
            <a:rPr lang="es-AR" altLang="es-AR" sz="2700" kern="1200" dirty="0"/>
            <a:t>(N+1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AVL: </a:t>
          </a:r>
          <a:r>
            <a:rPr lang="es-AR" altLang="es-AR" sz="2700" kern="1200" dirty="0">
              <a:sym typeface="Wingdings" panose="05000000000000000000" pitchFamily="2" charset="2"/>
            </a:rPr>
            <a:t> </a:t>
          </a:r>
          <a:r>
            <a:rPr lang="es-AR" altLang="es-AR" sz="2700" kern="1200" dirty="0"/>
            <a:t>Búsqueda: 1.44 log</a:t>
          </a:r>
          <a:r>
            <a:rPr lang="es-AR" altLang="es-AR" sz="2700" kern="1200" baseline="-25000" dirty="0"/>
            <a:t>2</a:t>
          </a:r>
          <a:r>
            <a:rPr lang="es-AR" altLang="es-AR" sz="2700" kern="1200" dirty="0"/>
            <a:t>(N+2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Ambas performance por el peor caso posible</a:t>
          </a:r>
        </a:p>
      </dsp:txBody>
      <dsp:txXfrm>
        <a:off x="0" y="932312"/>
        <a:ext cx="8915400" cy="275310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33CD9AB-54D9-4C67-BD9D-213E090C548E}">
      <dsp:nvSpPr>
        <dsp:cNvPr id="0" name=""/>
        <dsp:cNvSpPr/>
      </dsp:nvSpPr>
      <dsp:spPr>
        <a:xfrm>
          <a:off x="0" y="174031"/>
          <a:ext cx="8915400" cy="76752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kern="1200"/>
            <a:t>Árboles binarios paginados</a:t>
          </a:r>
          <a:endParaRPr lang="es-AR" sz="3200" kern="1200"/>
        </a:p>
      </dsp:txBody>
      <dsp:txXfrm>
        <a:off x="37467" y="211498"/>
        <a:ext cx="8840466" cy="692586"/>
      </dsp:txXfrm>
    </dsp:sp>
    <dsp:sp modelId="{7556E353-0A28-44CE-BFAC-526E7527AA25}">
      <dsp:nvSpPr>
        <dsp:cNvPr id="0" name=""/>
        <dsp:cNvSpPr/>
      </dsp:nvSpPr>
      <dsp:spPr>
        <a:xfrm>
          <a:off x="0" y="941551"/>
          <a:ext cx="8915400" cy="199441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0640" rIns="227584" bIns="40640" numCol="1" spcCol="1270" anchor="t" anchorCtr="0">
          <a:noAutofit/>
        </a:bodyPr>
        <a:lstStyle/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roblemas de almacenamiento secundario, buffering, páginas de memoria, varios registros individuales, minimiza el número de accesos</a:t>
          </a:r>
          <a:endParaRPr lang="es-AR" altLang="es-AR" sz="2500" kern="1200" dirty="0"/>
        </a:p>
        <a:p>
          <a:pPr marL="228600" lvl="1" indent="-228600" algn="l" defTabSz="11112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500" kern="1200"/>
            <a:t>Problema: construcción descendente, como se elige la raíz?, cómo va construyendo balanceado?  </a:t>
          </a:r>
          <a:endParaRPr lang="es-ES" altLang="es-AR" sz="2500" kern="1200" dirty="0"/>
        </a:p>
      </dsp:txBody>
      <dsp:txXfrm>
        <a:off x="0" y="941551"/>
        <a:ext cx="8915400" cy="1994417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70F2E3A-93BA-4F40-BE94-020A21176832}">
      <dsp:nvSpPr>
        <dsp:cNvPr id="0" name=""/>
        <dsp:cNvSpPr/>
      </dsp:nvSpPr>
      <dsp:spPr>
        <a:xfrm>
          <a:off x="0" y="172044"/>
          <a:ext cx="8915400" cy="91494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marL="0" lvl="0" indent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300" kern="1200" dirty="0"/>
            <a:t>Generalización de árboles binarios, c/nodo tiene k punteros y k-1 claves (o registros), disminuye la profundidad del árbol, </a:t>
          </a:r>
        </a:p>
      </dsp:txBody>
      <dsp:txXfrm>
        <a:off x="44664" y="216708"/>
        <a:ext cx="8826072" cy="825612"/>
      </dsp:txXfrm>
    </dsp:sp>
    <dsp:sp modelId="{4715EAC0-E324-4FA7-B55B-52DC775BC158}">
      <dsp:nvSpPr>
        <dsp:cNvPr id="0" name=""/>
        <dsp:cNvSpPr/>
      </dsp:nvSpPr>
      <dsp:spPr>
        <a:xfrm>
          <a:off x="0" y="1086985"/>
          <a:ext cx="8915400" cy="3808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9210" rIns="163576" bIns="29210" numCol="1" spcCol="1270" anchor="t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800" kern="1200" dirty="0"/>
            <a:t>Orden del árbol.</a:t>
          </a:r>
        </a:p>
      </dsp:txBody>
      <dsp:txXfrm>
        <a:off x="0" y="1086985"/>
        <a:ext cx="8915400" cy="3808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437D057-EB94-4F83-BCE8-599EFD93E194}">
      <dsp:nvSpPr>
        <dsp:cNvPr id="0" name=""/>
        <dsp:cNvSpPr/>
      </dsp:nvSpPr>
      <dsp:spPr>
        <a:xfrm>
          <a:off x="0" y="4543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kern="1200" dirty="0"/>
            <a:t>Son árboles </a:t>
          </a:r>
          <a:r>
            <a:rPr lang="es-AR" altLang="es-AR" sz="2100" kern="1200" dirty="0" err="1"/>
            <a:t>multicamino</a:t>
          </a:r>
          <a:r>
            <a:rPr lang="es-AR" altLang="es-AR" sz="2100" kern="1200" dirty="0"/>
            <a:t> con una construcción especial en forma ascendente que permite mantenerlo balanceado a bajo costo.</a:t>
          </a:r>
          <a:endParaRPr lang="es-AR" sz="2100" kern="1200" dirty="0"/>
        </a:p>
      </dsp:txBody>
      <dsp:txXfrm>
        <a:off x="40780" y="86210"/>
        <a:ext cx="8833840" cy="753819"/>
      </dsp:txXfrm>
    </dsp:sp>
    <dsp:sp modelId="{316BAA2C-4A86-464E-BAB4-06FC0696131B}">
      <dsp:nvSpPr>
        <dsp:cNvPr id="0" name=""/>
        <dsp:cNvSpPr/>
      </dsp:nvSpPr>
      <dsp:spPr>
        <a:xfrm>
          <a:off x="0" y="941290"/>
          <a:ext cx="8915400" cy="83537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0010" tIns="80010" rIns="80010" bIns="80010" numCol="1" spcCol="1270" anchor="ctr" anchorCtr="0">
          <a:noAutofit/>
        </a:bodyPr>
        <a:lstStyle/>
        <a:p>
          <a:pPr marL="0" lvl="0" indent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kern="1200"/>
            <a:t>Propiedades de un árbol B de orden M:</a:t>
          </a:r>
          <a:endParaRPr lang="es-AR" sz="2100" kern="1200"/>
        </a:p>
      </dsp:txBody>
      <dsp:txXfrm>
        <a:off x="40780" y="982070"/>
        <a:ext cx="8833840" cy="753819"/>
      </dsp:txXfrm>
    </dsp:sp>
    <dsp:sp modelId="{EAFF8F8D-DB81-4001-B83E-B4F7D0509CF1}">
      <dsp:nvSpPr>
        <dsp:cNvPr id="0" name=""/>
        <dsp:cNvSpPr/>
      </dsp:nvSpPr>
      <dsp:spPr>
        <a:xfrm>
          <a:off x="0" y="1776670"/>
          <a:ext cx="8915400" cy="195614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26670" rIns="149352" bIns="2667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Ningún nodo tiene más de M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C/nodo (menos raíz y los terminales) tienen como mínimo </a:t>
          </a:r>
          <a:r>
            <a:rPr lang="en-US" altLang="es-AR" sz="1600" kern="1200"/>
            <a:t>[M/2]</a:t>
          </a:r>
          <a:r>
            <a:rPr lang="es-AR" altLang="es-AR" sz="1600" kern="1200"/>
            <a:t> hijos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La raíz tiene como mínimo 2 hijos (o sino ninguno)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Todos los nodos terminales a igual nivel</a:t>
          </a:r>
          <a:endParaRPr lang="es-AR" altLang="es-AR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1600" kern="1200"/>
            <a:t>Nodos no terminales con K hijos contienen K-1 registros. Los nodos terminales tienen:</a:t>
          </a:r>
          <a:endParaRPr lang="es-AR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/>
            <a:t>Mínimo [M/2] –1 registros</a:t>
          </a:r>
          <a:endParaRPr lang="es-ES" altLang="es-AR" sz="1600" kern="1200" dirty="0"/>
        </a:p>
        <a:p>
          <a:pPr marL="342900" lvl="2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ES" altLang="es-AR" sz="1600" kern="1200" dirty="0"/>
            <a:t>Máximo M – 1 registros</a:t>
          </a:r>
        </a:p>
      </dsp:txBody>
      <dsp:txXfrm>
        <a:off x="0" y="1776670"/>
        <a:ext cx="8915400" cy="195614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arrow6">
  <dgm:title val=""/>
  <dgm:desc val=""/>
  <dgm:catLst>
    <dgm:cat type="relationship" pri="4000"/>
    <dgm:cat type="process" pri="2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clrData>
  <dgm:layoutNode name="compositeShape">
    <dgm:varLst>
      <dgm:chMax val="2"/>
      <dgm:dir/>
      <dgm:resizeHandles val="exact"/>
    </dgm:varLst>
    <dgm:alg type="composite">
      <dgm:param type="horzAlign" val="ctr"/>
      <dgm:param type="vertAlign" val="mid"/>
      <dgm:param type="ar" val="2.5"/>
    </dgm:alg>
    <dgm:shape xmlns:r="http://schemas.openxmlformats.org/officeDocument/2006/relationships" r:blip="">
      <dgm:adjLst/>
    </dgm:shape>
    <dgm:presOf/>
    <dgm:constrLst>
      <dgm:constr type="primFontSz" for="des" ptType="node" op="equ"/>
      <dgm:constr type="w" for="ch" forName="ribbon" refType="h" refFor="ch" refForName="ribbon" fact="2.5"/>
      <dgm:constr type="h" for="ch" forName="leftArrowText" refType="h" fact="0.49"/>
      <dgm:constr type="ctrY" for="ch" forName="leftArrowText" refType="ctrY" refFor="ch" refForName="ribbon"/>
      <dgm:constr type="ctrYOff" for="ch" forName="leftArrowText" refType="h" refFor="ch" refForName="ribbon" fact="-0.08"/>
      <dgm:constr type="l" for="ch" forName="leftArrowText" refType="w" refFor="ch" refForName="ribbon" fact="0.12"/>
      <dgm:constr type="r" for="ch" forName="leftArrowText" refType="w" refFor="ch" refForName="ribbon" fact="0.45"/>
      <dgm:constr type="h" for="ch" forName="rightArrowText" refType="h" fact="0.49"/>
      <dgm:constr type="ctrY" for="ch" forName="rightArrowText" refType="ctrY" refFor="ch" refForName="ribbon"/>
      <dgm:constr type="ctrYOff" for="ch" forName="rightArrowText" refType="h" refFor="ch" refForName="ribbon" fact="0.08"/>
      <dgm:constr type="l" for="ch" forName="rightArrowText" refType="w" refFor="ch" refForName="ribbon" fact="0.5"/>
      <dgm:constr type="r" for="ch" forName="rightArrowText" refType="w" refFor="ch" refForName="ribbon" fact="0.89"/>
    </dgm:constrLst>
    <dgm:ruleLst/>
    <dgm:choose name="Name0">
      <dgm:if name="Name1" axis="ch" ptType="node" func="cnt" op="gte" val="1">
        <dgm:layoutNode name="ribbon" styleLbl="node1">
          <dgm:alg type="sp"/>
          <dgm:shape xmlns:r="http://schemas.openxmlformats.org/officeDocument/2006/relationships" type="leftRightRibbon" r:blip="">
            <dgm:adjLst/>
          </dgm:shape>
          <dgm:presOf/>
          <dgm:constrLst/>
          <dgm:ruleLst/>
        </dgm:layoutNode>
        <dgm:layoutNode name="lef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2">
            <dgm:if name="Name3" func="var" arg="dir" op="equ" val="norm">
              <dgm:presOf axis="ch desOrSelf" ptType="node node" st="1 1" cnt="1 0"/>
            </dgm:if>
            <dgm:else name="Name4">
              <dgm:presOf axis="ch desOrSelf" ptType="node node" st="2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  <dgm:layoutNode name="rightArrowText" styleLbl="node1">
          <dgm:varLst>
            <dgm:chMax val="0"/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rect" r:blip="" hideGeom="1">
            <dgm:adjLst/>
          </dgm:shape>
          <dgm:choose name="Name5">
            <dgm:if name="Name6" func="var" arg="dir" op="equ" val="norm">
              <dgm:presOf axis="ch desOrSelf" ptType="node node" st="2 1" cnt="1 0"/>
            </dgm:if>
            <dgm:else name="Name7">
              <dgm:presOf axis="ch desOrSelf" ptType="node node" st="1 1" cnt="1 0"/>
            </dgm:else>
          </dgm:choose>
          <dgm:constrLst>
            <dgm:constr type="primFontSz" val="65"/>
            <dgm:constr type="tMarg" refType="primFontSz" fact="0.28"/>
            <dgm:constr type="lMarg"/>
            <dgm:constr type="bMarg" refType="primFontSz" fact="0.3"/>
            <dgm:constr type="rMarg"/>
          </dgm:constrLst>
          <dgm:ruleLst>
            <dgm:rule type="primFontSz" val="5" fact="NaN" max="NaN"/>
          </dgm:ruleLst>
        </dgm:layoutNode>
      </dgm:if>
      <dgm:else name="Name8"/>
    </dgm:choos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8/layout/LinedList">
  <dgm:title val=""/>
  <dgm:desc val=""/>
  <dgm:catLst>
    <dgm:cat type="hierarchy" pri="8000"/>
    <dgm:cat type="list" pri="25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clrData>
  <dgm:layoutNode name="vert0">
    <dgm:varLst>
      <dgm:dir/>
      <dgm:animOne val="branch"/>
      <dgm:animLvl val="lvl"/>
    </dgm:varLst>
    <dgm:choose name="Name0">
      <dgm:if name="Name1" func="var" arg="dir" op="equ" val="norm">
        <dgm:alg type="lin">
          <dgm:param type="linDir" val="fromT"/>
          <dgm:param type="nodeHorzAlign" val="l"/>
        </dgm:alg>
      </dgm:if>
      <dgm:else name="Name2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horz1" refType="w"/>
      <dgm:constr type="h" for="ch" forName="horz1" refType="h"/>
      <dgm:constr type="h" for="des" forName="vert1" refType="h"/>
      <dgm:constr type="h" for="des" forName="tx1" refType="h"/>
      <dgm:constr type="h" for="des" forName="horz2" refType="h"/>
      <dgm:constr type="h" for="des" forName="vert2" refType="h"/>
      <dgm:constr type="h" for="des" forName="horz3" refType="h"/>
      <dgm:constr type="h" for="des" forName="vert3" refType="h"/>
      <dgm:constr type="h" for="des" forName="horz4" refType="h"/>
      <dgm:constr type="h" for="des" ptType="node" refType="h"/>
      <dgm:constr type="primFontSz" for="des" forName="tx1" op="equ" val="65"/>
      <dgm:constr type="primFontSz" for="des" forName="tx2" op="equ" val="65"/>
      <dgm:constr type="primFontSz" for="des" forName="tx3" op="equ" val="65"/>
      <dgm:constr type="primFontSz" for="des" forName="tx4" op="equ" val="65"/>
      <dgm:constr type="w" for="des" forName="thickLine" refType="w"/>
      <dgm:constr type="h" for="des" forName="thickLine"/>
      <dgm:constr type="h" for="des" forName="thinLine1"/>
      <dgm:constr type="h" for="des" forName="thinLine2b"/>
      <dgm:constr type="h" for="des" forName="thinLine3"/>
      <dgm:constr type="h" for="des" forName="vertSpace2a" refType="h" fact="0.05"/>
      <dgm:constr type="h" for="des" forName="vertSpace2b" refType="h" refFor="des" refForName="vertSpace2a"/>
    </dgm:constrLst>
    <dgm:forEach name="Name3" axis="ch" ptType="node">
      <dgm:layoutNode name="thickLine" styleLbl="alignNode1">
        <dgm:alg type="sp"/>
        <dgm:shape xmlns:r="http://schemas.openxmlformats.org/officeDocument/2006/relationships" type="line" r:blip="">
          <dgm:adjLst/>
        </dgm:shape>
        <dgm:presOf/>
      </dgm:layoutNode>
      <dgm:layoutNode name="horz1">
        <dgm:choose name="Name4">
          <dgm:if name="Name5" func="var" arg="dir" op="equ" val="norm">
            <dgm:alg type="lin">
              <dgm:param type="linDir" val="fromL"/>
              <dgm:param type="nodeVertAlign" val="t"/>
            </dgm:alg>
          </dgm:if>
          <dgm:else name="Name6">
            <dgm:alg type="lin">
              <dgm:param type="linDir" val="fromR"/>
              <dgm:param type="nodeVertAlign" val="t"/>
            </dgm:alg>
          </dgm:else>
        </dgm:choose>
        <dgm:shape xmlns:r="http://schemas.openxmlformats.org/officeDocument/2006/relationships" r:blip="">
          <dgm:adjLst/>
        </dgm:shape>
        <dgm:presOf/>
        <dgm:choose name="Name7">
          <dgm:if name="Name8" axis="root des" func="maxDepth" op="equ" val="1">
            <dgm:constrLst>
              <dgm:constr type="w" for="ch" forName="tx1" refType="w"/>
            </dgm:constrLst>
          </dgm:if>
          <dgm:if name="Name9" axis="root des" func="maxDepth" op="equ" val="2">
            <dgm:constrLst>
              <dgm:constr type="w" for="ch" forName="tx1" refType="w" fact="0.2"/>
              <dgm:constr type="w" for="des" forName="tx2" refType="w" fact="0.785"/>
              <dgm:constr type="w" for="des" forName="horzSpace2" refType="w" fact="0.015"/>
              <dgm:constr type="w" for="des" forName="thinLine2b" refType="w" fact="0.8"/>
            </dgm:constrLst>
          </dgm:if>
          <dgm:if name="Name10" axis="root des" func="maxDepth" op="equ" val="3">
            <dgm:constrLst>
              <dgm:constr type="w" for="ch" forName="tx1" refType="w" fact="0.2"/>
              <dgm:constr type="w" for="des" forName="tx2" refType="w" fact="0.385"/>
              <dgm:constr type="w" for="des" forName="tx3" refType="w" fact="0.385"/>
              <dgm:constr type="w" for="des" forName="horzSpace2" refType="w" fact="0.015"/>
              <dgm:constr type="w" for="des" forName="horzSpace3" refType="w" fact="0.015"/>
              <dgm:constr type="w" for="des" forName="thinLine2b" refType="w" fact="0.8"/>
              <dgm:constr type="w" for="des" forName="thinLine3" refType="w" fact="0.385"/>
            </dgm:constrLst>
          </dgm:if>
          <dgm:if name="Name11" axis="root des" func="maxDepth" op="gte" val="4">
            <dgm:constrLst>
              <dgm:constr type="w" for="ch" forName="tx1" refType="w" fact="0.2"/>
              <dgm:constr type="w" for="des" forName="tx2" refType="w" fact="0.2516"/>
              <dgm:constr type="w" for="des" forName="tx3" refType="w" fact="0.2516"/>
              <dgm:constr type="w" for="des" forName="tx4" refType="w" fact="0.2516"/>
              <dgm:constr type="w" for="des" forName="horzSpace2" refType="w" fact="0.015"/>
              <dgm:constr type="w" for="des" forName="horzSpace3" refType="w" fact="0.015"/>
              <dgm:constr type="w" for="des" forName="horzSpace4" refType="w" fact="0.015"/>
              <dgm:constr type="w" for="des" forName="thinLine2b" refType="w" fact="0.8"/>
              <dgm:constr type="w" for="des" forName="thinLine3" refType="w" fact="0.5332"/>
            </dgm:constrLst>
          </dgm:if>
          <dgm:else name="Name12"/>
        </dgm:choose>
        <dgm:layoutNode name="tx1" styleLbl="revTx"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>
            <dgm:adjLst/>
          </dgm:shape>
          <dgm:presOf axis="self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vert1">
          <dgm:choose name="Name13">
            <dgm:if name="Name14" func="var" arg="dir" op="equ" val="norm">
              <dgm:alg type="lin">
                <dgm:param type="linDir" val="fromT"/>
                <dgm:param type="nodeHorzAlign" val="l"/>
              </dgm:alg>
            </dgm:if>
            <dgm:else name="Name15">
              <dgm:alg type="lin">
                <dgm:param type="linDir" val="fromT"/>
                <dgm:param type="nodeHorzAlign" val="r"/>
              </dgm:alg>
            </dgm:else>
          </dgm:choose>
          <dgm:shape xmlns:r="http://schemas.openxmlformats.org/officeDocument/2006/relationships" r:blip="">
            <dgm:adjLst/>
          </dgm:shape>
          <dgm:presOf/>
          <dgm:forEach name="Name16" axis="ch" ptType="node">
            <dgm:choose name="Name17">
              <dgm:if name="Name18" axis="self" ptType="node" func="pos" op="equ" val="1">
                <dgm:layoutNode name="vertSpace2a">
                  <dgm:alg type="sp"/>
                  <dgm:shape xmlns:r="http://schemas.openxmlformats.org/officeDocument/2006/relationships" r:blip="">
                    <dgm:adjLst/>
                  </dgm:shape>
                  <dgm:presOf/>
                </dgm:layoutNode>
              </dgm:if>
              <dgm:else name="Name19"/>
            </dgm:choose>
            <dgm:layoutNode name="horz2">
              <dgm:choose name="Name20">
                <dgm:if name="Name21" func="var" arg="dir" op="equ" val="norm">
                  <dgm:alg type="lin">
                    <dgm:param type="linDir" val="fromL"/>
                    <dgm:param type="nodeVertAlign" val="t"/>
                  </dgm:alg>
                </dgm:if>
                <dgm:else name="Name22">
                  <dgm:alg type="lin">
                    <dgm:param type="linDir" val="fromR"/>
                    <dgm:param type="nodeVertAlign" val="t"/>
                  </dgm:alg>
                </dgm:else>
              </dgm:choose>
              <dgm:shape xmlns:r="http://schemas.openxmlformats.org/officeDocument/2006/relationships" r:blip="">
                <dgm:adjLst/>
              </dgm:shape>
              <dgm:presOf/>
              <dgm:layoutNode name="horzSpace2">
                <dgm:alg type="sp"/>
                <dgm:shape xmlns:r="http://schemas.openxmlformats.org/officeDocument/2006/relationships" r:blip="">
                  <dgm:adjLst/>
                </dgm:shape>
                <dgm:presOf/>
              </dgm:layoutNode>
              <dgm:layoutNode name="tx2" styleLbl="revTx">
                <dgm:alg type="tx">
                  <dgm:param type="parTxLTRAlign" val="l"/>
                  <dgm:param type="parTxRTLAlign" val="r"/>
                  <dgm:param type="txAnchorVert" val="t"/>
                </dgm:alg>
                <dgm:shape xmlns:r="http://schemas.openxmlformats.org/officeDocument/2006/relationships" type="rect" r:blip="">
                  <dgm:adjLst/>
                </dgm:shape>
                <dgm:presOf axis="self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layoutNode name="vert2">
                <dgm:choose name="Name23">
                  <dgm:if name="Name24" func="var" arg="dir" op="equ" val="norm">
                    <dgm:alg type="lin">
                      <dgm:param type="linDir" val="fromT"/>
                      <dgm:param type="nodeHorzAlign" val="l"/>
                    </dgm:alg>
                  </dgm:if>
                  <dgm:else name="Name25">
                    <dgm:alg type="lin">
                      <dgm:param type="linDir" val="fromT"/>
                      <dgm:param type="node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forEach name="Name26" axis="ch" ptType="node">
                  <dgm:layoutNode name="horz3">
                    <dgm:choose name="Name27">
                      <dgm:if name="Name28" func="var" arg="dir" op="equ" val="norm">
                        <dgm:alg type="lin">
                          <dgm:param type="linDir" val="fromL"/>
                          <dgm:param type="nodeVertAlign" val="t"/>
                        </dgm:alg>
                      </dgm:if>
                      <dgm:else name="Name29">
                        <dgm:alg type="lin">
                          <dgm:param type="linDir" val="fromR"/>
                          <dgm:param type="nodeVertAlign" val="t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layoutNode name="horzSpace3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</dgm:layoutNode>
                    <dgm:layoutNode name="tx3" styleLbl="revTx">
                      <dgm:alg type="tx">
                        <dgm:param type="parTxLTRAlign" val="l"/>
                        <dgm:param type="parTxRTLAlign" val="r"/>
                        <dgm:param type="txAnchorVert" val="t"/>
                      </dgm:alg>
                      <dgm:shape xmlns:r="http://schemas.openxmlformats.org/officeDocument/2006/relationships" type="rect" r:blip="">
                        <dgm:adjLst/>
                      </dgm:shape>
                      <dgm:presOf axis="self"/>
                      <dgm:constrLst>
                        <dgm:constr type="tMarg" refType="primFontSz" fact="0.3"/>
                        <dgm:constr type="bMarg" refType="primFontSz" fact="0.3"/>
                        <dgm:constr type="lMarg" refType="primFontSz" fact="0.3"/>
                        <dgm:constr type="rMarg" refType="primFontSz" fact="0.3"/>
                      </dgm:constrLst>
                      <dgm:ruleLst>
                        <dgm:rule type="primFontSz" val="5" fact="NaN" max="NaN"/>
                      </dgm:ruleLst>
                    </dgm:layoutNode>
                    <dgm:layoutNode name="vert3">
                      <dgm:choose name="Name30">
                        <dgm:if name="Name31" func="var" arg="dir" op="equ" val="norm">
                          <dgm:alg type="lin">
                            <dgm:param type="linDir" val="fromT"/>
                            <dgm:param type="nodeHorzAlign" val="l"/>
                          </dgm:alg>
                        </dgm:if>
                        <dgm:else name="Name32">
                          <dgm:alg type="lin">
                            <dgm:param type="linDir" val="fromT"/>
                            <dgm:param type="nodeHorzAlign" val="r"/>
                          </dgm:alg>
                        </dgm:else>
                      </dgm:choose>
                      <dgm:shape xmlns:r="http://schemas.openxmlformats.org/officeDocument/2006/relationships" r:blip="">
                        <dgm:adjLst/>
                      </dgm:shape>
                      <dgm:presOf/>
                      <dgm:forEach name="Name33" axis="ch" ptType="node">
                        <dgm:layoutNode name="horz4">
                          <dgm:choose name="Name34">
                            <dgm:if name="Name35" func="var" arg="dir" op="equ" val="norm">
                              <dgm:alg type="lin">
                                <dgm:param type="linDir" val="fromL"/>
                                <dgm:param type="nodeVertAlign" val="t"/>
                              </dgm:alg>
                            </dgm:if>
                            <dgm:else name="Name36">
                              <dgm:alg type="lin">
                                <dgm:param type="linDir" val="fromR"/>
                                <dgm:param type="nodeVertAlign" val="t"/>
                              </dgm:alg>
                            </dgm:else>
                          </dgm:choose>
                          <dgm:shape xmlns:r="http://schemas.openxmlformats.org/officeDocument/2006/relationships" r:blip="">
                            <dgm:adjLst/>
                          </dgm:shape>
                          <dgm:presOf/>
                          <dgm:layoutNode name="horzSpace4">
                            <dgm:alg type="sp"/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</dgm:layoutNode>
                          <dgm:layoutNode name="tx4" styleLbl="revTx">
                            <dgm:varLst>
                              <dgm:bulletEnabled val="1"/>
                            </dgm:varLst>
                            <dgm:alg type="tx">
                              <dgm:param type="parTxLTRAlign" val="l"/>
                              <dgm:param type="parTxRTLAlign" val="r"/>
                              <dgm:param type="txAnchorVert" val="t"/>
                            </dgm:alg>
                            <dgm:shape xmlns:r="http://schemas.openxmlformats.org/officeDocument/2006/relationships" type="rect" r:blip="">
                              <dgm:adjLst/>
                            </dgm:shape>
                            <dgm:presOf axis="desOrSelf" ptType="node"/>
                            <dgm:constrLst>
                              <dgm:constr type="tMarg" refType="primFontSz" fact="0.3"/>
                              <dgm:constr type="bMarg" refType="primFontSz" fact="0.3"/>
                              <dgm:constr type="lMarg" refType="primFontSz" fact="0.3"/>
                              <dgm:constr type="rMarg" refType="primFontSz" fact="0.3"/>
                            </dgm:constrLst>
                            <dgm:ruleLst>
                              <dgm:rule type="primFontSz" val="5" fact="NaN" max="NaN"/>
                            </dgm:ruleLst>
                          </dgm:layoutNode>
                        </dgm:layoutNode>
                      </dgm:forEach>
                    </dgm:layoutNode>
                  </dgm:layoutNode>
                  <dgm:forEach name="Name37" axis="followSib" ptType="sibTrans" cnt="1">
                    <dgm:layoutNode name="thinLine3" styleLbl="callout">
                      <dgm:alg type="sp"/>
                      <dgm:shape xmlns:r="http://schemas.openxmlformats.org/officeDocument/2006/relationships" type="line" r:blip="">
                        <dgm:adjLst/>
                      </dgm:shape>
                      <dgm:presOf/>
                    </dgm:layoutNode>
                  </dgm:forEach>
                </dgm:forEach>
              </dgm:layoutNode>
            </dgm:layoutNode>
            <dgm:layoutNode name="thinLine2b" styleLbl="callout">
              <dgm:alg type="sp"/>
              <dgm:shape xmlns:r="http://schemas.openxmlformats.org/officeDocument/2006/relationships" type="line" r:blip="">
                <dgm:adjLst/>
              </dgm:shape>
              <dgm:presOf/>
            </dgm:layoutNode>
            <dgm:layoutNode name="vertSpace2b">
              <dgm:alg type="sp"/>
              <dgm:shape xmlns:r="http://schemas.openxmlformats.org/officeDocument/2006/relationships" r:blip="">
                <dgm:adjLst/>
              </dgm:shape>
              <dgm:presOf/>
            </dgm:layoutNode>
          </dgm:forEach>
        </dgm:layoutNode>
      </dgm:layoutNode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6/5/20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3AF57-EF73-432C-B97B-C9057C345BF3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86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 sz="3200" b="1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2454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BB5CD4-0E0D-4F98-BBD5-D4FD8976C20F}" type="slidenum">
              <a:rPr lang="es-AR" altLang="es-AR"/>
              <a:pPr/>
              <a:t>15</a:t>
            </a:fld>
            <a:endParaRPr lang="es-AR" altLang="es-AR"/>
          </a:p>
        </p:txBody>
      </p:sp>
      <p:sp>
        <p:nvSpPr>
          <p:cNvPr id="86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/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92016338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9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9539514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2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810325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0D32312-8955-491A-A1E8-1C40D1ED9D9B}" type="slidenum">
              <a:rPr lang="es-AR" altLang="es-AR"/>
              <a:pPr/>
              <a:t>45</a:t>
            </a:fld>
            <a:endParaRPr lang="es-AR" altLang="es-AR"/>
          </a:p>
        </p:txBody>
      </p:sp>
      <p:sp>
        <p:nvSpPr>
          <p:cNvPr id="881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1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408323223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59E4642-AAA1-4991-B21F-59E6675342D7}" type="slidenum">
              <a:rPr lang="es-AR" altLang="es-AR"/>
              <a:pPr/>
              <a:t>71</a:t>
            </a:fld>
            <a:endParaRPr lang="es-AR" altLang="es-AR"/>
          </a:p>
        </p:txBody>
      </p:sp>
      <p:sp>
        <p:nvSpPr>
          <p:cNvPr id="897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7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22790256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1F44D73-6C4E-412F-BA60-571244076CC3}" type="slidenum">
              <a:rPr lang="es-AR" altLang="es-AR"/>
              <a:pPr/>
              <a:t>72</a:t>
            </a:fld>
            <a:endParaRPr lang="es-AR" altLang="es-AR"/>
          </a:p>
        </p:txBody>
      </p:sp>
      <p:sp>
        <p:nvSpPr>
          <p:cNvPr id="89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9075" name="Rectangle 3"/>
          <p:cNvSpPr>
            <a:spLocks noChangeArrowheads="1"/>
          </p:cNvSpPr>
          <p:nvPr/>
        </p:nvSpPr>
        <p:spPr bwMode="auto">
          <a:xfrm>
            <a:off x="1125538" y="5181600"/>
            <a:ext cx="2401887" cy="328613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899076" name="Rectangle 4"/>
          <p:cNvSpPr>
            <a:spLocks noChangeArrowheads="1"/>
          </p:cNvSpPr>
          <p:nvPr/>
        </p:nvSpPr>
        <p:spPr bwMode="auto">
          <a:xfrm>
            <a:off x="1125538" y="5757863"/>
            <a:ext cx="2401887" cy="24606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899077" name="Rectangle 5"/>
          <p:cNvSpPr>
            <a:spLocks noChangeArrowheads="1"/>
          </p:cNvSpPr>
          <p:nvPr/>
        </p:nvSpPr>
        <p:spPr bwMode="auto">
          <a:xfrm>
            <a:off x="1125538" y="6249988"/>
            <a:ext cx="2401887" cy="247650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s-AR"/>
          </a:p>
        </p:txBody>
      </p:sp>
      <p:sp>
        <p:nvSpPr>
          <p:cNvPr id="899078" name="Rectangle 6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  <p:sp>
        <p:nvSpPr>
          <p:cNvPr id="899079" name="Line 7"/>
          <p:cNvSpPr>
            <a:spLocks noChangeShapeType="1"/>
          </p:cNvSpPr>
          <p:nvPr/>
        </p:nvSpPr>
        <p:spPr bwMode="auto">
          <a:xfrm flipH="1" flipV="1">
            <a:off x="3452813" y="5264150"/>
            <a:ext cx="825500" cy="8255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0" name="Line 8"/>
          <p:cNvSpPr>
            <a:spLocks noChangeShapeType="1"/>
          </p:cNvSpPr>
          <p:nvPr/>
        </p:nvSpPr>
        <p:spPr bwMode="auto">
          <a:xfrm>
            <a:off x="1200150" y="5346700"/>
            <a:ext cx="0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1" name="Line 9"/>
          <p:cNvSpPr>
            <a:spLocks noChangeShapeType="1"/>
          </p:cNvSpPr>
          <p:nvPr/>
        </p:nvSpPr>
        <p:spPr bwMode="auto">
          <a:xfrm>
            <a:off x="1200150" y="5921375"/>
            <a:ext cx="0" cy="4111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2" name="Line 10"/>
          <p:cNvSpPr>
            <a:spLocks noChangeShapeType="1"/>
          </p:cNvSpPr>
          <p:nvPr/>
        </p:nvSpPr>
        <p:spPr bwMode="auto">
          <a:xfrm>
            <a:off x="1200150" y="7154863"/>
            <a:ext cx="0" cy="1481137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3" name="Line 11"/>
          <p:cNvSpPr>
            <a:spLocks noChangeShapeType="1"/>
          </p:cNvSpPr>
          <p:nvPr/>
        </p:nvSpPr>
        <p:spPr bwMode="auto">
          <a:xfrm flipV="1">
            <a:off x="1350963" y="7731125"/>
            <a:ext cx="0" cy="82232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899084" name="Line 12"/>
          <p:cNvSpPr>
            <a:spLocks noChangeShapeType="1"/>
          </p:cNvSpPr>
          <p:nvPr/>
        </p:nvSpPr>
        <p:spPr bwMode="auto">
          <a:xfrm>
            <a:off x="1501775" y="7813675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399637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57F1F2-E3C5-4C6A-8806-AF50796F437E}" type="slidenum">
              <a:rPr lang="es-AR" altLang="es-AR"/>
              <a:pPr/>
              <a:t>74</a:t>
            </a:fld>
            <a:endParaRPr lang="es-AR" altLang="es-AR"/>
          </a:p>
        </p:txBody>
      </p:sp>
      <p:sp>
        <p:nvSpPr>
          <p:cNvPr id="90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33102791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FOD - CLASE 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.emf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Relationship Id="rId9" Type="http://schemas.openxmlformats.org/officeDocument/2006/relationships/image" Target="../media/image4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6.xml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5.emf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8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QuickStyle" Target="../diagrams/quickStyle8.xml"/><Relationship Id="rId11" Type="http://schemas.openxmlformats.org/officeDocument/2006/relationships/image" Target="../media/image9.png"/><Relationship Id="rId5" Type="http://schemas.openxmlformats.org/officeDocument/2006/relationships/diagramLayout" Target="../diagrams/layout8.xml"/><Relationship Id="rId10" Type="http://schemas.openxmlformats.org/officeDocument/2006/relationships/image" Target="../media/image8.emf"/><Relationship Id="rId4" Type="http://schemas.openxmlformats.org/officeDocument/2006/relationships/diagramData" Target="../diagrams/data8.xml"/><Relationship Id="rId9" Type="http://schemas.openxmlformats.org/officeDocument/2006/relationships/image" Target="../media/image7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Relationship Id="rId9" Type="http://schemas.openxmlformats.org/officeDocument/2006/relationships/image" Target="../media/image1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4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5" Type="http://schemas.openxmlformats.org/officeDocument/2006/relationships/diagramColors" Target="../diagrams/colors14.xml"/><Relationship Id="rId4" Type="http://schemas.openxmlformats.org/officeDocument/2006/relationships/diagramQuickStyle" Target="../diagrams/quickStyle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7.xml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9.xml"/><Relationship Id="rId2" Type="http://schemas.openxmlformats.org/officeDocument/2006/relationships/diagramData" Target="../diagrams/data1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9.xml"/><Relationship Id="rId5" Type="http://schemas.openxmlformats.org/officeDocument/2006/relationships/diagramColors" Target="../diagrams/colors19.xml"/><Relationship Id="rId4" Type="http://schemas.openxmlformats.org/officeDocument/2006/relationships/diagramQuickStyle" Target="../diagrams/quickStyle1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image" Target="../media/image1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0.xml"/><Relationship Id="rId2" Type="http://schemas.openxmlformats.org/officeDocument/2006/relationships/diagramData" Target="../diagrams/data2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0.xml"/><Relationship Id="rId5" Type="http://schemas.openxmlformats.org/officeDocument/2006/relationships/diagramColors" Target="../diagrams/colors20.xml"/><Relationship Id="rId4" Type="http://schemas.openxmlformats.org/officeDocument/2006/relationships/diagramQuickStyle" Target="../diagrams/quickStyle2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1.xml"/><Relationship Id="rId2" Type="http://schemas.openxmlformats.org/officeDocument/2006/relationships/diagramData" Target="../diagrams/data2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1.xml"/><Relationship Id="rId5" Type="http://schemas.openxmlformats.org/officeDocument/2006/relationships/diagramColors" Target="../diagrams/colors21.xml"/><Relationship Id="rId4" Type="http://schemas.openxmlformats.org/officeDocument/2006/relationships/diagramQuickStyle" Target="../diagrams/quickStyle2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3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5" Type="http://schemas.openxmlformats.org/officeDocument/2006/relationships/diagramColors" Target="../diagrams/colors23.xml"/><Relationship Id="rId4" Type="http://schemas.openxmlformats.org/officeDocument/2006/relationships/diagramQuickStyle" Target="../diagrams/quickStyle2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4.xml"/><Relationship Id="rId2" Type="http://schemas.openxmlformats.org/officeDocument/2006/relationships/diagramData" Target="../diagrams/data2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4.xml"/><Relationship Id="rId5" Type="http://schemas.openxmlformats.org/officeDocument/2006/relationships/diagramColors" Target="../diagrams/colors24.xml"/><Relationship Id="rId4" Type="http://schemas.openxmlformats.org/officeDocument/2006/relationships/diagramQuickStyle" Target="../diagrams/quickStyle24.xml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5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25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diagramLayout" Target="../diagrams/layout25.xml"/><Relationship Id="rId5" Type="http://schemas.openxmlformats.org/officeDocument/2006/relationships/diagramData" Target="../diagrams/data25.xml"/><Relationship Id="rId10" Type="http://schemas.openxmlformats.org/officeDocument/2006/relationships/image" Target="../media/image9.png"/><Relationship Id="rId4" Type="http://schemas.openxmlformats.org/officeDocument/2006/relationships/notesSlide" Target="../notesSlides/notesSlide7.xml"/><Relationship Id="rId9" Type="http://schemas.microsoft.com/office/2007/relationships/diagramDrawing" Target="../diagrams/drawing25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6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26.xml"/><Relationship Id="rId12" Type="http://schemas.openxmlformats.org/officeDocument/2006/relationships/image" Target="../media/image9.png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diagramLayout" Target="../diagrams/layout26.xml"/><Relationship Id="rId11" Type="http://schemas.openxmlformats.org/officeDocument/2006/relationships/image" Target="../media/image15.emf"/><Relationship Id="rId5" Type="http://schemas.openxmlformats.org/officeDocument/2006/relationships/diagramData" Target="../diagrams/data26.xml"/><Relationship Id="rId10" Type="http://schemas.openxmlformats.org/officeDocument/2006/relationships/image" Target="../media/image14.emf"/><Relationship Id="rId4" Type="http://schemas.openxmlformats.org/officeDocument/2006/relationships/notesSlide" Target="../notesSlides/notesSlide8.xml"/><Relationship Id="rId9" Type="http://schemas.microsoft.com/office/2007/relationships/diagramDrawing" Target="../diagrams/drawing26.xml"/></Relationships>
</file>

<file path=ppt/slides/_rels/slide7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7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27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diagramQuickStyle" Target="../diagrams/quickStyle27.xml"/><Relationship Id="rId5" Type="http://schemas.openxmlformats.org/officeDocument/2006/relationships/diagramLayout" Target="../diagrams/layout27.xml"/><Relationship Id="rId10" Type="http://schemas.openxmlformats.org/officeDocument/2006/relationships/image" Target="../media/image9.png"/><Relationship Id="rId4" Type="http://schemas.openxmlformats.org/officeDocument/2006/relationships/diagramData" Target="../diagrams/data27.xml"/><Relationship Id="rId9" Type="http://schemas.openxmlformats.org/officeDocument/2006/relationships/image" Target="../media/image16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8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28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6" Type="http://schemas.openxmlformats.org/officeDocument/2006/relationships/diagramLayout" Target="../diagrams/layout28.xml"/><Relationship Id="rId5" Type="http://schemas.openxmlformats.org/officeDocument/2006/relationships/diagramData" Target="../diagrams/data28.xml"/><Relationship Id="rId10" Type="http://schemas.openxmlformats.org/officeDocument/2006/relationships/image" Target="../media/image9.png"/><Relationship Id="rId4" Type="http://schemas.openxmlformats.org/officeDocument/2006/relationships/notesSlide" Target="../notesSlides/notesSlide9.xml"/><Relationship Id="rId9" Type="http://schemas.microsoft.com/office/2007/relationships/diagramDrawing" Target="../diagrams/drawing28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image" Target="../media/image9.png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9.xml"/><Relationship Id="rId2" Type="http://schemas.openxmlformats.org/officeDocument/2006/relationships/diagramData" Target="../diagrams/data2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9.xml"/><Relationship Id="rId5" Type="http://schemas.openxmlformats.org/officeDocument/2006/relationships/diagramColors" Target="../diagrams/colors29.xml"/><Relationship Id="rId4" Type="http://schemas.openxmlformats.org/officeDocument/2006/relationships/diagramQuickStyle" Target="../diagrams/quickStyle2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4" Type="http://schemas.openxmlformats.org/officeDocument/2006/relationships/image" Target="../media/image9.png"/></Relationships>
</file>

<file path=ppt/slides/_rels/slide78.xml.rels><?xml version="1.0" encoding="UTF-8" standalone="yes"?>
<Relationships xmlns="http://schemas.openxmlformats.org/package/2006/relationships"><Relationship Id="rId3" Type="http://schemas.microsoft.com/office/2007/relationships/media" Target="../media/media9.m4a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6" Type="http://schemas.openxmlformats.org/officeDocument/2006/relationships/image" Target="../media/image9.png"/><Relationship Id="rId5" Type="http://schemas.openxmlformats.org/officeDocument/2006/relationships/slideLayout" Target="../slideLayouts/slideLayout2.xml"/><Relationship Id="rId4" Type="http://schemas.openxmlformats.org/officeDocument/2006/relationships/audio" Target="../media/media9.m4a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4" Type="http://schemas.openxmlformats.org/officeDocument/2006/relationships/image" Target="../media/image9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4" Type="http://schemas.openxmlformats.org/officeDocument/2006/relationships/image" Target="../media/image9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4" Type="http://schemas.openxmlformats.org/officeDocument/2006/relationships/image" Target="../media/image9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4" Type="http://schemas.openxmlformats.org/officeDocument/2006/relationships/image" Target="../media/image9.png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microsoft.com/office/2007/relationships/media" Target="../media/media16.m4a"/><Relationship Id="rId7" Type="http://schemas.openxmlformats.org/officeDocument/2006/relationships/slideLayout" Target="../slideLayouts/slideLayout2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6" Type="http://schemas.openxmlformats.org/officeDocument/2006/relationships/audio" Target="../media/media17.m4a"/><Relationship Id="rId5" Type="http://schemas.microsoft.com/office/2007/relationships/media" Target="../media/media17.m4a"/><Relationship Id="rId4" Type="http://schemas.openxmlformats.org/officeDocument/2006/relationships/audio" Target="../media/media16.m4a"/></Relationships>
</file>

<file path=ppt/slides/_rels/slide8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0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30.xml"/><Relationship Id="rId2" Type="http://schemas.openxmlformats.org/officeDocument/2006/relationships/audio" Target="../media/media18.m4a"/><Relationship Id="rId1" Type="http://schemas.microsoft.com/office/2007/relationships/media" Target="../media/media18.m4a"/><Relationship Id="rId6" Type="http://schemas.openxmlformats.org/officeDocument/2006/relationships/diagramQuickStyle" Target="../diagrams/quickStyle30.xml"/><Relationship Id="rId5" Type="http://schemas.openxmlformats.org/officeDocument/2006/relationships/diagramLayout" Target="../diagrams/layout30.xml"/><Relationship Id="rId4" Type="http://schemas.openxmlformats.org/officeDocument/2006/relationships/diagramData" Target="../diagrams/data30.xml"/><Relationship Id="rId9" Type="http://schemas.openxmlformats.org/officeDocument/2006/relationships/image" Target="../media/image9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9.m4a"/><Relationship Id="rId1" Type="http://schemas.microsoft.com/office/2007/relationships/media" Target="../media/media19.m4a"/><Relationship Id="rId6" Type="http://schemas.openxmlformats.org/officeDocument/2006/relationships/image" Target="../media/image9.png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Fundamentos de Organización de Datos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/>
              <a:t>Clase 6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E8226CB-2CD1-4944-A88E-8BE222223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2028364-F0E6-3745-80EC-D24CB2E04D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C1099DA-82CF-CE4F-B38D-39E65B3613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1FF7504-9800-8246-994D-678880368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0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E063CFE0-C6E4-2E40-BB3A-8D8A61379A10}"/>
              </a:ext>
            </a:extLst>
          </p:cNvPr>
          <p:cNvGrpSpPr/>
          <p:nvPr/>
        </p:nvGrpSpPr>
        <p:grpSpPr>
          <a:xfrm>
            <a:off x="3553289" y="4431041"/>
            <a:ext cx="1852159" cy="604157"/>
            <a:chOff x="2589212" y="2481943"/>
            <a:chExt cx="1852159" cy="604157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21DD7446-7CE5-F24B-8DCB-81EAF4208C3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E60F27B-26A0-F541-9167-5B987BF8A28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C6492B75-D4D0-954D-A471-FECF83426F4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428FDAC8-EE77-E74E-928B-081A50417740}"/>
              </a:ext>
            </a:extLst>
          </p:cNvPr>
          <p:cNvGrpSpPr/>
          <p:nvPr/>
        </p:nvGrpSpPr>
        <p:grpSpPr>
          <a:xfrm>
            <a:off x="1462614" y="4463642"/>
            <a:ext cx="1852159" cy="604157"/>
            <a:chOff x="2589212" y="2481943"/>
            <a:chExt cx="1852159" cy="604157"/>
          </a:xfrm>
        </p:grpSpPr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DC18CE32-2692-9D4D-8998-BE250FE8726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EAF262A0-C587-494E-A110-3D45D3CE34F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07E582A4-2AD3-7E40-9993-8BB17911537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upo 15">
            <a:extLst>
              <a:ext uri="{FF2B5EF4-FFF2-40B4-BE49-F238E27FC236}">
                <a16:creationId xmlns:a16="http://schemas.microsoft.com/office/drawing/2014/main" id="{19D3572B-92FE-834E-85EA-C160A4AAA25C}"/>
              </a:ext>
            </a:extLst>
          </p:cNvPr>
          <p:cNvGrpSpPr/>
          <p:nvPr/>
        </p:nvGrpSpPr>
        <p:grpSpPr>
          <a:xfrm>
            <a:off x="1428433" y="3408901"/>
            <a:ext cx="1852159" cy="604157"/>
            <a:chOff x="2589212" y="2481943"/>
            <a:chExt cx="1852159" cy="604157"/>
          </a:xfrm>
        </p:grpSpPr>
        <p:sp>
          <p:nvSpPr>
            <p:cNvPr id="17" name="Rectángulo 16">
              <a:extLst>
                <a:ext uri="{FF2B5EF4-FFF2-40B4-BE49-F238E27FC236}">
                  <a16:creationId xmlns:a16="http://schemas.microsoft.com/office/drawing/2014/main" id="{CC4CD759-D2C1-3144-81DB-9C7A330DBE29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CFD1F77-EAEA-404C-B932-662CE7A26D5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650BC04D-53E1-3540-BE48-E3A4BC6EA46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o 19">
            <a:extLst>
              <a:ext uri="{FF2B5EF4-FFF2-40B4-BE49-F238E27FC236}">
                <a16:creationId xmlns:a16="http://schemas.microsoft.com/office/drawing/2014/main" id="{CF88659C-2903-A949-A8DF-1024A3AEADC6}"/>
              </a:ext>
            </a:extLst>
          </p:cNvPr>
          <p:cNvGrpSpPr/>
          <p:nvPr/>
        </p:nvGrpSpPr>
        <p:grpSpPr>
          <a:xfrm>
            <a:off x="3912517" y="3404291"/>
            <a:ext cx="1852159" cy="604157"/>
            <a:chOff x="2589212" y="2481943"/>
            <a:chExt cx="1852159" cy="604157"/>
          </a:xfrm>
        </p:grpSpPr>
        <p:sp>
          <p:nvSpPr>
            <p:cNvPr id="21" name="Rectángulo 20">
              <a:extLst>
                <a:ext uri="{FF2B5EF4-FFF2-40B4-BE49-F238E27FC236}">
                  <a16:creationId xmlns:a16="http://schemas.microsoft.com/office/drawing/2014/main" id="{9DE4DAAB-C7DB-FE49-8CF2-A00FCDA0B71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BDAB7FC-CBFC-5E49-9B23-A030FA2F8B9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C42D145B-2DE2-D446-8E84-166C09F6412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upo 23">
            <a:extLst>
              <a:ext uri="{FF2B5EF4-FFF2-40B4-BE49-F238E27FC236}">
                <a16:creationId xmlns:a16="http://schemas.microsoft.com/office/drawing/2014/main" id="{C0295870-AE6A-3B48-93E7-6B811568F227}"/>
              </a:ext>
            </a:extLst>
          </p:cNvPr>
          <p:cNvGrpSpPr/>
          <p:nvPr/>
        </p:nvGrpSpPr>
        <p:grpSpPr>
          <a:xfrm>
            <a:off x="2550013" y="2477320"/>
            <a:ext cx="1852158" cy="604157"/>
            <a:chOff x="2589212" y="2481943"/>
            <a:chExt cx="1852159" cy="604157"/>
          </a:xfrm>
        </p:grpSpPr>
        <p:sp>
          <p:nvSpPr>
            <p:cNvPr id="25" name="Rectángulo 24">
              <a:extLst>
                <a:ext uri="{FF2B5EF4-FFF2-40B4-BE49-F238E27FC236}">
                  <a16:creationId xmlns:a16="http://schemas.microsoft.com/office/drawing/2014/main" id="{3031D857-1480-8247-B08B-CFF90D1457A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D4438772-E8B5-044A-9C91-40E15FB9CD2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ector recto 26">
              <a:extLst>
                <a:ext uri="{FF2B5EF4-FFF2-40B4-BE49-F238E27FC236}">
                  <a16:creationId xmlns:a16="http://schemas.microsoft.com/office/drawing/2014/main" id="{140499A8-E5A4-E045-80C1-9CAADE860643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CuadroTexto 27">
            <a:extLst>
              <a:ext uri="{FF2B5EF4-FFF2-40B4-BE49-F238E27FC236}">
                <a16:creationId xmlns:a16="http://schemas.microsoft.com/office/drawing/2014/main" id="{C31A6748-C36E-AE42-9BFC-25E692E3DD19}"/>
              </a:ext>
            </a:extLst>
          </p:cNvPr>
          <p:cNvSpPr txBox="1"/>
          <p:nvPr/>
        </p:nvSpPr>
        <p:spPr>
          <a:xfrm>
            <a:off x="4519784" y="1866221"/>
            <a:ext cx="2499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JF</a:t>
            </a:r>
          </a:p>
        </p:txBody>
      </p:sp>
      <p:cxnSp>
        <p:nvCxnSpPr>
          <p:cNvPr id="29" name="Conector recto de flecha 28">
            <a:extLst>
              <a:ext uri="{FF2B5EF4-FFF2-40B4-BE49-F238E27FC236}">
                <a16:creationId xmlns:a16="http://schemas.microsoft.com/office/drawing/2014/main" id="{C9D4D11B-419D-2540-8F8F-3D59FC250DF8}"/>
              </a:ext>
            </a:extLst>
          </p:cNvPr>
          <p:cNvCxnSpPr/>
          <p:nvPr/>
        </p:nvCxnSpPr>
        <p:spPr>
          <a:xfrm>
            <a:off x="4295105" y="2949097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Tabla 29">
            <a:extLst>
              <a:ext uri="{FF2B5EF4-FFF2-40B4-BE49-F238E27FC236}">
                <a16:creationId xmlns:a16="http://schemas.microsoft.com/office/drawing/2014/main" id="{BF989485-66D3-4D4D-B015-DAA3192431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7028461"/>
              </p:ext>
            </p:extLst>
          </p:nvPr>
        </p:nvGraphicFramePr>
        <p:xfrm>
          <a:off x="6708153" y="2618570"/>
          <a:ext cx="5274127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</a:tbl>
          </a:graphicData>
        </a:graphic>
      </p:graphicFrame>
      <p:sp>
        <p:nvSpPr>
          <p:cNvPr id="31" name="CuadroTexto 30">
            <a:extLst>
              <a:ext uri="{FF2B5EF4-FFF2-40B4-BE49-F238E27FC236}">
                <a16:creationId xmlns:a16="http://schemas.microsoft.com/office/drawing/2014/main" id="{6BBA3D02-63C0-6A4C-93CD-40ACC3AB7B16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F78878F-7D85-594E-A545-DD0800F82367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E4040C46-FC27-8947-BF2D-944A74F83135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4" name="Conector recto de flecha 33">
            <a:extLst>
              <a:ext uri="{FF2B5EF4-FFF2-40B4-BE49-F238E27FC236}">
                <a16:creationId xmlns:a16="http://schemas.microsoft.com/office/drawing/2014/main" id="{E69B8E64-5692-4B42-9562-856F9B6C275D}"/>
              </a:ext>
            </a:extLst>
          </p:cNvPr>
          <p:cNvCxnSpPr>
            <a:cxnSpLocks/>
            <a:endCxn id="17" idx="0"/>
          </p:cNvCxnSpPr>
          <p:nvPr/>
        </p:nvCxnSpPr>
        <p:spPr>
          <a:xfrm flipH="1">
            <a:off x="2354513" y="2949097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CuadroTexto 34">
            <a:extLst>
              <a:ext uri="{FF2B5EF4-FFF2-40B4-BE49-F238E27FC236}">
                <a16:creationId xmlns:a16="http://schemas.microsoft.com/office/drawing/2014/main" id="{BEAA38B8-B5A2-D146-8CD6-A7869E4771D6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6" name="Conector recto de flecha 35">
            <a:extLst>
              <a:ext uri="{FF2B5EF4-FFF2-40B4-BE49-F238E27FC236}">
                <a16:creationId xmlns:a16="http://schemas.microsoft.com/office/drawing/2014/main" id="{4A489D83-BC97-6E41-ABAF-CA6DE1E1D625}"/>
              </a:ext>
            </a:extLst>
          </p:cNvPr>
          <p:cNvCxnSpPr>
            <a:cxnSpLocks/>
          </p:cNvCxnSpPr>
          <p:nvPr/>
        </p:nvCxnSpPr>
        <p:spPr>
          <a:xfrm flipH="1">
            <a:off x="3731730" y="4003838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CuadroTexto 36">
            <a:extLst>
              <a:ext uri="{FF2B5EF4-FFF2-40B4-BE49-F238E27FC236}">
                <a16:creationId xmlns:a16="http://schemas.microsoft.com/office/drawing/2014/main" id="{92D480BA-67A9-F247-845E-3A6C3FF5FF9D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BDAD6851-E363-D44F-9A30-EDAA58F83DDD}"/>
              </a:ext>
            </a:extLst>
          </p:cNvPr>
          <p:cNvCxnSpPr>
            <a:cxnSpLocks/>
          </p:cNvCxnSpPr>
          <p:nvPr/>
        </p:nvCxnSpPr>
        <p:spPr>
          <a:xfrm flipH="1">
            <a:off x="2754499" y="3950344"/>
            <a:ext cx="320635" cy="5132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CuadroTexto 44">
            <a:extLst>
              <a:ext uri="{FF2B5EF4-FFF2-40B4-BE49-F238E27FC236}">
                <a16:creationId xmlns:a16="http://schemas.microsoft.com/office/drawing/2014/main" id="{3E5AA2B4-F8BB-CD47-84D5-36F4D2D4C4A4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124002693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F6F6844-0276-3F45-B15B-1EAF2BAD4E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4D95430-DF50-CB43-86FF-FF28B7E834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419B0AA-0491-D943-9E71-8331EAE58F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3020AFE-B32E-444A-BD1E-B52BD96628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1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E8603739-356B-114C-B110-369B2F5953C0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15DAD103-07EB-7249-BE78-CE16FC4EC76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DE9C9F67-8B3B-734A-ACAE-D772EE29D2D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6F7EE225-1DCC-6E41-A1ED-B0A339D4EDE0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3178D6F9-08DD-E349-9279-1448BEF65001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593C5124-C72F-CD40-AEB5-32E880209D12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D915734E-9A5D-5D47-8184-F7B4B30A14B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9B917A58-5D5E-6546-845A-89773E32B86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1E1D8211-D626-874C-A7D1-C2E0D627A628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CAE88250-35F6-0A4C-A9AF-37B63155AC71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0449EE2-3F98-0142-B4A9-190E49A17B7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69FB236F-0F68-D24B-AE3E-30CC870B5C2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F61213D-7D9C-B44D-875C-4C5C9D40589C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4447048-AA6A-6145-8AE6-859C62E767E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0FEBDD06-89E9-8049-B404-99AD72378ADB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BA12D3E2-F2B1-8E49-9CBA-4E984E7ECEF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AAA9E1D-C3D2-234A-8F82-B5EA28640884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3C50F955-13FC-D64B-BBD0-96876D253B2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531C1C13-C178-DF4F-9373-439663649B68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FC396F3F-F9B5-DF4F-91C3-20C18BA3EB3B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4F745EB9-631F-1E49-81D8-7F893BB7F38B}"/>
              </a:ext>
            </a:extLst>
          </p:cNvPr>
          <p:cNvSpPr txBox="1"/>
          <p:nvPr/>
        </p:nvSpPr>
        <p:spPr>
          <a:xfrm>
            <a:off x="4519784" y="186622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BC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673523AE-3477-DC4A-A06A-1803B932AB18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242D921D-D045-F44D-89D3-BFC41B2EC2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7731244"/>
              </p:ext>
            </p:extLst>
          </p:nvPr>
        </p:nvGraphicFramePr>
        <p:xfrm>
          <a:off x="6708153" y="2618570"/>
          <a:ext cx="5274127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EB30D9DD-282E-2A49-B624-4A0EBB3CA1BC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9B24D735-9143-7942-A1AD-5E64FABE78C0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5602D0C6-4BBD-FF41-9AD7-2C06CDA588F5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DC3AE7ED-47B0-4E4A-B9EB-B211D21D1F51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A419799E-FA90-B64E-BAE2-4DA91E4A36EA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32A26661-7354-F240-85B5-2FBB5626CB8C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EF20DBFA-5E0F-6C40-AE72-BF9D009873C7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8" name="Grupo 37">
            <a:extLst>
              <a:ext uri="{FF2B5EF4-FFF2-40B4-BE49-F238E27FC236}">
                <a16:creationId xmlns:a16="http://schemas.microsoft.com/office/drawing/2014/main" id="{02190D96-BBAF-BC45-AD20-3B82FB2F85BA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9" name="Rectángulo 38">
              <a:extLst>
                <a:ext uri="{FF2B5EF4-FFF2-40B4-BE49-F238E27FC236}">
                  <a16:creationId xmlns:a16="http://schemas.microsoft.com/office/drawing/2014/main" id="{333C384C-8C18-DE4A-BD71-B03110ED54A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37EA3A60-E003-DB4C-A1CC-0194E6A778AE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9F0E471F-9A52-1E47-A52E-663E9A5D3F4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Conector recto de flecha 41">
            <a:extLst>
              <a:ext uri="{FF2B5EF4-FFF2-40B4-BE49-F238E27FC236}">
                <a16:creationId xmlns:a16="http://schemas.microsoft.com/office/drawing/2014/main" id="{0F2FCAA1-DED3-9742-8641-2A03EF918825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uadroTexto 42">
            <a:extLst>
              <a:ext uri="{FF2B5EF4-FFF2-40B4-BE49-F238E27FC236}">
                <a16:creationId xmlns:a16="http://schemas.microsoft.com/office/drawing/2014/main" id="{457F0126-ED1D-754D-962E-DB4DEC897A4E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1F806919-3C37-7D46-B5BF-DD0CB34FCE27}"/>
              </a:ext>
            </a:extLst>
          </p:cNvPr>
          <p:cNvCxnSpPr>
            <a:cxnSpLocks/>
            <a:endCxn id="39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CuadroTexto 94">
            <a:extLst>
              <a:ext uri="{FF2B5EF4-FFF2-40B4-BE49-F238E27FC236}">
                <a16:creationId xmlns:a16="http://schemas.microsoft.com/office/drawing/2014/main" id="{7CF69C9A-0C7B-8B4B-AA1D-490A8F633D6C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31781347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241C369-7421-E84A-8BEC-55F782B96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B2A73D6-465B-9941-9499-A94A2A16E5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B3F0A56-C0DA-564A-9858-2B60F31CE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9230A61-3645-A740-92C9-33263C63E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2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424823A2-958E-1F45-B36D-1D690B0E240B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0A80568A-C53A-F34F-99C8-59567BD7A708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ACA59385-44AC-3E4E-B182-AE19E2F1A7D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B291F199-637C-3F42-8517-F31A7DD7CF6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115B8DC-7B73-8A4D-B17A-43231EF27C30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290FC93A-16B2-4C48-9EE3-5C6CD621A17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FB8A89A5-79DD-3745-BDBA-303A7CD6D47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E9FFB21E-EF85-0647-AE85-DC4A99E6A17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AAC91E17-429E-9246-85AD-2CD57AD267D2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0C4EBC8E-2F78-3042-B566-A2463D813F3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49872C0F-809F-F44C-8874-E640F001978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B61F5B31-0A3D-9E41-A0AB-903B665EB19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4B1B740-5A34-B64A-90E9-78628CB176A3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DE76797-8F21-8043-BAB3-A3136DB7BAA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3AAE24AE-191C-DB43-B967-181A1463DC68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7A349958-E8A4-B049-94E6-94D3FB76F82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D6198EBB-1CDE-714A-B47C-754DB1C7A64F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3531EF2D-CE45-124D-8FBA-C3804EBCC46C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1410832F-86B0-0043-970E-9CB0BD6324E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269929F8-3295-BB4F-8955-9410B63D8F4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A56A0EAC-1A1E-ED4C-A8F6-14DDB530D888}"/>
              </a:ext>
            </a:extLst>
          </p:cNvPr>
          <p:cNvSpPr txBox="1"/>
          <p:nvPr/>
        </p:nvSpPr>
        <p:spPr>
          <a:xfrm>
            <a:off x="4519784" y="1866221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UV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F82FB360-9B87-A945-B420-6EFBB1C70ED0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67EFD4D5-0369-D043-A1E4-3FD0C535F9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6054023"/>
              </p:ext>
            </p:extLst>
          </p:nvPr>
        </p:nvGraphicFramePr>
        <p:xfrm>
          <a:off x="6708153" y="2618570"/>
          <a:ext cx="5274127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426990C4-F317-A543-922B-2A850E6EB264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A2648D2F-FA24-D04B-8F95-0BDE8ACA2B4F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AE94007D-D8DA-9A44-9E0A-64343850D9E4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F2AB5A1D-98A4-D044-981D-C3E0446E471A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017DAD27-B1E4-F64B-829D-8B8AE5A11E82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5C58783A-150A-9546-9D3E-DD2F1D611552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A2780225-2F85-C24F-BCE4-3F766C2A8410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FB818E40-3F33-B348-B6F5-1E9AD1232558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372A8C3B-C0E9-6945-8819-BC624FFDE24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0F986AB5-133B-AB46-A0C4-DB26FD394E0F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0B6A29AA-F6BD-1D47-8DF9-852715F7682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994B2268-F419-3247-B654-7F6411456679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6E7B742B-8A5E-E645-BC4F-B23DB7FD9704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46E7CA72-3F12-CE4E-9954-8315543E8195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A6FC4F66-3EB2-BE49-824A-1FC2E9E0FD9E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6" name="Grupo 45">
            <a:extLst>
              <a:ext uri="{FF2B5EF4-FFF2-40B4-BE49-F238E27FC236}">
                <a16:creationId xmlns:a16="http://schemas.microsoft.com/office/drawing/2014/main" id="{91652711-A372-B743-8EA3-6643C41F1FF3}"/>
              </a:ext>
            </a:extLst>
          </p:cNvPr>
          <p:cNvGrpSpPr/>
          <p:nvPr/>
        </p:nvGrpSpPr>
        <p:grpSpPr>
          <a:xfrm>
            <a:off x="4622214" y="3457792"/>
            <a:ext cx="966496" cy="401933"/>
            <a:chOff x="2589212" y="2481943"/>
            <a:chExt cx="1852159" cy="604157"/>
          </a:xfrm>
        </p:grpSpPr>
        <p:sp>
          <p:nvSpPr>
            <p:cNvPr id="47" name="Rectángulo 46">
              <a:extLst>
                <a:ext uri="{FF2B5EF4-FFF2-40B4-BE49-F238E27FC236}">
                  <a16:creationId xmlns:a16="http://schemas.microsoft.com/office/drawing/2014/main" id="{A874D5F2-E756-F248-AECF-3745A763554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E49D3C0E-1100-3E4A-9F76-F093FFF80D5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27EB65FD-A588-BE40-B195-21C0CA5CF4A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D3FF034B-80CC-AD4A-B21C-C0E905D1B7BC}"/>
              </a:ext>
            </a:extLst>
          </p:cNvPr>
          <p:cNvCxnSpPr>
            <a:cxnSpLocks/>
          </p:cNvCxnSpPr>
          <p:nvPr/>
        </p:nvCxnSpPr>
        <p:spPr>
          <a:xfrm>
            <a:off x="4842483" y="330461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CuadroTexto 51">
            <a:extLst>
              <a:ext uri="{FF2B5EF4-FFF2-40B4-BE49-F238E27FC236}">
                <a16:creationId xmlns:a16="http://schemas.microsoft.com/office/drawing/2014/main" id="{1A1BD7A5-F5A4-D64E-85D4-8B45D80F240A}"/>
              </a:ext>
            </a:extLst>
          </p:cNvPr>
          <p:cNvSpPr txBox="1"/>
          <p:nvPr/>
        </p:nvSpPr>
        <p:spPr>
          <a:xfrm>
            <a:off x="6332597" y="5169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77645720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927D3C6-397D-284F-A4EC-BBEAB59123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A44DA8-A35B-D147-A166-8CF83D1C9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4097CA1-10AF-C64C-A1A0-C09BD652C9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57B67EA-A15D-474F-BD86-4642A9A1F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3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FE45D7BB-0F37-7241-A8F5-CEBF486AEAB0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AD4EE433-6ED4-0F49-A2E5-B48271F1B5D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63319DF4-9973-1641-A3C5-0CECF6FA687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E9A4CF0D-F5DE-CE49-A507-236919E01EF1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DAD1CA2A-3338-8C4F-ABC3-9B8C150ABEE8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00B2565C-886B-E343-98E7-A80F9DF65D91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FB99C62-A4F7-9546-8260-75E7456C1B5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BA4041EB-B6B9-2E4F-9FEE-6CEB81ACA44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746568B-E825-3A46-B756-D4078D5E78BC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CA54A6A6-8B56-3049-8213-2EE420ECC7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6D15E515-2DAD-B44B-9746-A2EE10DFA813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27899C99-4A88-1B42-9617-0C2886CDF16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7D3903C6-E8D7-8C48-935F-C8B3B2DBD68A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E8B353E5-2749-174D-9B64-5C2EDE7E064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F2C70B7C-D6F2-CA41-B671-BFCF5C264951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7D2B8BE-F0EA-D340-A07A-68D4E035680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916E1076-A0D5-864D-9C82-6E5CE17E29D8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D69471B5-92D4-B844-92A3-C04C2EF2E66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29905D93-2D3B-0B45-B0E7-8BB855FDBD9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41359B20-759E-CA41-9CA0-965DD80D4CF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5EC91021-7207-7B44-B48C-B0CD2877F8D2}"/>
              </a:ext>
            </a:extLst>
          </p:cNvPr>
          <p:cNvSpPr txBox="1"/>
          <p:nvPr/>
        </p:nvSpPr>
        <p:spPr>
          <a:xfrm>
            <a:off x="4519784" y="1866221"/>
            <a:ext cx="2635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CD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72B0C409-2BF3-DD4E-B91A-CB303F5F664D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8EEF40D8-E96F-9E47-B19C-A0ABFE0B38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8547719"/>
              </p:ext>
            </p:extLst>
          </p:nvPr>
        </p:nvGraphicFramePr>
        <p:xfrm>
          <a:off x="6708153" y="2618570"/>
          <a:ext cx="5274127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127896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2663916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5C510AE5-920F-2945-967D-C3B504B8A757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E0DFC16-9B7B-C448-9D1E-0F1ACF8A28AF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601890DC-C6B1-3F48-9C57-22857472FCCA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8E2093B3-C5FB-E44A-81BD-BB753A29E518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851E58F-899B-CC4D-871D-39C91E4D7C99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E4DA51E3-AFB6-E64E-9E9D-55BBD544BA89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63468281-F0BB-EF40-8DC3-491299548626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9ACCC332-2CE6-E444-AE0E-60496D231627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30074C11-C274-F94D-B221-9A690EDC9627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089A17F9-9BCD-384B-B1EB-39D8CFACDE6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3B5D69FF-B31A-BF43-96F0-9104E14A05A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C22F7875-F4D9-5645-BF80-CC8AA156DCCA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DAAA6017-00EC-564E-AFFC-6C4C4DBEE07E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F9493800-A34F-4D4A-87F4-0F49B8CD806C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7EA87043-F188-F242-9946-2C3F4DC811F6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5" name="Grupo 44">
            <a:extLst>
              <a:ext uri="{FF2B5EF4-FFF2-40B4-BE49-F238E27FC236}">
                <a16:creationId xmlns:a16="http://schemas.microsoft.com/office/drawing/2014/main" id="{55AF3F7F-1996-F946-904D-584DED67ED39}"/>
              </a:ext>
            </a:extLst>
          </p:cNvPr>
          <p:cNvGrpSpPr/>
          <p:nvPr/>
        </p:nvGrpSpPr>
        <p:grpSpPr>
          <a:xfrm>
            <a:off x="4622214" y="3457792"/>
            <a:ext cx="966496" cy="401933"/>
            <a:chOff x="2589212" y="2481943"/>
            <a:chExt cx="1852159" cy="604157"/>
          </a:xfrm>
        </p:grpSpPr>
        <p:sp>
          <p:nvSpPr>
            <p:cNvPr id="46" name="Rectángulo 45">
              <a:extLst>
                <a:ext uri="{FF2B5EF4-FFF2-40B4-BE49-F238E27FC236}">
                  <a16:creationId xmlns:a16="http://schemas.microsoft.com/office/drawing/2014/main" id="{3E84CC8C-E2D6-C94C-8E63-18BBF804A1B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E466F1DA-8A09-664C-ADD0-0FCD440B908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1E2C6B0E-355F-164B-81AB-F97F7AC69BA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E68114C7-B5AD-6D4D-8883-75CF7F8598B0}"/>
              </a:ext>
            </a:extLst>
          </p:cNvPr>
          <p:cNvCxnSpPr>
            <a:cxnSpLocks/>
          </p:cNvCxnSpPr>
          <p:nvPr/>
        </p:nvCxnSpPr>
        <p:spPr>
          <a:xfrm>
            <a:off x="4842483" y="330461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CuadroTexto 49">
            <a:extLst>
              <a:ext uri="{FF2B5EF4-FFF2-40B4-BE49-F238E27FC236}">
                <a16:creationId xmlns:a16="http://schemas.microsoft.com/office/drawing/2014/main" id="{7DFDD703-4293-674D-AC19-1DEE525139B2}"/>
              </a:ext>
            </a:extLst>
          </p:cNvPr>
          <p:cNvSpPr txBox="1"/>
          <p:nvPr/>
        </p:nvSpPr>
        <p:spPr>
          <a:xfrm>
            <a:off x="6332597" y="5169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</a:t>
            </a:r>
          </a:p>
        </p:txBody>
      </p:sp>
      <p:grpSp>
        <p:nvGrpSpPr>
          <p:cNvPr id="52" name="Grupo 51">
            <a:extLst>
              <a:ext uri="{FF2B5EF4-FFF2-40B4-BE49-F238E27FC236}">
                <a16:creationId xmlns:a16="http://schemas.microsoft.com/office/drawing/2014/main" id="{31324EA6-1928-FF4C-9659-A009EBF225E8}"/>
              </a:ext>
            </a:extLst>
          </p:cNvPr>
          <p:cNvGrpSpPr/>
          <p:nvPr/>
        </p:nvGrpSpPr>
        <p:grpSpPr>
          <a:xfrm>
            <a:off x="1722317" y="4143641"/>
            <a:ext cx="966496" cy="401933"/>
            <a:chOff x="2589212" y="2481943"/>
            <a:chExt cx="1852159" cy="604157"/>
          </a:xfrm>
        </p:grpSpPr>
        <p:sp>
          <p:nvSpPr>
            <p:cNvPr id="53" name="Rectángulo 52">
              <a:extLst>
                <a:ext uri="{FF2B5EF4-FFF2-40B4-BE49-F238E27FC236}">
                  <a16:creationId xmlns:a16="http://schemas.microsoft.com/office/drawing/2014/main" id="{DBA665B7-6959-F545-ABCD-748E1CB666E2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CD</a:t>
              </a:r>
            </a:p>
          </p:txBody>
        </p: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11891584-FF3E-BE46-A1FA-EAD5683225AB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A287DE12-4783-CF49-8EE0-D1EDBECB16D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6" name="Conector recto de flecha 55">
            <a:extLst>
              <a:ext uri="{FF2B5EF4-FFF2-40B4-BE49-F238E27FC236}">
                <a16:creationId xmlns:a16="http://schemas.microsoft.com/office/drawing/2014/main" id="{D2173889-D3DF-5D47-AC12-3548D304ADDD}"/>
              </a:ext>
            </a:extLst>
          </p:cNvPr>
          <p:cNvCxnSpPr>
            <a:cxnSpLocks/>
          </p:cNvCxnSpPr>
          <p:nvPr/>
        </p:nvCxnSpPr>
        <p:spPr>
          <a:xfrm>
            <a:off x="1818325" y="3938088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uadroTexto 56">
            <a:extLst>
              <a:ext uri="{FF2B5EF4-FFF2-40B4-BE49-F238E27FC236}">
                <a16:creationId xmlns:a16="http://schemas.microsoft.com/office/drawing/2014/main" id="{CA3F38AB-A113-4C43-B683-A02405EC55EA}"/>
              </a:ext>
            </a:extLst>
          </p:cNvPr>
          <p:cNvSpPr txBox="1"/>
          <p:nvPr/>
        </p:nvSpPr>
        <p:spPr>
          <a:xfrm>
            <a:off x="6374747" y="558436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</a:t>
            </a:r>
          </a:p>
        </p:txBody>
      </p:sp>
    </p:spTree>
    <p:extLst>
      <p:ext uri="{BB962C8B-B14F-4D97-AF65-F5344CB8AC3E}">
        <p14:creationId xmlns:p14="http://schemas.microsoft.com/office/powerpoint/2010/main" val="149685767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9A0CC79-6077-3B46-872D-92B7B9D8F9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B5445F4-31AD-B048-A5A1-72C996984C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5AA35E4-A6FD-E44B-82F9-4ECED99C0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9F804549-4ABC-DE4B-AD50-E4D642634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4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08830F77-46D4-6046-8216-963F1FA66DF8}"/>
              </a:ext>
            </a:extLst>
          </p:cNvPr>
          <p:cNvGrpSpPr/>
          <p:nvPr/>
        </p:nvGrpSpPr>
        <p:grpSpPr>
          <a:xfrm>
            <a:off x="3533863" y="3510989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1FCE4C9F-938A-C344-AF32-AF1681CB85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633BF9DF-E552-5C44-A193-3952482C87A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049C47DE-96BB-BD46-A2B9-9012CC019B6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724092D-299D-F54A-8A30-1040A176EE59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D8E82DB8-EDE9-F744-9634-B00086005AD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ABC32052-AC42-C846-9171-46815C17F40F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4334F533-B4E6-D440-AECF-854D9722EC3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A3C34483-4768-B84F-9F82-FC7B8C0C93F8}"/>
              </a:ext>
            </a:extLst>
          </p:cNvPr>
          <p:cNvGrpSpPr/>
          <p:nvPr/>
        </p:nvGrpSpPr>
        <p:grpSpPr>
          <a:xfrm>
            <a:off x="1596812" y="2827070"/>
            <a:ext cx="1448515" cy="365125"/>
            <a:chOff x="1306256" y="2481943"/>
            <a:chExt cx="2775887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A9E8BD72-2656-034D-8932-F265E486FEBD}"/>
                </a:ext>
              </a:extLst>
            </p:cNvPr>
            <p:cNvSpPr/>
            <p:nvPr/>
          </p:nvSpPr>
          <p:spPr>
            <a:xfrm>
              <a:off x="1306256" y="2481943"/>
              <a:ext cx="1852160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B9DC3CE4-A80A-E84D-ACC4-66FE7E8BA3E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DC7EC714-BC8D-3943-8E52-8D6579D17EC0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BAC9015-3A63-BC43-A38C-E6AD6BB7024A}"/>
              </a:ext>
            </a:extLst>
          </p:cNvPr>
          <p:cNvGrpSpPr/>
          <p:nvPr/>
        </p:nvGrpSpPr>
        <p:grpSpPr>
          <a:xfrm>
            <a:off x="4480137" y="289402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C7086E98-0ABD-054F-AFC6-3154C96F03B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8D982AFD-C9FE-2F4F-BB36-C32204C49E6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B63279CB-663A-C244-9358-36B7FBCEDCF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9C911876-2597-0442-9B2C-F803C0FDE0EB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8B4515A4-184F-9248-8EA6-420CF090303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79D7CE17-22CC-FE45-BC74-5ECFEFFEC6E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D5A8CD12-6492-2A4B-AB3E-CE59AF7DC83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C733D416-9331-AD4F-967C-5B458EF1D9D5}"/>
              </a:ext>
            </a:extLst>
          </p:cNvPr>
          <p:cNvSpPr txBox="1"/>
          <p:nvPr/>
        </p:nvSpPr>
        <p:spPr>
          <a:xfrm>
            <a:off x="4017110" y="1161724"/>
            <a:ext cx="45239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HI AB KL TR OP RX ZR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C49C90D1-1649-AC44-8624-399C973BE8C4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904117" cy="344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1E0D49F8-EB38-5E41-8562-4DF4AB31FA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971296"/>
              </p:ext>
            </p:extLst>
          </p:nvPr>
        </p:nvGraphicFramePr>
        <p:xfrm>
          <a:off x="6740505" y="1853242"/>
          <a:ext cx="5274127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127896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FF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FF"/>
                          </a:highlight>
                        </a:rPr>
                        <a:t> 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FF00"/>
                          </a:highlight>
                        </a:rPr>
                        <a:t>-1</a:t>
                      </a:r>
                      <a:r>
                        <a:rPr lang="es-AR" dirty="0"/>
                        <a:t> </a:t>
                      </a:r>
                      <a:r>
                        <a:rPr lang="es-AR" dirty="0">
                          <a:highlight>
                            <a:srgbClr val="C0C0C0"/>
                          </a:highlight>
                        </a:rPr>
                        <a:t>  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FF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C0C0C0"/>
                          </a:highlight>
                        </a:rPr>
                        <a:t>  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FF"/>
                          </a:highlight>
                        </a:rPr>
                        <a:t>-1</a:t>
                      </a:r>
                      <a:r>
                        <a:rPr lang="es-AR" dirty="0">
                          <a:highlight>
                            <a:srgbClr val="00FFFF"/>
                          </a:highlight>
                        </a:rPr>
                        <a:t> 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1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26639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43405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A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50762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K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35878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T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408906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177963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R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20685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Z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4786630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135D579E-7BBB-E341-8E5F-A924043F705C}"/>
              </a:ext>
            </a:extLst>
          </p:cNvPr>
          <p:cNvSpPr txBox="1"/>
          <p:nvPr/>
        </p:nvSpPr>
        <p:spPr>
          <a:xfrm>
            <a:off x="6921709" y="1431399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C80F91D9-6CBD-AB4F-B48F-22AD5E4F27C8}"/>
              </a:ext>
            </a:extLst>
          </p:cNvPr>
          <p:cNvSpPr txBox="1"/>
          <p:nvPr/>
        </p:nvSpPr>
        <p:spPr>
          <a:xfrm>
            <a:off x="6381278" y="223453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EB0E5F02-A518-AF43-9AF8-0298200219D7}"/>
              </a:ext>
            </a:extLst>
          </p:cNvPr>
          <p:cNvSpPr txBox="1"/>
          <p:nvPr/>
        </p:nvSpPr>
        <p:spPr>
          <a:xfrm>
            <a:off x="6364949" y="25656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930EAC6D-7FE3-3842-AFB5-5917E9DC39C5}"/>
              </a:ext>
            </a:extLst>
          </p:cNvPr>
          <p:cNvCxnSpPr>
            <a:cxnSpLocks/>
            <a:stCxn id="24" idx="1"/>
          </p:cNvCxnSpPr>
          <p:nvPr/>
        </p:nvCxnSpPr>
        <p:spPr>
          <a:xfrm flipH="1">
            <a:off x="1845823" y="2480914"/>
            <a:ext cx="1075990" cy="337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AC4F77D9-3B75-B545-9B10-2C0C1A8905A6}"/>
              </a:ext>
            </a:extLst>
          </p:cNvPr>
          <p:cNvSpPr txBox="1"/>
          <p:nvPr/>
        </p:nvSpPr>
        <p:spPr>
          <a:xfrm>
            <a:off x="6381278" y="294104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D1FB35F0-CF72-704B-B905-1CDA7DA142CC}"/>
              </a:ext>
            </a:extLst>
          </p:cNvPr>
          <p:cNvCxnSpPr>
            <a:cxnSpLocks/>
          </p:cNvCxnSpPr>
          <p:nvPr/>
        </p:nvCxnSpPr>
        <p:spPr>
          <a:xfrm flipH="1">
            <a:off x="4385524" y="3214707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75B7B5B4-12F2-4A4D-9094-8A1E092AC1DF}"/>
              </a:ext>
            </a:extLst>
          </p:cNvPr>
          <p:cNvSpPr txBox="1"/>
          <p:nvPr/>
        </p:nvSpPr>
        <p:spPr>
          <a:xfrm>
            <a:off x="6397716" y="3289515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5B939BF7-2A49-674C-B2CA-573A36A5E234}"/>
              </a:ext>
            </a:extLst>
          </p:cNvPr>
          <p:cNvGrpSpPr/>
          <p:nvPr/>
        </p:nvGrpSpPr>
        <p:grpSpPr>
          <a:xfrm>
            <a:off x="487673" y="343691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AFAFE1F9-D420-3F4A-841C-86E19D6E94D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EBAE8D9A-DB01-9544-9D4C-EC97193DDC1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5D79FB58-7450-4242-B7C0-1093111DB4B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C6BE55DA-4A15-764C-8B7A-2DAEFC238682}"/>
              </a:ext>
            </a:extLst>
          </p:cNvPr>
          <p:cNvCxnSpPr>
            <a:cxnSpLocks/>
          </p:cNvCxnSpPr>
          <p:nvPr/>
        </p:nvCxnSpPr>
        <p:spPr>
          <a:xfrm>
            <a:off x="2472739" y="322951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40E9D67C-2DFE-314C-A2A7-F638AC111EBF}"/>
              </a:ext>
            </a:extLst>
          </p:cNvPr>
          <p:cNvSpPr txBox="1"/>
          <p:nvPr/>
        </p:nvSpPr>
        <p:spPr>
          <a:xfrm>
            <a:off x="6382283" y="3685935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D28ABF94-1583-B34E-A2B5-6FA3086286D9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970921" y="322951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CCA5894E-3D76-5945-8972-03819ACB6AB7}"/>
              </a:ext>
            </a:extLst>
          </p:cNvPr>
          <p:cNvSpPr txBox="1"/>
          <p:nvPr/>
        </p:nvSpPr>
        <p:spPr>
          <a:xfrm>
            <a:off x="6374616" y="4051100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5" name="Grupo 44">
            <a:extLst>
              <a:ext uri="{FF2B5EF4-FFF2-40B4-BE49-F238E27FC236}">
                <a16:creationId xmlns:a16="http://schemas.microsoft.com/office/drawing/2014/main" id="{4A6925BB-E21A-D44F-BAE0-9E49B47665E4}"/>
              </a:ext>
            </a:extLst>
          </p:cNvPr>
          <p:cNvGrpSpPr/>
          <p:nvPr/>
        </p:nvGrpSpPr>
        <p:grpSpPr>
          <a:xfrm>
            <a:off x="5044603" y="3474181"/>
            <a:ext cx="966496" cy="401933"/>
            <a:chOff x="2589212" y="2481943"/>
            <a:chExt cx="1852159" cy="604157"/>
          </a:xfrm>
        </p:grpSpPr>
        <p:sp>
          <p:nvSpPr>
            <p:cNvPr id="46" name="Rectángulo 45">
              <a:extLst>
                <a:ext uri="{FF2B5EF4-FFF2-40B4-BE49-F238E27FC236}">
                  <a16:creationId xmlns:a16="http://schemas.microsoft.com/office/drawing/2014/main" id="{FB7D31BD-5F10-814A-BEF4-574DBF102F1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436E9043-1CAC-BA4A-A3DE-CED19F839BF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FAF5F0CA-B152-9D4A-878F-0501A5B19DF3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02C614EB-9DCB-6E40-854E-4E79750543B5}"/>
              </a:ext>
            </a:extLst>
          </p:cNvPr>
          <p:cNvCxnSpPr>
            <a:cxnSpLocks/>
          </p:cNvCxnSpPr>
          <p:nvPr/>
        </p:nvCxnSpPr>
        <p:spPr>
          <a:xfrm>
            <a:off x="5364349" y="317459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CuadroTexto 49">
            <a:extLst>
              <a:ext uri="{FF2B5EF4-FFF2-40B4-BE49-F238E27FC236}">
                <a16:creationId xmlns:a16="http://schemas.microsoft.com/office/drawing/2014/main" id="{0D29CFBC-52C4-C445-A483-76BFE47EF67F}"/>
              </a:ext>
            </a:extLst>
          </p:cNvPr>
          <p:cNvSpPr txBox="1"/>
          <p:nvPr/>
        </p:nvSpPr>
        <p:spPr>
          <a:xfrm>
            <a:off x="6352368" y="4405674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</a:t>
            </a:r>
          </a:p>
        </p:txBody>
      </p:sp>
      <p:grpSp>
        <p:nvGrpSpPr>
          <p:cNvPr id="51" name="Grupo 50">
            <a:extLst>
              <a:ext uri="{FF2B5EF4-FFF2-40B4-BE49-F238E27FC236}">
                <a16:creationId xmlns:a16="http://schemas.microsoft.com/office/drawing/2014/main" id="{52DAD241-B028-3243-B6B6-316BA49DBF00}"/>
              </a:ext>
            </a:extLst>
          </p:cNvPr>
          <p:cNvGrpSpPr/>
          <p:nvPr/>
        </p:nvGrpSpPr>
        <p:grpSpPr>
          <a:xfrm>
            <a:off x="1061390" y="4246374"/>
            <a:ext cx="553245" cy="401933"/>
            <a:chOff x="2589212" y="2481943"/>
            <a:chExt cx="1852159" cy="604157"/>
          </a:xfrm>
        </p:grpSpPr>
        <p:sp>
          <p:nvSpPr>
            <p:cNvPr id="52" name="Rectángulo 51">
              <a:extLst>
                <a:ext uri="{FF2B5EF4-FFF2-40B4-BE49-F238E27FC236}">
                  <a16:creationId xmlns:a16="http://schemas.microsoft.com/office/drawing/2014/main" id="{6F3BE88C-73D6-6F4B-9807-3D5B88D56B29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CD</a:t>
              </a:r>
            </a:p>
          </p:txBody>
        </p: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885E31C5-0874-B742-82D1-71FA2DDAC6A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3336C51F-38BE-CA4C-A44F-DCCB34655EA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Conector recto de flecha 54">
            <a:extLst>
              <a:ext uri="{FF2B5EF4-FFF2-40B4-BE49-F238E27FC236}">
                <a16:creationId xmlns:a16="http://schemas.microsoft.com/office/drawing/2014/main" id="{AB3E56BC-833A-2D4C-9F0B-EA61B97599A4}"/>
              </a:ext>
            </a:extLst>
          </p:cNvPr>
          <p:cNvCxnSpPr>
            <a:cxnSpLocks/>
            <a:endCxn id="75" idx="0"/>
          </p:cNvCxnSpPr>
          <p:nvPr/>
        </p:nvCxnSpPr>
        <p:spPr>
          <a:xfrm flipH="1">
            <a:off x="2160304" y="3735926"/>
            <a:ext cx="198018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CuadroTexto 55">
            <a:extLst>
              <a:ext uri="{FF2B5EF4-FFF2-40B4-BE49-F238E27FC236}">
                <a16:creationId xmlns:a16="http://schemas.microsoft.com/office/drawing/2014/main" id="{CF3A166E-9341-6648-8BE1-886D08BE4D46}"/>
              </a:ext>
            </a:extLst>
          </p:cNvPr>
          <p:cNvSpPr txBox="1"/>
          <p:nvPr/>
        </p:nvSpPr>
        <p:spPr>
          <a:xfrm>
            <a:off x="6407099" y="481904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</a:t>
            </a:r>
          </a:p>
        </p:txBody>
      </p:sp>
      <p:grpSp>
        <p:nvGrpSpPr>
          <p:cNvPr id="58" name="Grupo 57">
            <a:extLst>
              <a:ext uri="{FF2B5EF4-FFF2-40B4-BE49-F238E27FC236}">
                <a16:creationId xmlns:a16="http://schemas.microsoft.com/office/drawing/2014/main" id="{CA1E5831-2F97-1A42-88FE-B40C9E48CB04}"/>
              </a:ext>
            </a:extLst>
          </p:cNvPr>
          <p:cNvGrpSpPr/>
          <p:nvPr/>
        </p:nvGrpSpPr>
        <p:grpSpPr>
          <a:xfrm>
            <a:off x="3383212" y="4225923"/>
            <a:ext cx="553245" cy="401933"/>
            <a:chOff x="2589212" y="2481943"/>
            <a:chExt cx="1852159" cy="604157"/>
          </a:xfrm>
        </p:grpSpPr>
        <p:sp>
          <p:nvSpPr>
            <p:cNvPr id="59" name="Rectángulo 58">
              <a:extLst>
                <a:ext uri="{FF2B5EF4-FFF2-40B4-BE49-F238E27FC236}">
                  <a16:creationId xmlns:a16="http://schemas.microsoft.com/office/drawing/2014/main" id="{03923A3E-24C9-2F4D-B86E-22319EEA10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OP</a:t>
              </a:r>
            </a:p>
          </p:txBody>
        </p: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7D2F0872-33F6-1A4D-B8CD-AB86B01E27B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267B9B22-567D-D64C-9FBF-2119C137F4B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upo 65">
            <a:extLst>
              <a:ext uri="{FF2B5EF4-FFF2-40B4-BE49-F238E27FC236}">
                <a16:creationId xmlns:a16="http://schemas.microsoft.com/office/drawing/2014/main" id="{17A0A1C4-5B7A-C740-A0C3-E694CC2FD82E}"/>
              </a:ext>
            </a:extLst>
          </p:cNvPr>
          <p:cNvGrpSpPr/>
          <p:nvPr/>
        </p:nvGrpSpPr>
        <p:grpSpPr>
          <a:xfrm>
            <a:off x="58282" y="4240765"/>
            <a:ext cx="553245" cy="401933"/>
            <a:chOff x="2589212" y="2481943"/>
            <a:chExt cx="1852159" cy="604157"/>
          </a:xfrm>
        </p:grpSpPr>
        <p:sp>
          <p:nvSpPr>
            <p:cNvPr id="67" name="Rectángulo 66">
              <a:extLst>
                <a:ext uri="{FF2B5EF4-FFF2-40B4-BE49-F238E27FC236}">
                  <a16:creationId xmlns:a16="http://schemas.microsoft.com/office/drawing/2014/main" id="{662460B4-F29D-0E46-A20E-EF316D4C81F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AB</a:t>
              </a:r>
            </a:p>
          </p:txBody>
        </p: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9A935470-2428-DF42-AEA7-01DF9BB9A75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4C85C35E-D7E2-1844-8E50-C90278E69C1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" name="Grupo 69">
            <a:extLst>
              <a:ext uri="{FF2B5EF4-FFF2-40B4-BE49-F238E27FC236}">
                <a16:creationId xmlns:a16="http://schemas.microsoft.com/office/drawing/2014/main" id="{1144BE08-65D5-2846-913C-BF9A0AC11613}"/>
              </a:ext>
            </a:extLst>
          </p:cNvPr>
          <p:cNvGrpSpPr/>
          <p:nvPr/>
        </p:nvGrpSpPr>
        <p:grpSpPr>
          <a:xfrm>
            <a:off x="2708596" y="4242067"/>
            <a:ext cx="553245" cy="401933"/>
            <a:chOff x="2589212" y="2481943"/>
            <a:chExt cx="1852159" cy="604157"/>
          </a:xfrm>
        </p:grpSpPr>
        <p:sp>
          <p:nvSpPr>
            <p:cNvPr id="71" name="Rectángulo 70">
              <a:extLst>
                <a:ext uri="{FF2B5EF4-FFF2-40B4-BE49-F238E27FC236}">
                  <a16:creationId xmlns:a16="http://schemas.microsoft.com/office/drawing/2014/main" id="{E3231DAD-8A58-7A44-B0CB-AABBAC8EB8C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KL</a:t>
              </a:r>
            </a:p>
          </p:txBody>
        </p: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5D483618-095E-B74A-93D8-D61CB5B955A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A7C9955D-1656-0A43-80AF-EF429A8A4015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68A70CCE-2725-E947-8CFA-868DD203290F}"/>
              </a:ext>
            </a:extLst>
          </p:cNvPr>
          <p:cNvGrpSpPr/>
          <p:nvPr/>
        </p:nvGrpSpPr>
        <p:grpSpPr>
          <a:xfrm>
            <a:off x="1883681" y="4234654"/>
            <a:ext cx="553245" cy="401933"/>
            <a:chOff x="2589212" y="2481943"/>
            <a:chExt cx="1852159" cy="604157"/>
          </a:xfrm>
        </p:grpSpPr>
        <p:sp>
          <p:nvSpPr>
            <p:cNvPr id="75" name="Rectángulo 74">
              <a:extLst>
                <a:ext uri="{FF2B5EF4-FFF2-40B4-BE49-F238E27FC236}">
                  <a16:creationId xmlns:a16="http://schemas.microsoft.com/office/drawing/2014/main" id="{E5FB18B8-D2EB-A447-905A-31E09AE659A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HI</a:t>
              </a:r>
            </a:p>
          </p:txBody>
        </p: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F0D7248B-B806-404D-9557-F0F931DBFCB3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C98C5DC7-83C0-5648-A359-639B89DE33D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upo 77">
            <a:extLst>
              <a:ext uri="{FF2B5EF4-FFF2-40B4-BE49-F238E27FC236}">
                <a16:creationId xmlns:a16="http://schemas.microsoft.com/office/drawing/2014/main" id="{1A4126EB-54EA-5641-BB28-1BACD0F7EC26}"/>
              </a:ext>
            </a:extLst>
          </p:cNvPr>
          <p:cNvGrpSpPr/>
          <p:nvPr/>
        </p:nvGrpSpPr>
        <p:grpSpPr>
          <a:xfrm>
            <a:off x="5584166" y="4217556"/>
            <a:ext cx="553245" cy="401933"/>
            <a:chOff x="2589212" y="2481943"/>
            <a:chExt cx="1852159" cy="604157"/>
          </a:xfrm>
        </p:grpSpPr>
        <p:sp>
          <p:nvSpPr>
            <p:cNvPr id="79" name="Rectángulo 78">
              <a:extLst>
                <a:ext uri="{FF2B5EF4-FFF2-40B4-BE49-F238E27FC236}">
                  <a16:creationId xmlns:a16="http://schemas.microsoft.com/office/drawing/2014/main" id="{7FCE75AB-E2F0-C344-9487-31E961507D6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ZR</a:t>
              </a:r>
            </a:p>
          </p:txBody>
        </p: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E9508C0C-2076-454B-B625-0AEF90745D9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7B5AA119-4055-7245-A0BB-A26F4A40013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upo 81">
            <a:extLst>
              <a:ext uri="{FF2B5EF4-FFF2-40B4-BE49-F238E27FC236}">
                <a16:creationId xmlns:a16="http://schemas.microsoft.com/office/drawing/2014/main" id="{5CFB14A6-3D91-A548-AA20-2974D1E8FA0F}"/>
              </a:ext>
            </a:extLst>
          </p:cNvPr>
          <p:cNvGrpSpPr/>
          <p:nvPr/>
        </p:nvGrpSpPr>
        <p:grpSpPr>
          <a:xfrm>
            <a:off x="4230576" y="4257785"/>
            <a:ext cx="553245" cy="401933"/>
            <a:chOff x="2589212" y="2481943"/>
            <a:chExt cx="1852159" cy="604157"/>
          </a:xfrm>
        </p:grpSpPr>
        <p:sp>
          <p:nvSpPr>
            <p:cNvPr id="83" name="Rectángulo 82">
              <a:extLst>
                <a:ext uri="{FF2B5EF4-FFF2-40B4-BE49-F238E27FC236}">
                  <a16:creationId xmlns:a16="http://schemas.microsoft.com/office/drawing/2014/main" id="{D8D70075-C70C-284B-8463-F8CC08B3B06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RX</a:t>
              </a:r>
            </a:p>
          </p:txBody>
        </p: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72337483-19C1-0944-AFC1-8C2536722B8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04E5115B-C232-E14E-816E-B14A524B6E4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upo 85">
            <a:extLst>
              <a:ext uri="{FF2B5EF4-FFF2-40B4-BE49-F238E27FC236}">
                <a16:creationId xmlns:a16="http://schemas.microsoft.com/office/drawing/2014/main" id="{C2196918-E95F-A24F-8C74-F46C87B5F071}"/>
              </a:ext>
            </a:extLst>
          </p:cNvPr>
          <p:cNvGrpSpPr/>
          <p:nvPr/>
        </p:nvGrpSpPr>
        <p:grpSpPr>
          <a:xfrm>
            <a:off x="4830142" y="4242067"/>
            <a:ext cx="679627" cy="401933"/>
            <a:chOff x="2589212" y="2481943"/>
            <a:chExt cx="1852159" cy="604157"/>
          </a:xfrm>
        </p:grpSpPr>
        <p:sp>
          <p:nvSpPr>
            <p:cNvPr id="87" name="Rectángulo 86">
              <a:extLst>
                <a:ext uri="{FF2B5EF4-FFF2-40B4-BE49-F238E27FC236}">
                  <a16:creationId xmlns:a16="http://schemas.microsoft.com/office/drawing/2014/main" id="{C5B403A5-CE04-8D45-AA00-19D9C5F2733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TR</a:t>
              </a:r>
            </a:p>
          </p:txBody>
        </p: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44EBD158-4A3B-594E-8F20-A897591A6AE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75748C28-9B42-2346-B96B-85251175BD9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1" name="Conector recto de flecha 90">
            <a:extLst>
              <a:ext uri="{FF2B5EF4-FFF2-40B4-BE49-F238E27FC236}">
                <a16:creationId xmlns:a16="http://schemas.microsoft.com/office/drawing/2014/main" id="{1052814B-6B47-5047-B5F7-F51F05876754}"/>
              </a:ext>
            </a:extLst>
          </p:cNvPr>
          <p:cNvCxnSpPr>
            <a:cxnSpLocks/>
          </p:cNvCxnSpPr>
          <p:nvPr/>
        </p:nvCxnSpPr>
        <p:spPr>
          <a:xfrm>
            <a:off x="1352272" y="3805903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3ACD8AA7-5C67-834F-A497-81418F0AED93}"/>
              </a:ext>
            </a:extLst>
          </p:cNvPr>
          <p:cNvCxnSpPr>
            <a:cxnSpLocks/>
          </p:cNvCxnSpPr>
          <p:nvPr/>
        </p:nvCxnSpPr>
        <p:spPr>
          <a:xfrm>
            <a:off x="4411472" y="3844436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ector recto de flecha 92">
            <a:extLst>
              <a:ext uri="{FF2B5EF4-FFF2-40B4-BE49-F238E27FC236}">
                <a16:creationId xmlns:a16="http://schemas.microsoft.com/office/drawing/2014/main" id="{0D484222-60DD-DC46-9F3F-A38BDF5ADABE}"/>
              </a:ext>
            </a:extLst>
          </p:cNvPr>
          <p:cNvCxnSpPr>
            <a:cxnSpLocks/>
          </p:cNvCxnSpPr>
          <p:nvPr/>
        </p:nvCxnSpPr>
        <p:spPr>
          <a:xfrm>
            <a:off x="5150858" y="3768865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Conector recto de flecha 93">
            <a:extLst>
              <a:ext uri="{FF2B5EF4-FFF2-40B4-BE49-F238E27FC236}">
                <a16:creationId xmlns:a16="http://schemas.microsoft.com/office/drawing/2014/main" id="{BD8F6719-5BB8-6347-B21E-A59AB0030F68}"/>
              </a:ext>
            </a:extLst>
          </p:cNvPr>
          <p:cNvCxnSpPr>
            <a:cxnSpLocks/>
          </p:cNvCxnSpPr>
          <p:nvPr/>
        </p:nvCxnSpPr>
        <p:spPr>
          <a:xfrm>
            <a:off x="3129559" y="3823251"/>
            <a:ext cx="58227" cy="3943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Conector recto de flecha 95">
            <a:extLst>
              <a:ext uri="{FF2B5EF4-FFF2-40B4-BE49-F238E27FC236}">
                <a16:creationId xmlns:a16="http://schemas.microsoft.com/office/drawing/2014/main" id="{FD5F9D59-3E8D-3549-8D12-921A9E23A9EC}"/>
              </a:ext>
            </a:extLst>
          </p:cNvPr>
          <p:cNvCxnSpPr>
            <a:cxnSpLocks/>
            <a:endCxn id="67" idx="0"/>
          </p:cNvCxnSpPr>
          <p:nvPr/>
        </p:nvCxnSpPr>
        <p:spPr>
          <a:xfrm flipH="1">
            <a:off x="334905" y="3812345"/>
            <a:ext cx="276730" cy="4284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ector recto de flecha 97">
            <a:extLst>
              <a:ext uri="{FF2B5EF4-FFF2-40B4-BE49-F238E27FC236}">
                <a16:creationId xmlns:a16="http://schemas.microsoft.com/office/drawing/2014/main" id="{C77960E5-2CD0-1E45-97F6-1F1F0A3916F0}"/>
              </a:ext>
            </a:extLst>
          </p:cNvPr>
          <p:cNvCxnSpPr>
            <a:cxnSpLocks/>
          </p:cNvCxnSpPr>
          <p:nvPr/>
        </p:nvCxnSpPr>
        <p:spPr>
          <a:xfrm flipH="1">
            <a:off x="3495525" y="3681067"/>
            <a:ext cx="114138" cy="591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ector recto de flecha 98">
            <a:extLst>
              <a:ext uri="{FF2B5EF4-FFF2-40B4-BE49-F238E27FC236}">
                <a16:creationId xmlns:a16="http://schemas.microsoft.com/office/drawing/2014/main" id="{13FB46A7-2251-9B48-845B-91686C66EB08}"/>
              </a:ext>
            </a:extLst>
          </p:cNvPr>
          <p:cNvCxnSpPr>
            <a:cxnSpLocks/>
          </p:cNvCxnSpPr>
          <p:nvPr/>
        </p:nvCxnSpPr>
        <p:spPr>
          <a:xfrm>
            <a:off x="5868403" y="3686952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3DE4C01B-D413-A545-BC7F-FEA165178D39}"/>
              </a:ext>
            </a:extLst>
          </p:cNvPr>
          <p:cNvSpPr txBox="1"/>
          <p:nvPr/>
        </p:nvSpPr>
        <p:spPr>
          <a:xfrm>
            <a:off x="6279107" y="5203281"/>
            <a:ext cx="615133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8</a:t>
            </a:r>
          </a:p>
          <a:p>
            <a:endParaRPr lang="es-AR" sz="500" dirty="0"/>
          </a:p>
          <a:p>
            <a:r>
              <a:rPr lang="es-AR" dirty="0"/>
              <a:t>9</a:t>
            </a:r>
          </a:p>
          <a:p>
            <a:endParaRPr lang="es-AR" sz="500" dirty="0"/>
          </a:p>
          <a:p>
            <a:r>
              <a:rPr lang="es-AR" dirty="0"/>
              <a:t>10</a:t>
            </a:r>
          </a:p>
          <a:p>
            <a:endParaRPr lang="es-AR" sz="500" dirty="0"/>
          </a:p>
          <a:p>
            <a:r>
              <a:rPr lang="es-AR" dirty="0"/>
              <a:t>11</a:t>
            </a:r>
          </a:p>
          <a:p>
            <a:endParaRPr lang="es-AR" sz="500" dirty="0"/>
          </a:p>
          <a:p>
            <a:r>
              <a:rPr lang="es-AR" dirty="0"/>
              <a:t>12</a:t>
            </a:r>
          </a:p>
          <a:p>
            <a:endParaRPr lang="es-AR" sz="500" dirty="0"/>
          </a:p>
          <a:p>
            <a:r>
              <a:rPr lang="es-AR" dirty="0"/>
              <a:t>13</a:t>
            </a:r>
          </a:p>
          <a:p>
            <a:endParaRPr lang="es-AR" sz="500" dirty="0"/>
          </a:p>
          <a:p>
            <a:r>
              <a:rPr lang="es-AR" dirty="0"/>
              <a:t>14</a:t>
            </a:r>
          </a:p>
        </p:txBody>
      </p:sp>
    </p:spTree>
    <p:extLst>
      <p:ext uri="{BB962C8B-B14F-4D97-AF65-F5344CB8AC3E}">
        <p14:creationId xmlns:p14="http://schemas.microsoft.com/office/powerpoint/2010/main" val="150657319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rboles binari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3990317"/>
              </p:ext>
            </p:extLst>
          </p:nvPr>
        </p:nvGraphicFramePr>
        <p:xfrm>
          <a:off x="2022543" y="1412383"/>
          <a:ext cx="8915400" cy="243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A5A45-E22A-45FD-B188-550F819DDFFC}" type="slidenum">
              <a:rPr lang="es-ES" altLang="es-AR" smtClean="0"/>
              <a:pPr/>
              <a:t>15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329612" y="3835808"/>
            <a:ext cx="7715909" cy="2479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6499888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AVL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418425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225D4-BA0B-4A2F-9DC8-EE5086DA6FF6}" type="slidenum">
              <a:rPr lang="es-ES" altLang="es-AR" smtClean="0"/>
              <a:pPr/>
              <a:t>16</a:t>
            </a:fld>
            <a:endParaRPr lang="es-ES" altLang="es-AR"/>
          </a:p>
        </p:txBody>
      </p:sp>
      <p:graphicFrame>
        <p:nvGraphicFramePr>
          <p:cNvPr id="865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880130"/>
              </p:ext>
            </p:extLst>
          </p:nvPr>
        </p:nvGraphicFramePr>
        <p:xfrm>
          <a:off x="3401096" y="5743980"/>
          <a:ext cx="7292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5" name="VISIO" r:id="rId8" imgW="7292520" imgH="1298160" progId="Visio.Drawing.3">
                  <p:embed/>
                </p:oleObj>
              </mc:Choice>
              <mc:Fallback>
                <p:oleObj name="VISIO" r:id="rId8" imgW="7292520" imgH="129816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096" y="5743980"/>
                        <a:ext cx="72929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68494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AVL y Binarios 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631333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1945542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inarios Paginados</a:t>
            </a:r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3422409"/>
              </p:ext>
            </p:extLst>
          </p:nvPr>
        </p:nvGraphicFramePr>
        <p:xfrm>
          <a:off x="1958148" y="1152907"/>
          <a:ext cx="8915400" cy="311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63C3FF9-D33D-47DE-B5F2-74B5674CA659}" type="slidenum">
              <a:rPr lang="es-ES" altLang="es-AR" smtClean="0"/>
              <a:pPr/>
              <a:t>18</a:t>
            </a:fld>
            <a:endParaRPr lang="es-ES" altLang="es-AR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3948984"/>
            <a:ext cx="12156564" cy="29090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6645090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inarios Paginado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9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255" y="2317143"/>
            <a:ext cx="11457911" cy="4560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569141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588261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7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</a:t>
            </a:r>
            <a:r>
              <a:rPr lang="es-AR" altLang="es-AR" dirty="0" err="1"/>
              <a:t>multicamino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63302004"/>
              </p:ext>
            </p:extLst>
          </p:nvPr>
        </p:nvGraphicFramePr>
        <p:xfrm>
          <a:off x="2022543" y="1373747"/>
          <a:ext cx="8915400" cy="1639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A9D17A-DF61-4C4A-BD25-93B284767780}" type="slidenum">
              <a:rPr lang="es-ES" altLang="es-AR" smtClean="0"/>
              <a:pPr/>
              <a:t>20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56151" y="3654708"/>
            <a:ext cx="8028159" cy="2311969"/>
          </a:xfrm>
          <a:prstGeom prst="rect">
            <a:avLst/>
          </a:prstGeom>
        </p:spPr>
      </p:pic>
      <p:pic>
        <p:nvPicPr>
          <p:cNvPr id="12" name="Imagen 11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890895" y="3071746"/>
            <a:ext cx="5055708" cy="419203"/>
          </a:xfrm>
          <a:prstGeom prst="rect">
            <a:avLst/>
          </a:prstGeom>
        </p:spPr>
      </p:pic>
      <p:pic>
        <p:nvPicPr>
          <p:cNvPr id="2" name="c6_20_1" descr="c6_20_1">
            <a:hlinkClick r:id="" action="ppaction://media"/>
            <a:extLst>
              <a:ext uri="{FF2B5EF4-FFF2-40B4-BE49-F238E27FC236}">
                <a16:creationId xmlns:a16="http://schemas.microsoft.com/office/drawing/2014/main" id="{E2E9EE08-FA91-0442-9713-45086269CAD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733052" y="1387558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29799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993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695123102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1</a:t>
            </a:fld>
            <a:endParaRPr lang="es-AR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126318"/>
              </p:ext>
            </p:extLst>
          </p:nvPr>
        </p:nvGraphicFramePr>
        <p:xfrm>
          <a:off x="4113480" y="5881199"/>
          <a:ext cx="58705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7" name="Visio" r:id="rId8" imgW="5870143" imgH="498043" progId="Visio.Drawing.11">
                  <p:embed/>
                </p:oleObj>
              </mc:Choice>
              <mc:Fallback>
                <p:oleObj name="Visio" r:id="rId8" imgW="5870143" imgH="49804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480" y="5881199"/>
                        <a:ext cx="58705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03990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2B4EB39-BBCD-1C44-86C4-1CB66E7830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alancead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51CD563-A6D1-0F4A-874D-0C5F5AF8F7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AR" dirty="0"/>
              <a:t>Estructura</a:t>
            </a:r>
          </a:p>
          <a:p>
            <a:pPr marL="457200" lvl="1" indent="0">
              <a:buNone/>
            </a:pPr>
            <a:r>
              <a:rPr lang="es-AR" dirty="0"/>
              <a:t>Type arbolb = record;</a:t>
            </a:r>
          </a:p>
          <a:p>
            <a:pPr marL="457200" lvl="1" indent="0">
              <a:buNone/>
            </a:pPr>
            <a:r>
              <a:rPr lang="es-AR" dirty="0"/>
              <a:t>	claves:  array[ 1.. N ] of tipodeclave;</a:t>
            </a:r>
          </a:p>
          <a:p>
            <a:pPr marL="457200" lvl="1" indent="0">
              <a:buNone/>
            </a:pPr>
            <a:r>
              <a:rPr lang="es-AR" dirty="0"/>
              <a:t>        punteros:  array [0.. N] of integer;</a:t>
            </a:r>
          </a:p>
          <a:p>
            <a:pPr marL="457200" lvl="1" indent="0">
              <a:buNone/>
            </a:pPr>
            <a:r>
              <a:rPr lang="es-AR" dirty="0"/>
              <a:t>        Cantelementos:  integer:</a:t>
            </a:r>
          </a:p>
          <a:p>
            <a:pPr marL="457200" lvl="1" indent="0">
              <a:buNone/>
            </a:pPr>
            <a:r>
              <a:rPr lang="es-AR" dirty="0"/>
              <a:t>End;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5E931BE-B52E-C74B-BEE3-AE4C8C1E45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EC229B3A-1F21-2447-9311-EAAF3A868A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20D0B40-C366-514C-BA69-8C8044353A2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2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87082995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73302" y="1674469"/>
            <a:ext cx="8915400" cy="3777622"/>
          </a:xfrm>
        </p:spPr>
        <p:txBody>
          <a:bodyPr/>
          <a:lstStyle/>
          <a:p>
            <a:r>
              <a:rPr lang="es-AR" dirty="0"/>
              <a:t>Formato del nodo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3</a:t>
            </a:fld>
            <a:endParaRPr 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65385" y="2034681"/>
            <a:ext cx="7380317" cy="4280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38013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49925" y="11578"/>
            <a:ext cx="8911687" cy="646024"/>
          </a:xfrm>
        </p:spPr>
        <p:txBody>
          <a:bodyPr/>
          <a:lstStyle/>
          <a:p>
            <a:r>
              <a:rPr lang="es-AR" altLang="es-AR" dirty="0"/>
              <a:t>Árboles Binarios Paginados</a:t>
            </a:r>
            <a:endParaRPr lang="es-AR" dirty="0"/>
          </a:p>
        </p:txBody>
      </p:sp>
      <p:sp>
        <p:nvSpPr>
          <p:cNvPr id="3" name="Marcador de contenido 2"/>
          <p:cNvSpPr>
            <a:spLocks noGrp="1"/>
          </p:cNvSpPr>
          <p:nvPr>
            <p:ph idx="1"/>
          </p:nvPr>
        </p:nvSpPr>
        <p:spPr>
          <a:xfrm>
            <a:off x="2436811" y="2133600"/>
            <a:ext cx="9067801" cy="3048558"/>
          </a:xfrm>
        </p:spPr>
        <p:txBody>
          <a:bodyPr/>
          <a:lstStyle/>
          <a:p>
            <a:endParaRPr 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>
          <a:xfrm>
            <a:off x="2589212" y="6436532"/>
            <a:ext cx="7619999" cy="365125"/>
          </a:xfrm>
        </p:spPr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4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08450" y="824739"/>
            <a:ext cx="11457911" cy="4560423"/>
          </a:xfrm>
          <a:prstGeom prst="rect">
            <a:avLst/>
          </a:prstGeom>
        </p:spPr>
      </p:pic>
      <p:sp>
        <p:nvSpPr>
          <p:cNvPr id="7" name="Marco 6">
            <a:extLst>
              <a:ext uri="{FF2B5EF4-FFF2-40B4-BE49-F238E27FC236}">
                <a16:creationId xmlns:a16="http://schemas.microsoft.com/office/drawing/2014/main" id="{B3540349-096A-DC43-8A90-0164D1F4FB67}"/>
              </a:ext>
            </a:extLst>
          </p:cNvPr>
          <p:cNvSpPr/>
          <p:nvPr/>
        </p:nvSpPr>
        <p:spPr>
          <a:xfrm>
            <a:off x="2436811" y="5499462"/>
            <a:ext cx="5190902" cy="591638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 dirty="0">
              <a:solidFill>
                <a:schemeClr val="tx1"/>
              </a:solidFill>
            </a:endParaRPr>
          </a:p>
        </p:txBody>
      </p:sp>
      <p:cxnSp>
        <p:nvCxnSpPr>
          <p:cNvPr id="10" name="Conector recto 9">
            <a:extLst>
              <a:ext uri="{FF2B5EF4-FFF2-40B4-BE49-F238E27FC236}">
                <a16:creationId xmlns:a16="http://schemas.microsoft.com/office/drawing/2014/main" id="{999D0F57-27D7-1E40-8559-CE90B6DE0D94}"/>
              </a:ext>
            </a:extLst>
          </p:cNvPr>
          <p:cNvCxnSpPr>
            <a:cxnSpLocks/>
          </p:cNvCxnSpPr>
          <p:nvPr/>
        </p:nvCxnSpPr>
        <p:spPr>
          <a:xfrm>
            <a:off x="2627225" y="5556468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AAE3CB53-D19C-9E4B-8CD2-7926BB65D207}"/>
              </a:ext>
            </a:extLst>
          </p:cNvPr>
          <p:cNvCxnSpPr>
            <a:cxnSpLocks/>
          </p:cNvCxnSpPr>
          <p:nvPr/>
        </p:nvCxnSpPr>
        <p:spPr>
          <a:xfrm>
            <a:off x="3097427" y="5602294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>
            <a:extLst>
              <a:ext uri="{FF2B5EF4-FFF2-40B4-BE49-F238E27FC236}">
                <a16:creationId xmlns:a16="http://schemas.microsoft.com/office/drawing/2014/main" id="{5FADE1DB-48C9-9F4F-A927-81EDED0F3DDD}"/>
              </a:ext>
            </a:extLst>
          </p:cNvPr>
          <p:cNvCxnSpPr>
            <a:cxnSpLocks/>
          </p:cNvCxnSpPr>
          <p:nvPr/>
        </p:nvCxnSpPr>
        <p:spPr>
          <a:xfrm>
            <a:off x="3282778" y="5589720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ector recto 13">
            <a:extLst>
              <a:ext uri="{FF2B5EF4-FFF2-40B4-BE49-F238E27FC236}">
                <a16:creationId xmlns:a16="http://schemas.microsoft.com/office/drawing/2014/main" id="{1FC1333D-F963-3043-9B81-59D56EF7812A}"/>
              </a:ext>
            </a:extLst>
          </p:cNvPr>
          <p:cNvCxnSpPr>
            <a:cxnSpLocks/>
          </p:cNvCxnSpPr>
          <p:nvPr/>
        </p:nvCxnSpPr>
        <p:spPr>
          <a:xfrm>
            <a:off x="3859427" y="5589720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ector recto 14">
            <a:extLst>
              <a:ext uri="{FF2B5EF4-FFF2-40B4-BE49-F238E27FC236}">
                <a16:creationId xmlns:a16="http://schemas.microsoft.com/office/drawing/2014/main" id="{1A3DDA57-08CD-7341-94C8-88165C2541DA}"/>
              </a:ext>
            </a:extLst>
          </p:cNvPr>
          <p:cNvCxnSpPr>
            <a:cxnSpLocks/>
          </p:cNvCxnSpPr>
          <p:nvPr/>
        </p:nvCxnSpPr>
        <p:spPr>
          <a:xfrm>
            <a:off x="4053016" y="5576979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ector recto 15">
            <a:extLst>
              <a:ext uri="{FF2B5EF4-FFF2-40B4-BE49-F238E27FC236}">
                <a16:creationId xmlns:a16="http://schemas.microsoft.com/office/drawing/2014/main" id="{9A8AC990-FB53-5548-8A80-CD800164E78C}"/>
              </a:ext>
            </a:extLst>
          </p:cNvPr>
          <p:cNvCxnSpPr>
            <a:cxnSpLocks/>
          </p:cNvCxnSpPr>
          <p:nvPr/>
        </p:nvCxnSpPr>
        <p:spPr>
          <a:xfrm>
            <a:off x="4642022" y="5515016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ector recto 16">
            <a:extLst>
              <a:ext uri="{FF2B5EF4-FFF2-40B4-BE49-F238E27FC236}">
                <a16:creationId xmlns:a16="http://schemas.microsoft.com/office/drawing/2014/main" id="{1F54D217-22DF-3945-99E0-5CFD91BED1FC}"/>
              </a:ext>
            </a:extLst>
          </p:cNvPr>
          <p:cNvCxnSpPr>
            <a:cxnSpLocks/>
          </p:cNvCxnSpPr>
          <p:nvPr/>
        </p:nvCxnSpPr>
        <p:spPr>
          <a:xfrm>
            <a:off x="4819135" y="5574288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ector recto 17">
            <a:extLst>
              <a:ext uri="{FF2B5EF4-FFF2-40B4-BE49-F238E27FC236}">
                <a16:creationId xmlns:a16="http://schemas.microsoft.com/office/drawing/2014/main" id="{CF703871-DF10-2740-9A5D-40FC9C9BDD5D}"/>
              </a:ext>
            </a:extLst>
          </p:cNvPr>
          <p:cNvCxnSpPr>
            <a:cxnSpLocks/>
          </p:cNvCxnSpPr>
          <p:nvPr/>
        </p:nvCxnSpPr>
        <p:spPr>
          <a:xfrm>
            <a:off x="5305167" y="5499462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18">
            <a:extLst>
              <a:ext uri="{FF2B5EF4-FFF2-40B4-BE49-F238E27FC236}">
                <a16:creationId xmlns:a16="http://schemas.microsoft.com/office/drawing/2014/main" id="{8EEE765C-DBDD-E344-AE19-27C2D2730096}"/>
              </a:ext>
            </a:extLst>
          </p:cNvPr>
          <p:cNvCxnSpPr>
            <a:cxnSpLocks/>
          </p:cNvCxnSpPr>
          <p:nvPr/>
        </p:nvCxnSpPr>
        <p:spPr>
          <a:xfrm>
            <a:off x="5445211" y="5515016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ector recto 19">
            <a:extLst>
              <a:ext uri="{FF2B5EF4-FFF2-40B4-BE49-F238E27FC236}">
                <a16:creationId xmlns:a16="http://schemas.microsoft.com/office/drawing/2014/main" id="{C11E2BEC-88C9-AE40-B2FD-B42388974865}"/>
              </a:ext>
            </a:extLst>
          </p:cNvPr>
          <p:cNvCxnSpPr>
            <a:cxnSpLocks/>
          </p:cNvCxnSpPr>
          <p:nvPr/>
        </p:nvCxnSpPr>
        <p:spPr>
          <a:xfrm>
            <a:off x="5946130" y="5602294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Conector recto 20">
            <a:extLst>
              <a:ext uri="{FF2B5EF4-FFF2-40B4-BE49-F238E27FC236}">
                <a16:creationId xmlns:a16="http://schemas.microsoft.com/office/drawing/2014/main" id="{FF7A144F-FED5-EA45-80F2-0BC3A5855651}"/>
              </a:ext>
            </a:extLst>
          </p:cNvPr>
          <p:cNvCxnSpPr>
            <a:cxnSpLocks/>
          </p:cNvCxnSpPr>
          <p:nvPr/>
        </p:nvCxnSpPr>
        <p:spPr>
          <a:xfrm>
            <a:off x="6124832" y="5515016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ector recto 21">
            <a:extLst>
              <a:ext uri="{FF2B5EF4-FFF2-40B4-BE49-F238E27FC236}">
                <a16:creationId xmlns:a16="http://schemas.microsoft.com/office/drawing/2014/main" id="{DDB64D95-08D2-E14B-A9E5-D03E8ADA38F2}"/>
              </a:ext>
            </a:extLst>
          </p:cNvPr>
          <p:cNvCxnSpPr>
            <a:cxnSpLocks/>
          </p:cNvCxnSpPr>
          <p:nvPr/>
        </p:nvCxnSpPr>
        <p:spPr>
          <a:xfrm>
            <a:off x="6635578" y="5556205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ector recto 22">
            <a:extLst>
              <a:ext uri="{FF2B5EF4-FFF2-40B4-BE49-F238E27FC236}">
                <a16:creationId xmlns:a16="http://schemas.microsoft.com/office/drawing/2014/main" id="{58D679C4-FD5E-ED41-9E1A-CD3A35D5D518}"/>
              </a:ext>
            </a:extLst>
          </p:cNvPr>
          <p:cNvCxnSpPr>
            <a:cxnSpLocks/>
          </p:cNvCxnSpPr>
          <p:nvPr/>
        </p:nvCxnSpPr>
        <p:spPr>
          <a:xfrm>
            <a:off x="6837406" y="5551522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ector recto 23">
            <a:extLst>
              <a:ext uri="{FF2B5EF4-FFF2-40B4-BE49-F238E27FC236}">
                <a16:creationId xmlns:a16="http://schemas.microsoft.com/office/drawing/2014/main" id="{FE21ED53-7FDB-D440-B40F-1066195F5D5D}"/>
              </a:ext>
            </a:extLst>
          </p:cNvPr>
          <p:cNvCxnSpPr>
            <a:cxnSpLocks/>
          </p:cNvCxnSpPr>
          <p:nvPr/>
        </p:nvCxnSpPr>
        <p:spPr>
          <a:xfrm>
            <a:off x="7360508" y="5544591"/>
            <a:ext cx="0" cy="50138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CuadroTexto 29">
            <a:extLst>
              <a:ext uri="{FF2B5EF4-FFF2-40B4-BE49-F238E27FC236}">
                <a16:creationId xmlns:a16="http://schemas.microsoft.com/office/drawing/2014/main" id="{E608AEE0-11E6-FE47-88E4-3D49E1309E37}"/>
              </a:ext>
            </a:extLst>
          </p:cNvPr>
          <p:cNvSpPr txBox="1"/>
          <p:nvPr/>
        </p:nvSpPr>
        <p:spPr>
          <a:xfrm>
            <a:off x="2759677" y="5551523"/>
            <a:ext cx="2800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9C12A99-0C90-2A41-BDFD-52359B7C8CAD}"/>
              </a:ext>
            </a:extLst>
          </p:cNvPr>
          <p:cNvSpPr txBox="1"/>
          <p:nvPr/>
        </p:nvSpPr>
        <p:spPr>
          <a:xfrm>
            <a:off x="3315732" y="5569427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41F302BD-5EAB-DF4D-B64A-CAEE6225D3F2}"/>
              </a:ext>
            </a:extLst>
          </p:cNvPr>
          <p:cNvSpPr txBox="1"/>
          <p:nvPr/>
        </p:nvSpPr>
        <p:spPr>
          <a:xfrm>
            <a:off x="4798544" y="5617546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1</a:t>
            </a:r>
          </a:p>
        </p:txBody>
      </p:sp>
      <p:sp>
        <p:nvSpPr>
          <p:cNvPr id="41" name="CuadroTexto 40">
            <a:extLst>
              <a:ext uri="{FF2B5EF4-FFF2-40B4-BE49-F238E27FC236}">
                <a16:creationId xmlns:a16="http://schemas.microsoft.com/office/drawing/2014/main" id="{755DCC34-FCE2-FD4C-B955-4D433C75E63C}"/>
              </a:ext>
            </a:extLst>
          </p:cNvPr>
          <p:cNvSpPr txBox="1"/>
          <p:nvPr/>
        </p:nvSpPr>
        <p:spPr>
          <a:xfrm>
            <a:off x="4121451" y="5598939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CB794D1D-D4F6-3A49-8E52-C3F380806780}"/>
              </a:ext>
            </a:extLst>
          </p:cNvPr>
          <p:cNvSpPr txBox="1"/>
          <p:nvPr/>
        </p:nvSpPr>
        <p:spPr>
          <a:xfrm>
            <a:off x="5450924" y="5620219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0D841FA4-8E2F-5142-98FA-7BF0539BA3B6}"/>
              </a:ext>
            </a:extLst>
          </p:cNvPr>
          <p:cNvSpPr txBox="1"/>
          <p:nvPr/>
        </p:nvSpPr>
        <p:spPr>
          <a:xfrm>
            <a:off x="6864974" y="5610615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96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04D0338-274F-AF45-A85D-B9F27124D2C9}"/>
              </a:ext>
            </a:extLst>
          </p:cNvPr>
          <p:cNvSpPr txBox="1"/>
          <p:nvPr/>
        </p:nvSpPr>
        <p:spPr>
          <a:xfrm>
            <a:off x="6115331" y="5598939"/>
            <a:ext cx="4679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90</a:t>
            </a:r>
          </a:p>
        </p:txBody>
      </p:sp>
    </p:spTree>
    <p:extLst>
      <p:ext uri="{BB962C8B-B14F-4D97-AF65-F5344CB8AC3E}">
        <p14:creationId xmlns:p14="http://schemas.microsoft.com/office/powerpoint/2010/main" val="16117287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191274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5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53966832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6</a:t>
            </a:fld>
            <a:endParaRPr lang="es-AR"/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81643" y="3088235"/>
            <a:ext cx="8244141" cy="3778250"/>
          </a:xfrm>
          <a:prstGeom prst="rect">
            <a:avLst/>
          </a:prstGeom>
        </p:spPr>
      </p:pic>
      <p:graphicFrame>
        <p:nvGraphicFramePr>
          <p:cNvPr id="8" name="Tabla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2081778"/>
              </p:ext>
            </p:extLst>
          </p:nvPr>
        </p:nvGraphicFramePr>
        <p:xfrm>
          <a:off x="4989542" y="1219570"/>
          <a:ext cx="6631941" cy="1802003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34270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73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12061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1269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3101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Aft>
                          <a:spcPts val="100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gridSpan="8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Nodo Raiz:  7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Punter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Nro Datos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 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9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8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-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4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80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1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0">
                <a:tc gridSpan="2"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7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s-AR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2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6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53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>
                          <a:effectLst/>
                        </a:rPr>
                        <a:t> </a:t>
                      </a:r>
                      <a:endParaRPr lang="es-AR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s-AR" sz="1100" dirty="0">
                          <a:effectLst/>
                        </a:rPr>
                        <a:t>1</a:t>
                      </a:r>
                      <a:endParaRPr lang="es-AR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2309904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7868868-BDB2-0D44-9B0D-93558AA93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alancead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36CBA8-E739-3646-B60A-817A25C3A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ADDADBC-6856-8440-8F95-15440675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D7D9531-E8F1-0A40-8D6B-D60E1C296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7</a:t>
            </a:fld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7344CD6F-4D75-5D48-925E-FD9EB5E03CFB}"/>
              </a:ext>
            </a:extLst>
          </p:cNvPr>
          <p:cNvSpPr/>
          <p:nvPr/>
        </p:nvSpPr>
        <p:spPr>
          <a:xfrm>
            <a:off x="5971607" y="3233947"/>
            <a:ext cx="248786" cy="390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AR" dirty="0"/>
              <a:t> </a:t>
            </a:r>
            <a:endParaRPr lang="es-A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D86D9326-23A4-7D41-8E80-E5E0559E4C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0249955"/>
              </p:ext>
            </p:extLst>
          </p:nvPr>
        </p:nvGraphicFramePr>
        <p:xfrm>
          <a:off x="1386917" y="1614709"/>
          <a:ext cx="916938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88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??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13" name="CuadroTexto 12">
            <a:extLst>
              <a:ext uri="{FF2B5EF4-FFF2-40B4-BE49-F238E27FC236}">
                <a16:creationId xmlns:a16="http://schemas.microsoft.com/office/drawing/2014/main" id="{7190ADBB-164E-F543-BC9E-4EBDD3A5DDB8}"/>
              </a:ext>
            </a:extLst>
          </p:cNvPr>
          <p:cNvSpPr txBox="1"/>
          <p:nvPr/>
        </p:nvSpPr>
        <p:spPr>
          <a:xfrm>
            <a:off x="4305782" y="2908280"/>
            <a:ext cx="2533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43</a:t>
            </a:r>
          </a:p>
        </p:txBody>
      </p: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2266EBD-C23E-F54D-ADAB-156EAB00D686}"/>
              </a:ext>
            </a:extLst>
          </p:cNvPr>
          <p:cNvGrpSpPr/>
          <p:nvPr/>
        </p:nvGrpSpPr>
        <p:grpSpPr>
          <a:xfrm>
            <a:off x="1386917" y="4220679"/>
            <a:ext cx="1828800" cy="392149"/>
            <a:chOff x="1643606" y="3738623"/>
            <a:chExt cx="1828800" cy="392149"/>
          </a:xfrm>
        </p:grpSpPr>
        <p:sp>
          <p:nvSpPr>
            <p:cNvPr id="14" name="Rectángulo 13">
              <a:extLst>
                <a:ext uri="{FF2B5EF4-FFF2-40B4-BE49-F238E27FC236}">
                  <a16:creationId xmlns:a16="http://schemas.microsoft.com/office/drawing/2014/main" id="{F47F73AF-FAE3-B34F-A938-4256BC1A052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7DDC2EB9-F399-0949-91EB-C2326C0F1B1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DAA7CE4-94BF-9F4E-97E2-9296AE125BA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399FD81-0408-F240-B542-EA48F20896B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864ED227-0C89-5B47-8E5F-938AFA757C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CFF272D1-BA7F-4A4F-887F-B2FCDAF9494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646CD9E1-1F58-8D42-A160-576A176930F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76F1958-C1FA-4144-8503-C59A709EA6EC}"/>
              </a:ext>
            </a:extLst>
          </p:cNvPr>
          <p:cNvSpPr txBox="1"/>
          <p:nvPr/>
        </p:nvSpPr>
        <p:spPr>
          <a:xfrm>
            <a:off x="1553441" y="42185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aphicFrame>
        <p:nvGraphicFramePr>
          <p:cNvPr id="49" name="Tabla 48">
            <a:extLst>
              <a:ext uri="{FF2B5EF4-FFF2-40B4-BE49-F238E27FC236}">
                <a16:creationId xmlns:a16="http://schemas.microsoft.com/office/drawing/2014/main" id="{16E0BABF-8EF2-4549-8F5D-42F42E6F23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96964414"/>
              </p:ext>
            </p:extLst>
          </p:nvPr>
        </p:nvGraphicFramePr>
        <p:xfrm>
          <a:off x="4548851" y="3657208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50" name="CuadroTexto 49">
            <a:extLst>
              <a:ext uri="{FF2B5EF4-FFF2-40B4-BE49-F238E27FC236}">
                <a16:creationId xmlns:a16="http://schemas.microsoft.com/office/drawing/2014/main" id="{7845E646-BD5E-7849-8591-FCA805258B8A}"/>
              </a:ext>
            </a:extLst>
          </p:cNvPr>
          <p:cNvSpPr txBox="1"/>
          <p:nvPr/>
        </p:nvSpPr>
        <p:spPr>
          <a:xfrm>
            <a:off x="1994587" y="424770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128F3F8F-15C3-3545-A9EA-F4B8A3B5AAE1}"/>
              </a:ext>
            </a:extLst>
          </p:cNvPr>
          <p:cNvSpPr txBox="1"/>
          <p:nvPr/>
        </p:nvSpPr>
        <p:spPr>
          <a:xfrm>
            <a:off x="1392704" y="424685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5C66DCA2-570F-3D4F-85BC-CD80EE6E4920}"/>
              </a:ext>
            </a:extLst>
          </p:cNvPr>
          <p:cNvSpPr txBox="1"/>
          <p:nvPr/>
        </p:nvSpPr>
        <p:spPr>
          <a:xfrm>
            <a:off x="1386917" y="476972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grpSp>
        <p:nvGrpSpPr>
          <p:cNvPr id="54" name="Grupo 53">
            <a:extLst>
              <a:ext uri="{FF2B5EF4-FFF2-40B4-BE49-F238E27FC236}">
                <a16:creationId xmlns:a16="http://schemas.microsoft.com/office/drawing/2014/main" id="{0106048B-F688-9E49-953E-DC909F15980E}"/>
              </a:ext>
            </a:extLst>
          </p:cNvPr>
          <p:cNvGrpSpPr/>
          <p:nvPr/>
        </p:nvGrpSpPr>
        <p:grpSpPr>
          <a:xfrm>
            <a:off x="1387823" y="5714129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D477FA3C-BE59-5146-B7AF-3C29DFB5B0C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0B067EC1-3E57-D34B-98E7-4EC6482657A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AF5B1E-0DA7-E340-B897-8B05BF6C4ED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4701A3B-5D0A-8744-AAB6-D005F7703CD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99A82468-7514-104D-8724-2FBCEAB467A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93F8C917-A871-7241-85DA-326F190D317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C90F5342-07A2-8445-9008-E2EEE753498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60A4DF7-1535-A147-BFD5-29EAB4933F80}"/>
              </a:ext>
            </a:extLst>
          </p:cNvPr>
          <p:cNvSpPr txBox="1"/>
          <p:nvPr/>
        </p:nvSpPr>
        <p:spPr>
          <a:xfrm>
            <a:off x="1554347" y="571202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49B62374-4B50-B945-B787-3503B23D0AC2}"/>
              </a:ext>
            </a:extLst>
          </p:cNvPr>
          <p:cNvSpPr txBox="1"/>
          <p:nvPr/>
        </p:nvSpPr>
        <p:spPr>
          <a:xfrm>
            <a:off x="1995493" y="574115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25C2D4C5-2DCE-764A-8D09-2110B44099F3}"/>
              </a:ext>
            </a:extLst>
          </p:cNvPr>
          <p:cNvSpPr txBox="1"/>
          <p:nvPr/>
        </p:nvSpPr>
        <p:spPr>
          <a:xfrm>
            <a:off x="1393610" y="574030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F422A802-72C0-8044-ADB6-F7DA57B51D2D}"/>
              </a:ext>
            </a:extLst>
          </p:cNvPr>
          <p:cNvSpPr txBox="1"/>
          <p:nvPr/>
        </p:nvSpPr>
        <p:spPr>
          <a:xfrm>
            <a:off x="1387823" y="62631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13136B42-4153-F64E-8A19-2D5363DFC512}"/>
              </a:ext>
            </a:extLst>
          </p:cNvPr>
          <p:cNvSpPr txBox="1"/>
          <p:nvPr/>
        </p:nvSpPr>
        <p:spPr>
          <a:xfrm>
            <a:off x="4202516" y="4963148"/>
            <a:ext cx="2468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</a:t>
            </a:r>
          </a:p>
        </p:txBody>
      </p:sp>
      <p:graphicFrame>
        <p:nvGraphicFramePr>
          <p:cNvPr id="79" name="Tabla 78">
            <a:extLst>
              <a:ext uri="{FF2B5EF4-FFF2-40B4-BE49-F238E27FC236}">
                <a16:creationId xmlns:a16="http://schemas.microsoft.com/office/drawing/2014/main" id="{F66CE838-26CF-1B43-A313-ACB68346484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7231102"/>
              </p:ext>
            </p:extLst>
          </p:nvPr>
        </p:nvGraphicFramePr>
        <p:xfrm>
          <a:off x="4548850" y="5362010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80" name="CuadroTexto 79">
            <a:extLst>
              <a:ext uri="{FF2B5EF4-FFF2-40B4-BE49-F238E27FC236}">
                <a16:creationId xmlns:a16="http://schemas.microsoft.com/office/drawing/2014/main" id="{9712F98D-15A0-4B4A-95DF-6A5B51142728}"/>
              </a:ext>
            </a:extLst>
          </p:cNvPr>
          <p:cNvSpPr txBox="1"/>
          <p:nvPr/>
        </p:nvSpPr>
        <p:spPr>
          <a:xfrm>
            <a:off x="2204218" y="5736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3" name="CuadroTexto 82">
            <a:extLst>
              <a:ext uri="{FF2B5EF4-FFF2-40B4-BE49-F238E27FC236}">
                <a16:creationId xmlns:a16="http://schemas.microsoft.com/office/drawing/2014/main" id="{FAF251BD-B532-D34B-8D12-8F2834FF2038}"/>
              </a:ext>
            </a:extLst>
          </p:cNvPr>
          <p:cNvSpPr txBox="1"/>
          <p:nvPr/>
        </p:nvSpPr>
        <p:spPr>
          <a:xfrm>
            <a:off x="2590505" y="574451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4097922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8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99701A21-3B2C-4941-8A0E-84F6E438C3C4}"/>
              </a:ext>
            </a:extLst>
          </p:cNvPr>
          <p:cNvGrpSpPr/>
          <p:nvPr/>
        </p:nvGrpSpPr>
        <p:grpSpPr>
          <a:xfrm>
            <a:off x="1278219" y="1534556"/>
            <a:ext cx="1828800" cy="392149"/>
            <a:chOff x="1643606" y="3738623"/>
            <a:chExt cx="1828800" cy="392149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10C24F92-9803-4B4F-8591-965D6E3FABA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3832424-5140-3442-A5A0-4A4DC1C957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3490EFE3-F683-7848-9D11-B462C251D0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F9E10E4B-1570-D140-9723-0A5B2332C76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C1F6E1E-6F02-6F48-9C7A-D4B56BD11CC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84EE5D26-CE52-5447-9266-A8C7047DF9B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66CE6D6C-247F-9344-848C-AD48188BC67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CuadroTexto 15">
            <a:extLst>
              <a:ext uri="{FF2B5EF4-FFF2-40B4-BE49-F238E27FC236}">
                <a16:creationId xmlns:a16="http://schemas.microsoft.com/office/drawing/2014/main" id="{6CB25239-9706-1547-9FEE-46D7398153EA}"/>
              </a:ext>
            </a:extLst>
          </p:cNvPr>
          <p:cNvSpPr txBox="1"/>
          <p:nvPr/>
        </p:nvSpPr>
        <p:spPr>
          <a:xfrm>
            <a:off x="1444743" y="153245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415A8526-D678-9D44-867E-7BBC531E0FF1}"/>
              </a:ext>
            </a:extLst>
          </p:cNvPr>
          <p:cNvSpPr txBox="1"/>
          <p:nvPr/>
        </p:nvSpPr>
        <p:spPr>
          <a:xfrm>
            <a:off x="1885889" y="15615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268C216C-360B-3C4B-A811-3559F43F0E3E}"/>
              </a:ext>
            </a:extLst>
          </p:cNvPr>
          <p:cNvSpPr txBox="1"/>
          <p:nvPr/>
        </p:nvSpPr>
        <p:spPr>
          <a:xfrm>
            <a:off x="1284006" y="1560729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7676CB5C-2DA9-7E4F-908B-6D3737C85E19}"/>
              </a:ext>
            </a:extLst>
          </p:cNvPr>
          <p:cNvSpPr txBox="1"/>
          <p:nvPr/>
        </p:nvSpPr>
        <p:spPr>
          <a:xfrm>
            <a:off x="1278219" y="208360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C5A87780-8B4A-8E48-A76C-87673DB318B3}"/>
              </a:ext>
            </a:extLst>
          </p:cNvPr>
          <p:cNvSpPr txBox="1"/>
          <p:nvPr/>
        </p:nvSpPr>
        <p:spPr>
          <a:xfrm>
            <a:off x="4092912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3</a:t>
            </a:r>
          </a:p>
        </p:txBody>
      </p:sp>
      <p:graphicFrame>
        <p:nvGraphicFramePr>
          <p:cNvPr id="21" name="Tabla 20">
            <a:extLst>
              <a:ext uri="{FF2B5EF4-FFF2-40B4-BE49-F238E27FC236}">
                <a16:creationId xmlns:a16="http://schemas.microsoft.com/office/drawing/2014/main" id="{EF8A5D95-A075-6343-BE45-33EBA286111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6136136"/>
              </p:ext>
            </p:extLst>
          </p:nvPr>
        </p:nvGraphicFramePr>
        <p:xfrm>
          <a:off x="4439246" y="1182437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22" name="CuadroTexto 21">
            <a:extLst>
              <a:ext uri="{FF2B5EF4-FFF2-40B4-BE49-F238E27FC236}">
                <a16:creationId xmlns:a16="http://schemas.microsoft.com/office/drawing/2014/main" id="{196014A3-9A9E-4F48-B557-FEE8DDADCD55}"/>
              </a:ext>
            </a:extLst>
          </p:cNvPr>
          <p:cNvSpPr txBox="1"/>
          <p:nvPr/>
        </p:nvSpPr>
        <p:spPr>
          <a:xfrm>
            <a:off x="2094614" y="155737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B3D6F4B-BED7-9949-A776-93D48D5C6095}"/>
              </a:ext>
            </a:extLst>
          </p:cNvPr>
          <p:cNvSpPr txBox="1"/>
          <p:nvPr/>
        </p:nvSpPr>
        <p:spPr>
          <a:xfrm>
            <a:off x="2480901" y="1564941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D1CDBE71-6853-D64C-8C9F-57B483A2AECD}"/>
              </a:ext>
            </a:extLst>
          </p:cNvPr>
          <p:cNvSpPr txBox="1"/>
          <p:nvPr/>
        </p:nvSpPr>
        <p:spPr>
          <a:xfrm>
            <a:off x="2559030" y="15356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53B93DD-EC05-E245-B846-E95475CDB931}"/>
              </a:ext>
            </a:extLst>
          </p:cNvPr>
          <p:cNvSpPr txBox="1"/>
          <p:nvPr/>
        </p:nvSpPr>
        <p:spPr>
          <a:xfrm>
            <a:off x="2950762" y="155377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grpSp>
        <p:nvGrpSpPr>
          <p:cNvPr id="27" name="Grupo 26">
            <a:extLst>
              <a:ext uri="{FF2B5EF4-FFF2-40B4-BE49-F238E27FC236}">
                <a16:creationId xmlns:a16="http://schemas.microsoft.com/office/drawing/2014/main" id="{1F8EBFDE-6D07-4F43-BDB7-7880E12C6F95}"/>
              </a:ext>
            </a:extLst>
          </p:cNvPr>
          <p:cNvGrpSpPr/>
          <p:nvPr/>
        </p:nvGrpSpPr>
        <p:grpSpPr>
          <a:xfrm>
            <a:off x="1278219" y="3234161"/>
            <a:ext cx="1828800" cy="392149"/>
            <a:chOff x="1643606" y="3738623"/>
            <a:chExt cx="1828800" cy="392149"/>
          </a:xfrm>
        </p:grpSpPr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7A606DEC-DD0E-C14C-BF9E-5AA31484D05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9" name="Conector recto 28">
              <a:extLst>
                <a:ext uri="{FF2B5EF4-FFF2-40B4-BE49-F238E27FC236}">
                  <a16:creationId xmlns:a16="http://schemas.microsoft.com/office/drawing/2014/main" id="{5007B00B-307D-3A40-9D02-E5218C9AAB6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ector recto 29">
              <a:extLst>
                <a:ext uri="{FF2B5EF4-FFF2-40B4-BE49-F238E27FC236}">
                  <a16:creationId xmlns:a16="http://schemas.microsoft.com/office/drawing/2014/main" id="{01AFB7FE-4832-A743-B907-14BD15C0808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10936083-5BF7-1043-9914-EE976D30639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C13DA761-8E95-C741-8977-05C2B878525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18E6BE9D-A8EF-C545-AA2E-FBBEB5B17B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A0C6E38-CEAE-1841-BC73-A885963CD5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CuadroTexto 34">
            <a:extLst>
              <a:ext uri="{FF2B5EF4-FFF2-40B4-BE49-F238E27FC236}">
                <a16:creationId xmlns:a16="http://schemas.microsoft.com/office/drawing/2014/main" id="{8CF31384-FC25-184F-B4E0-066513F19591}"/>
              </a:ext>
            </a:extLst>
          </p:cNvPr>
          <p:cNvSpPr txBox="1"/>
          <p:nvPr/>
        </p:nvSpPr>
        <p:spPr>
          <a:xfrm>
            <a:off x="1444743" y="323205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FCB64CAD-AC47-7541-9A10-599DE6F79CC1}"/>
              </a:ext>
            </a:extLst>
          </p:cNvPr>
          <p:cNvSpPr txBox="1"/>
          <p:nvPr/>
        </p:nvSpPr>
        <p:spPr>
          <a:xfrm>
            <a:off x="1885889" y="326118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0E72DB6E-97F5-D543-AE84-DEFE32BF707A}"/>
              </a:ext>
            </a:extLst>
          </p:cNvPr>
          <p:cNvSpPr txBox="1"/>
          <p:nvPr/>
        </p:nvSpPr>
        <p:spPr>
          <a:xfrm>
            <a:off x="1284006" y="326033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AAED305F-D37A-1545-8D2D-65549EAB80B2}"/>
              </a:ext>
            </a:extLst>
          </p:cNvPr>
          <p:cNvSpPr txBox="1"/>
          <p:nvPr/>
        </p:nvSpPr>
        <p:spPr>
          <a:xfrm>
            <a:off x="1051411" y="3706353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   esta lleno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092912" y="2483180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8</a:t>
            </a:r>
          </a:p>
        </p:txBody>
      </p:sp>
      <p:graphicFrame>
        <p:nvGraphicFramePr>
          <p:cNvPr id="40" name="Tabla 39">
            <a:extLst>
              <a:ext uri="{FF2B5EF4-FFF2-40B4-BE49-F238E27FC236}">
                <a16:creationId xmlns:a16="http://schemas.microsoft.com/office/drawing/2014/main" id="{1A3A263B-2F15-5D42-A440-B5A1A23839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52806141"/>
              </p:ext>
            </p:extLst>
          </p:nvPr>
        </p:nvGraphicFramePr>
        <p:xfrm>
          <a:off x="3713704" y="4789430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sp>
        <p:nvSpPr>
          <p:cNvPr id="41" name="CuadroTexto 40">
            <a:extLst>
              <a:ext uri="{FF2B5EF4-FFF2-40B4-BE49-F238E27FC236}">
                <a16:creationId xmlns:a16="http://schemas.microsoft.com/office/drawing/2014/main" id="{8711E6A5-B898-3D49-85E6-8237AB46D087}"/>
              </a:ext>
            </a:extLst>
          </p:cNvPr>
          <p:cNvSpPr txBox="1"/>
          <p:nvPr/>
        </p:nvSpPr>
        <p:spPr>
          <a:xfrm>
            <a:off x="2094614" y="325697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900682A2-D6DC-8F44-9BDF-E07C0CDAA4CF}"/>
              </a:ext>
            </a:extLst>
          </p:cNvPr>
          <p:cNvSpPr txBox="1"/>
          <p:nvPr/>
        </p:nvSpPr>
        <p:spPr>
          <a:xfrm>
            <a:off x="2480901" y="3264546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B8CE3332-B8E0-524B-9484-5B569D4598C7}"/>
              </a:ext>
            </a:extLst>
          </p:cNvPr>
          <p:cNvSpPr txBox="1"/>
          <p:nvPr/>
        </p:nvSpPr>
        <p:spPr>
          <a:xfrm>
            <a:off x="2559030" y="323522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EDAFBB8-1DC8-2541-BF1B-E919440B6EE4}"/>
              </a:ext>
            </a:extLst>
          </p:cNvPr>
          <p:cNvSpPr txBox="1"/>
          <p:nvPr/>
        </p:nvSpPr>
        <p:spPr>
          <a:xfrm>
            <a:off x="2950762" y="32533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74B16692-C522-AD4D-BB95-6063AC84B026}"/>
              </a:ext>
            </a:extLst>
          </p:cNvPr>
          <p:cNvSpPr txBox="1"/>
          <p:nvPr/>
        </p:nvSpPr>
        <p:spPr>
          <a:xfrm>
            <a:off x="3584518" y="3656309"/>
            <a:ext cx="1751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Se divide en 2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EB2958DB-BF46-2C4C-9D9E-447F34B02E3C}"/>
              </a:ext>
            </a:extLst>
          </p:cNvPr>
          <p:cNvSpPr txBox="1"/>
          <p:nvPr/>
        </p:nvSpPr>
        <p:spPr>
          <a:xfrm>
            <a:off x="6633051" y="4376778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 </a:t>
            </a:r>
            <a:r>
              <a:rPr lang="es-AR" dirty="0">
                <a:highlight>
                  <a:srgbClr val="00FF00"/>
                </a:highlight>
              </a:rPr>
              <a:t>2     43   </a:t>
            </a:r>
            <a:r>
              <a:rPr lang="es-AR" dirty="0">
                <a:highlight>
                  <a:srgbClr val="FF0000"/>
                </a:highlight>
              </a:rPr>
              <a:t>  53   </a:t>
            </a:r>
            <a:r>
              <a:rPr lang="es-AR" dirty="0"/>
              <a:t> </a:t>
            </a:r>
            <a:r>
              <a:rPr lang="es-AR" dirty="0">
                <a:highlight>
                  <a:srgbClr val="FFFF00"/>
                </a:highlight>
              </a:rPr>
              <a:t>88</a:t>
            </a:r>
          </a:p>
        </p:txBody>
      </p:sp>
      <p:cxnSp>
        <p:nvCxnSpPr>
          <p:cNvPr id="49" name="Conector curvado 48">
            <a:extLst>
              <a:ext uri="{FF2B5EF4-FFF2-40B4-BE49-F238E27FC236}">
                <a16:creationId xmlns:a16="http://schemas.microsoft.com/office/drawing/2014/main" id="{E180D300-5A25-244B-BDD6-21D4C4481C56}"/>
              </a:ext>
            </a:extLst>
          </p:cNvPr>
          <p:cNvCxnSpPr>
            <a:cxnSpLocks/>
          </p:cNvCxnSpPr>
          <p:nvPr/>
        </p:nvCxnSpPr>
        <p:spPr>
          <a:xfrm flipV="1">
            <a:off x="3310299" y="3151647"/>
            <a:ext cx="2081206" cy="185843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upo 53">
            <a:extLst>
              <a:ext uri="{FF2B5EF4-FFF2-40B4-BE49-F238E27FC236}">
                <a16:creationId xmlns:a16="http://schemas.microsoft.com/office/drawing/2014/main" id="{9936C8D9-A0AD-D642-B151-465D68704294}"/>
              </a:ext>
            </a:extLst>
          </p:cNvPr>
          <p:cNvGrpSpPr/>
          <p:nvPr/>
        </p:nvGrpSpPr>
        <p:grpSpPr>
          <a:xfrm>
            <a:off x="5775698" y="3418193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EDE451D1-74CE-C14F-9E7A-D0FED35C413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22B0E285-6BA7-7B44-A7FF-B24995CE7D9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F69646-6D45-934A-B7BC-1692CCEB8A0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5E10EE22-E352-B249-BF94-FDE39A68DE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0B3A4944-1018-6F4E-BB60-DD444BE4BFE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5BDB027-AC50-2541-AF1A-B59BBDE22E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379F2F2F-66AF-2640-B443-40FCC878A27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753C35AE-9D26-DE43-AA61-E6F39841E8E3}"/>
              </a:ext>
            </a:extLst>
          </p:cNvPr>
          <p:cNvGrpSpPr/>
          <p:nvPr/>
        </p:nvGrpSpPr>
        <p:grpSpPr>
          <a:xfrm>
            <a:off x="8238191" y="3405682"/>
            <a:ext cx="1828800" cy="392149"/>
            <a:chOff x="1643606" y="3738623"/>
            <a:chExt cx="1828800" cy="392149"/>
          </a:xfrm>
        </p:grpSpPr>
        <p:sp>
          <p:nvSpPr>
            <p:cNvPr id="63" name="Rectángulo 62">
              <a:extLst>
                <a:ext uri="{FF2B5EF4-FFF2-40B4-BE49-F238E27FC236}">
                  <a16:creationId xmlns:a16="http://schemas.microsoft.com/office/drawing/2014/main" id="{D590DFD2-F58E-8C43-951A-4C6B45DC81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BE744E7-D6E3-0848-A258-43AAD277A72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43781E40-1499-7A4B-8B98-A33570DBC97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85E8B914-C7D9-1C47-AACB-D5E265B4B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8581D78E-713A-374C-9DE8-8E66933886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1598DA46-D90F-614C-BDC3-1732DCB7E8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AB183777-9F1D-B94F-B412-7511326F29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uadroTexto 93">
            <a:extLst>
              <a:ext uri="{FF2B5EF4-FFF2-40B4-BE49-F238E27FC236}">
                <a16:creationId xmlns:a16="http://schemas.microsoft.com/office/drawing/2014/main" id="{181B24E5-B1B1-3D43-8E5E-697F48E48D57}"/>
              </a:ext>
            </a:extLst>
          </p:cNvPr>
          <p:cNvSpPr txBox="1"/>
          <p:nvPr/>
        </p:nvSpPr>
        <p:spPr>
          <a:xfrm>
            <a:off x="8193821" y="387360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95" name="CuadroTexto 94">
            <a:extLst>
              <a:ext uri="{FF2B5EF4-FFF2-40B4-BE49-F238E27FC236}">
                <a16:creationId xmlns:a16="http://schemas.microsoft.com/office/drawing/2014/main" id="{AFA7D867-8F61-A144-B294-0B52050D7022}"/>
              </a:ext>
            </a:extLst>
          </p:cNvPr>
          <p:cNvSpPr txBox="1"/>
          <p:nvPr/>
        </p:nvSpPr>
        <p:spPr>
          <a:xfrm>
            <a:off x="5669856" y="382816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96" name="CuadroTexto 95">
            <a:extLst>
              <a:ext uri="{FF2B5EF4-FFF2-40B4-BE49-F238E27FC236}">
                <a16:creationId xmlns:a16="http://schemas.microsoft.com/office/drawing/2014/main" id="{E076302F-46C3-C84A-9601-1598ADAD3F95}"/>
              </a:ext>
            </a:extLst>
          </p:cNvPr>
          <p:cNvSpPr txBox="1"/>
          <p:nvPr/>
        </p:nvSpPr>
        <p:spPr>
          <a:xfrm>
            <a:off x="6060070" y="342700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97" name="CuadroTexto 96">
            <a:extLst>
              <a:ext uri="{FF2B5EF4-FFF2-40B4-BE49-F238E27FC236}">
                <a16:creationId xmlns:a16="http://schemas.microsoft.com/office/drawing/2014/main" id="{3E5B7972-077B-2046-AD7C-228832F1E27A}"/>
              </a:ext>
            </a:extLst>
          </p:cNvPr>
          <p:cNvSpPr txBox="1"/>
          <p:nvPr/>
        </p:nvSpPr>
        <p:spPr>
          <a:xfrm>
            <a:off x="6588820" y="342700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98" name="CuadroTexto 97">
            <a:extLst>
              <a:ext uri="{FF2B5EF4-FFF2-40B4-BE49-F238E27FC236}">
                <a16:creationId xmlns:a16="http://schemas.microsoft.com/office/drawing/2014/main" id="{EEC78395-01B7-8246-8FA3-E81D501107DF}"/>
              </a:ext>
            </a:extLst>
          </p:cNvPr>
          <p:cNvSpPr txBox="1"/>
          <p:nvPr/>
        </p:nvSpPr>
        <p:spPr>
          <a:xfrm>
            <a:off x="8416601" y="34461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99" name="Grupo 98">
            <a:extLst>
              <a:ext uri="{FF2B5EF4-FFF2-40B4-BE49-F238E27FC236}">
                <a16:creationId xmlns:a16="http://schemas.microsoft.com/office/drawing/2014/main" id="{23E20F56-3C5C-F14D-8E09-79DBE27EEEF1}"/>
              </a:ext>
            </a:extLst>
          </p:cNvPr>
          <p:cNvGrpSpPr/>
          <p:nvPr/>
        </p:nvGrpSpPr>
        <p:grpSpPr>
          <a:xfrm>
            <a:off x="7033478" y="2661985"/>
            <a:ext cx="1828800" cy="392149"/>
            <a:chOff x="1643606" y="3738623"/>
            <a:chExt cx="1828800" cy="392149"/>
          </a:xfrm>
        </p:grpSpPr>
        <p:sp>
          <p:nvSpPr>
            <p:cNvPr id="100" name="Rectángulo 99">
              <a:extLst>
                <a:ext uri="{FF2B5EF4-FFF2-40B4-BE49-F238E27FC236}">
                  <a16:creationId xmlns:a16="http://schemas.microsoft.com/office/drawing/2014/main" id="{74B84B9F-52E4-0F4B-B34C-DF20393816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5A4AF143-0CC7-C24F-8804-D65D901214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83756F5-F220-7C4C-AEB5-9B07B5BBEE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BB2C04CB-B0D6-CD41-BC18-6BA5E1A463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46AF6654-C394-1846-B3B7-FF061F0ACCB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5B5789BC-BEA1-4A43-9B89-E9CC62717CF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376E0A1B-B69C-6E4A-BED5-DABD450670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52946B79-551F-2C40-807E-57433AE6A0F5}"/>
              </a:ext>
            </a:extLst>
          </p:cNvPr>
          <p:cNvSpPr txBox="1"/>
          <p:nvPr/>
        </p:nvSpPr>
        <p:spPr>
          <a:xfrm>
            <a:off x="9079233" y="270841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38B852A0-8D30-D746-AD3C-CBFD2FFDBB72}"/>
              </a:ext>
            </a:extLst>
          </p:cNvPr>
          <p:cNvSpPr txBox="1"/>
          <p:nvPr/>
        </p:nvSpPr>
        <p:spPr>
          <a:xfrm>
            <a:off x="7219843" y="268480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EC9AE02D-A024-BC4B-84D2-37B01C07DF48}"/>
              </a:ext>
            </a:extLst>
          </p:cNvPr>
          <p:cNvCxnSpPr>
            <a:stCxn id="100" idx="1"/>
          </p:cNvCxnSpPr>
          <p:nvPr/>
        </p:nvCxnSpPr>
        <p:spPr>
          <a:xfrm flipH="1">
            <a:off x="6539626" y="285806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E2B434AB-89CD-B749-9E72-C400971DBE67}"/>
              </a:ext>
            </a:extLst>
          </p:cNvPr>
          <p:cNvCxnSpPr>
            <a:cxnSpLocks/>
          </p:cNvCxnSpPr>
          <p:nvPr/>
        </p:nvCxnSpPr>
        <p:spPr>
          <a:xfrm>
            <a:off x="7753586" y="282457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25305395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669DF50-D835-5348-8150-489418E169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CA39792-7460-854D-AE73-747717C78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2EB5C9C-DBC3-604B-8133-F0358343A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29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C91C7CBF-24B0-9A49-8842-7838B6017E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AC8EE708-3904-1444-80D0-A87391E5D125}"/>
              </a:ext>
            </a:extLst>
          </p:cNvPr>
          <p:cNvSpPr txBox="1"/>
          <p:nvPr/>
        </p:nvSpPr>
        <p:spPr>
          <a:xfrm>
            <a:off x="4120809" y="810234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75</a:t>
            </a:r>
          </a:p>
        </p:txBody>
      </p:sp>
      <p:graphicFrame>
        <p:nvGraphicFramePr>
          <p:cNvPr id="30" name="Tabla 29">
            <a:extLst>
              <a:ext uri="{FF2B5EF4-FFF2-40B4-BE49-F238E27FC236}">
                <a16:creationId xmlns:a16="http://schemas.microsoft.com/office/drawing/2014/main" id="{62B7968A-2F74-5A44-9B61-8D27ECAE1F3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0209717"/>
              </p:ext>
            </p:extLst>
          </p:nvPr>
        </p:nvGraphicFramePr>
        <p:xfrm>
          <a:off x="5153768" y="1234902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38" name="Grupo 37">
            <a:extLst>
              <a:ext uri="{FF2B5EF4-FFF2-40B4-BE49-F238E27FC236}">
                <a16:creationId xmlns:a16="http://schemas.microsoft.com/office/drawing/2014/main" id="{DBB60F87-1492-1740-889C-F96FA8A4829C}"/>
              </a:ext>
            </a:extLst>
          </p:cNvPr>
          <p:cNvGrpSpPr/>
          <p:nvPr/>
        </p:nvGrpSpPr>
        <p:grpSpPr>
          <a:xfrm>
            <a:off x="627124" y="2214663"/>
            <a:ext cx="1828800" cy="392149"/>
            <a:chOff x="1643606" y="3738623"/>
            <a:chExt cx="1828800" cy="392149"/>
          </a:xfrm>
        </p:grpSpPr>
        <p:sp>
          <p:nvSpPr>
            <p:cNvPr id="39" name="Rectángulo 38">
              <a:extLst>
                <a:ext uri="{FF2B5EF4-FFF2-40B4-BE49-F238E27FC236}">
                  <a16:creationId xmlns:a16="http://schemas.microsoft.com/office/drawing/2014/main" id="{E51C6B3C-8A4E-BE4B-81FD-FD6688CBCC0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6F94B7B8-2B9E-C743-A2F9-68B71C78149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61185CE4-CA77-B449-8C41-D7F1381170A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EDB93111-231C-934A-9767-A007F1DB883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1721D243-6114-814A-9D3B-F3DB89188D9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2C66125B-1936-7741-B608-8DE1EC5BD79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644BAEA9-4E9E-D84F-8E23-2EF16A84363B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upo 45">
            <a:extLst>
              <a:ext uri="{FF2B5EF4-FFF2-40B4-BE49-F238E27FC236}">
                <a16:creationId xmlns:a16="http://schemas.microsoft.com/office/drawing/2014/main" id="{C119807C-2393-814C-8C94-10E9FE7A6F55}"/>
              </a:ext>
            </a:extLst>
          </p:cNvPr>
          <p:cNvGrpSpPr/>
          <p:nvPr/>
        </p:nvGrpSpPr>
        <p:grpSpPr>
          <a:xfrm>
            <a:off x="3089617" y="2202152"/>
            <a:ext cx="1828800" cy="392149"/>
            <a:chOff x="1643606" y="3738623"/>
            <a:chExt cx="1828800" cy="392149"/>
          </a:xfrm>
        </p:grpSpPr>
        <p:sp>
          <p:nvSpPr>
            <p:cNvPr id="47" name="Rectángulo 46">
              <a:extLst>
                <a:ext uri="{FF2B5EF4-FFF2-40B4-BE49-F238E27FC236}">
                  <a16:creationId xmlns:a16="http://schemas.microsoft.com/office/drawing/2014/main" id="{7C5D83FD-9C09-9E48-A262-3D725DBD17C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9B975F23-F714-5B46-B9BC-C944B6AF845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48D6AF0D-8BC9-ED47-BFD3-DFE23797B64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onector recto 49">
              <a:extLst>
                <a:ext uri="{FF2B5EF4-FFF2-40B4-BE49-F238E27FC236}">
                  <a16:creationId xmlns:a16="http://schemas.microsoft.com/office/drawing/2014/main" id="{0A691365-7F93-DE46-9AE9-9E4BE0A3259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75C81FCA-639D-DB45-9D2C-FBE3B68E917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33920494-3817-744B-89C7-C928506E084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7C09E190-DC88-C244-91E4-122666B2B43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CuadroTexto 53">
            <a:extLst>
              <a:ext uri="{FF2B5EF4-FFF2-40B4-BE49-F238E27FC236}">
                <a16:creationId xmlns:a16="http://schemas.microsoft.com/office/drawing/2014/main" id="{F4BFD585-873A-A040-9B2B-91AF5ADC5E51}"/>
              </a:ext>
            </a:extLst>
          </p:cNvPr>
          <p:cNvSpPr txBox="1"/>
          <p:nvPr/>
        </p:nvSpPr>
        <p:spPr>
          <a:xfrm>
            <a:off x="3045247" y="26700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DDFE2096-775D-7140-9830-F27CDAE81611}"/>
              </a:ext>
            </a:extLst>
          </p:cNvPr>
          <p:cNvSpPr txBox="1"/>
          <p:nvPr/>
        </p:nvSpPr>
        <p:spPr>
          <a:xfrm>
            <a:off x="521282" y="262463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35F83DF2-2F65-9B49-9827-4E2ED364EC01}"/>
              </a:ext>
            </a:extLst>
          </p:cNvPr>
          <p:cNvSpPr txBox="1"/>
          <p:nvPr/>
        </p:nvSpPr>
        <p:spPr>
          <a:xfrm>
            <a:off x="911496" y="222347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01E7887F-94A9-A243-A98E-E2A19532C5FF}"/>
              </a:ext>
            </a:extLst>
          </p:cNvPr>
          <p:cNvSpPr txBox="1"/>
          <p:nvPr/>
        </p:nvSpPr>
        <p:spPr>
          <a:xfrm>
            <a:off x="1440246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3CB2CD48-2DD3-9245-A18B-4DB627A930C3}"/>
              </a:ext>
            </a:extLst>
          </p:cNvPr>
          <p:cNvSpPr txBox="1"/>
          <p:nvPr/>
        </p:nvSpPr>
        <p:spPr>
          <a:xfrm>
            <a:off x="3869599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59" name="Grupo 58">
            <a:extLst>
              <a:ext uri="{FF2B5EF4-FFF2-40B4-BE49-F238E27FC236}">
                <a16:creationId xmlns:a16="http://schemas.microsoft.com/office/drawing/2014/main" id="{B46CBF3F-9EB1-E94D-8E1B-89583868ED74}"/>
              </a:ext>
            </a:extLst>
          </p:cNvPr>
          <p:cNvGrpSpPr/>
          <p:nvPr/>
        </p:nvGrpSpPr>
        <p:grpSpPr>
          <a:xfrm>
            <a:off x="1884904" y="1458455"/>
            <a:ext cx="1828800" cy="392149"/>
            <a:chOff x="1643606" y="3738623"/>
            <a:chExt cx="1828800" cy="392149"/>
          </a:xfrm>
        </p:grpSpPr>
        <p:sp>
          <p:nvSpPr>
            <p:cNvPr id="60" name="Rectángulo 59">
              <a:extLst>
                <a:ext uri="{FF2B5EF4-FFF2-40B4-BE49-F238E27FC236}">
                  <a16:creationId xmlns:a16="http://schemas.microsoft.com/office/drawing/2014/main" id="{0DC835F4-1207-444B-B1D5-B11649646C8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898318EC-E590-A94D-99FA-805F5F0385F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Conector recto 61">
              <a:extLst>
                <a:ext uri="{FF2B5EF4-FFF2-40B4-BE49-F238E27FC236}">
                  <a16:creationId xmlns:a16="http://schemas.microsoft.com/office/drawing/2014/main" id="{67612A17-F6C3-114A-9A43-2A2D003DFA5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cto 62">
              <a:extLst>
                <a:ext uri="{FF2B5EF4-FFF2-40B4-BE49-F238E27FC236}">
                  <a16:creationId xmlns:a16="http://schemas.microsoft.com/office/drawing/2014/main" id="{A8EC1F43-01EE-C24B-BCD4-3BB4CD78987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DAC9AA07-6356-7E4D-B528-AE6FD4996BB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B16CB8FA-8E7D-C14E-8B44-82EDCE9966A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11FF9C9D-294D-D143-8194-18986658B6B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CuadroTexto 66">
            <a:extLst>
              <a:ext uri="{FF2B5EF4-FFF2-40B4-BE49-F238E27FC236}">
                <a16:creationId xmlns:a16="http://schemas.microsoft.com/office/drawing/2014/main" id="{AE9CE24A-7C8E-EC47-A142-494016F0BF93}"/>
              </a:ext>
            </a:extLst>
          </p:cNvPr>
          <p:cNvSpPr txBox="1"/>
          <p:nvPr/>
        </p:nvSpPr>
        <p:spPr>
          <a:xfrm>
            <a:off x="3930659" y="150488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077AC8A7-FD23-FB44-B96A-088F234D5850}"/>
              </a:ext>
            </a:extLst>
          </p:cNvPr>
          <p:cNvSpPr txBox="1"/>
          <p:nvPr/>
        </p:nvSpPr>
        <p:spPr>
          <a:xfrm>
            <a:off x="2071269" y="148127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69" name="Conector recto de flecha 68">
            <a:extLst>
              <a:ext uri="{FF2B5EF4-FFF2-40B4-BE49-F238E27FC236}">
                <a16:creationId xmlns:a16="http://schemas.microsoft.com/office/drawing/2014/main" id="{BDA0A24F-CE92-D244-BE2F-E4681FD481F8}"/>
              </a:ext>
            </a:extLst>
          </p:cNvPr>
          <p:cNvCxnSpPr>
            <a:stCxn id="60" idx="1"/>
          </p:cNvCxnSpPr>
          <p:nvPr/>
        </p:nvCxnSpPr>
        <p:spPr>
          <a:xfrm flipH="1">
            <a:off x="1391052" y="165453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ector recto de flecha 69">
            <a:extLst>
              <a:ext uri="{FF2B5EF4-FFF2-40B4-BE49-F238E27FC236}">
                <a16:creationId xmlns:a16="http://schemas.microsoft.com/office/drawing/2014/main" id="{09DA40A9-6952-A24E-B0CC-95FB5F5B3A73}"/>
              </a:ext>
            </a:extLst>
          </p:cNvPr>
          <p:cNvCxnSpPr>
            <a:cxnSpLocks/>
          </p:cNvCxnSpPr>
          <p:nvPr/>
        </p:nvCxnSpPr>
        <p:spPr>
          <a:xfrm>
            <a:off x="2605012" y="162104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CuadroTexto 70">
            <a:extLst>
              <a:ext uri="{FF2B5EF4-FFF2-40B4-BE49-F238E27FC236}">
                <a16:creationId xmlns:a16="http://schemas.microsoft.com/office/drawing/2014/main" id="{283A2DE9-AA62-C341-A06C-D1AC720C6F5F}"/>
              </a:ext>
            </a:extLst>
          </p:cNvPr>
          <p:cNvSpPr txBox="1"/>
          <p:nvPr/>
        </p:nvSpPr>
        <p:spPr>
          <a:xfrm>
            <a:off x="3246806" y="221466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82" name="CuadroTexto 81">
            <a:extLst>
              <a:ext uri="{FF2B5EF4-FFF2-40B4-BE49-F238E27FC236}">
                <a16:creationId xmlns:a16="http://schemas.microsoft.com/office/drawing/2014/main" id="{5F32A67F-AD7B-7346-BEF7-911C05AAAE43}"/>
              </a:ext>
            </a:extLst>
          </p:cNvPr>
          <p:cNvSpPr txBox="1"/>
          <p:nvPr/>
        </p:nvSpPr>
        <p:spPr>
          <a:xfrm>
            <a:off x="4226909" y="350906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0</a:t>
            </a:r>
          </a:p>
        </p:txBody>
      </p:sp>
      <p:graphicFrame>
        <p:nvGraphicFramePr>
          <p:cNvPr id="83" name="Tabla 82">
            <a:extLst>
              <a:ext uri="{FF2B5EF4-FFF2-40B4-BE49-F238E27FC236}">
                <a16:creationId xmlns:a16="http://schemas.microsoft.com/office/drawing/2014/main" id="{85C99B12-A495-FC47-8757-56C0BC72E93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157699"/>
              </p:ext>
            </p:extLst>
          </p:nvPr>
        </p:nvGraphicFramePr>
        <p:xfrm>
          <a:off x="5259868" y="3933733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84" name="Grupo 83">
            <a:extLst>
              <a:ext uri="{FF2B5EF4-FFF2-40B4-BE49-F238E27FC236}">
                <a16:creationId xmlns:a16="http://schemas.microsoft.com/office/drawing/2014/main" id="{49575FC6-DEB1-A945-A6AC-E07373A98120}"/>
              </a:ext>
            </a:extLst>
          </p:cNvPr>
          <p:cNvGrpSpPr/>
          <p:nvPr/>
        </p:nvGrpSpPr>
        <p:grpSpPr>
          <a:xfrm>
            <a:off x="733224" y="4913494"/>
            <a:ext cx="1828800" cy="392149"/>
            <a:chOff x="1643606" y="3738623"/>
            <a:chExt cx="1828800" cy="392149"/>
          </a:xfrm>
        </p:grpSpPr>
        <p:sp>
          <p:nvSpPr>
            <p:cNvPr id="85" name="Rectángulo 84">
              <a:extLst>
                <a:ext uri="{FF2B5EF4-FFF2-40B4-BE49-F238E27FC236}">
                  <a16:creationId xmlns:a16="http://schemas.microsoft.com/office/drawing/2014/main" id="{A39D39B4-D456-204A-BA11-6E571F49CDA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4D1B5AB4-8812-CD46-BCE2-2FBF1EA49E5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D471376D-DA87-424E-87CB-1AD68F3705A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1955046D-EFEA-6845-A09A-9179328BD12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0F51FE9B-243C-C44A-9279-203085DCEC4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8FE7A051-E3B9-CF45-9E2A-E74C0404668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72E92A2C-754E-E647-9268-0B11B1E941B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upo 91">
            <a:extLst>
              <a:ext uri="{FF2B5EF4-FFF2-40B4-BE49-F238E27FC236}">
                <a16:creationId xmlns:a16="http://schemas.microsoft.com/office/drawing/2014/main" id="{713C5896-E5F0-1543-A4A4-6BFD667EEDAB}"/>
              </a:ext>
            </a:extLst>
          </p:cNvPr>
          <p:cNvGrpSpPr/>
          <p:nvPr/>
        </p:nvGrpSpPr>
        <p:grpSpPr>
          <a:xfrm>
            <a:off x="3195717" y="4900983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16875033-BA4B-A147-82BC-A052BB76DC2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34A62E30-E63F-F34A-AD5D-19363E2B906B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236DB72E-F7DA-1D4B-940C-0CEBC0CE2F0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028028A6-51EA-2348-A054-2D10CAB1D33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7BFB1DBD-AF87-A848-A5F5-9642A2ED175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226AC33-842F-0C42-B180-DA4C0420263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8ABB7A18-5018-5D49-8268-DE76540B6FD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C4C9F4CB-F867-944C-9C6F-33BE97C7242B}"/>
              </a:ext>
            </a:extLst>
          </p:cNvPr>
          <p:cNvSpPr txBox="1"/>
          <p:nvPr/>
        </p:nvSpPr>
        <p:spPr>
          <a:xfrm>
            <a:off x="3151347" y="536890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01" name="CuadroTexto 100">
            <a:extLst>
              <a:ext uri="{FF2B5EF4-FFF2-40B4-BE49-F238E27FC236}">
                <a16:creationId xmlns:a16="http://schemas.microsoft.com/office/drawing/2014/main" id="{AE9869D7-8A5F-914A-A957-1D27F0B8B4EA}"/>
              </a:ext>
            </a:extLst>
          </p:cNvPr>
          <p:cNvSpPr txBox="1"/>
          <p:nvPr/>
        </p:nvSpPr>
        <p:spPr>
          <a:xfrm>
            <a:off x="627382" y="532346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02" name="CuadroTexto 101">
            <a:extLst>
              <a:ext uri="{FF2B5EF4-FFF2-40B4-BE49-F238E27FC236}">
                <a16:creationId xmlns:a16="http://schemas.microsoft.com/office/drawing/2014/main" id="{39A0F34D-CE32-8B49-BBB0-F2A08294E54A}"/>
              </a:ext>
            </a:extLst>
          </p:cNvPr>
          <p:cNvSpPr txBox="1"/>
          <p:nvPr/>
        </p:nvSpPr>
        <p:spPr>
          <a:xfrm>
            <a:off x="1017596" y="4922306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2D16E0B7-E37F-A54A-B2B0-17C0F501B9C2}"/>
              </a:ext>
            </a:extLst>
          </p:cNvPr>
          <p:cNvSpPr txBox="1"/>
          <p:nvPr/>
        </p:nvSpPr>
        <p:spPr>
          <a:xfrm>
            <a:off x="1546346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AEFA31E9-FF3A-B640-BD3A-228C18DE1256}"/>
              </a:ext>
            </a:extLst>
          </p:cNvPr>
          <p:cNvSpPr txBox="1"/>
          <p:nvPr/>
        </p:nvSpPr>
        <p:spPr>
          <a:xfrm>
            <a:off x="3975699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105" name="Grupo 104">
            <a:extLst>
              <a:ext uri="{FF2B5EF4-FFF2-40B4-BE49-F238E27FC236}">
                <a16:creationId xmlns:a16="http://schemas.microsoft.com/office/drawing/2014/main" id="{4F1F7955-8845-4B44-B636-CB87C6AA5D7B}"/>
              </a:ext>
            </a:extLst>
          </p:cNvPr>
          <p:cNvGrpSpPr/>
          <p:nvPr/>
        </p:nvGrpSpPr>
        <p:grpSpPr>
          <a:xfrm>
            <a:off x="1991004" y="4157286"/>
            <a:ext cx="1828800" cy="392149"/>
            <a:chOff x="1643606" y="3738623"/>
            <a:chExt cx="1828800" cy="392149"/>
          </a:xfrm>
        </p:grpSpPr>
        <p:sp>
          <p:nvSpPr>
            <p:cNvPr id="106" name="Rectángulo 105">
              <a:extLst>
                <a:ext uri="{FF2B5EF4-FFF2-40B4-BE49-F238E27FC236}">
                  <a16:creationId xmlns:a16="http://schemas.microsoft.com/office/drawing/2014/main" id="{8D3D4F49-70B6-E340-8389-33E8B916D8E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96B0B3ED-1CDD-9F48-918E-732B5ECCA58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32219641-4DFD-3B41-80EF-FF2231DE7FC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cto 108">
              <a:extLst>
                <a:ext uri="{FF2B5EF4-FFF2-40B4-BE49-F238E27FC236}">
                  <a16:creationId xmlns:a16="http://schemas.microsoft.com/office/drawing/2014/main" id="{4EACB169-6961-F54A-9D87-445333CF741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D7DF53FB-FECF-4C4D-BB0B-FA5A061CB5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A8DA891B-7096-564E-A4BB-6DCDA48F5BB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B69A40F4-DE82-2042-84AC-7A5916C507A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" name="CuadroTexto 112">
            <a:extLst>
              <a:ext uri="{FF2B5EF4-FFF2-40B4-BE49-F238E27FC236}">
                <a16:creationId xmlns:a16="http://schemas.microsoft.com/office/drawing/2014/main" id="{F314BF04-9B49-B642-BF23-22EC0274169F}"/>
              </a:ext>
            </a:extLst>
          </p:cNvPr>
          <p:cNvSpPr txBox="1"/>
          <p:nvPr/>
        </p:nvSpPr>
        <p:spPr>
          <a:xfrm>
            <a:off x="4036759" y="4203716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4" name="CuadroTexto 113">
            <a:extLst>
              <a:ext uri="{FF2B5EF4-FFF2-40B4-BE49-F238E27FC236}">
                <a16:creationId xmlns:a16="http://schemas.microsoft.com/office/drawing/2014/main" id="{5D9D430F-C9A4-B744-8BC6-5EC1A88F94AC}"/>
              </a:ext>
            </a:extLst>
          </p:cNvPr>
          <p:cNvSpPr txBox="1"/>
          <p:nvPr/>
        </p:nvSpPr>
        <p:spPr>
          <a:xfrm>
            <a:off x="2177369" y="418010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5" name="Conector recto de flecha 114">
            <a:extLst>
              <a:ext uri="{FF2B5EF4-FFF2-40B4-BE49-F238E27FC236}">
                <a16:creationId xmlns:a16="http://schemas.microsoft.com/office/drawing/2014/main" id="{3A1A88E7-B6B0-E04F-B301-6EB838A3B3DB}"/>
              </a:ext>
            </a:extLst>
          </p:cNvPr>
          <p:cNvCxnSpPr>
            <a:stCxn id="106" idx="1"/>
          </p:cNvCxnSpPr>
          <p:nvPr/>
        </p:nvCxnSpPr>
        <p:spPr>
          <a:xfrm flipH="1">
            <a:off x="1497152" y="435336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ector recto de flecha 115">
            <a:extLst>
              <a:ext uri="{FF2B5EF4-FFF2-40B4-BE49-F238E27FC236}">
                <a16:creationId xmlns:a16="http://schemas.microsoft.com/office/drawing/2014/main" id="{C0E485C4-E66D-EC45-90D0-60E9B000493A}"/>
              </a:ext>
            </a:extLst>
          </p:cNvPr>
          <p:cNvCxnSpPr>
            <a:cxnSpLocks/>
          </p:cNvCxnSpPr>
          <p:nvPr/>
        </p:nvCxnSpPr>
        <p:spPr>
          <a:xfrm>
            <a:off x="2711112" y="431987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94E42FC2-8C17-4A4A-8699-8B4F3CCD9A4E}"/>
              </a:ext>
            </a:extLst>
          </p:cNvPr>
          <p:cNvSpPr txBox="1"/>
          <p:nvPr/>
        </p:nvSpPr>
        <p:spPr>
          <a:xfrm>
            <a:off x="3352906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63" name="CuadroTexto 162">
            <a:extLst>
              <a:ext uri="{FF2B5EF4-FFF2-40B4-BE49-F238E27FC236}">
                <a16:creationId xmlns:a16="http://schemas.microsoft.com/office/drawing/2014/main" id="{41A1EBBE-1066-664D-8944-8F51481B89A5}"/>
              </a:ext>
            </a:extLst>
          </p:cNvPr>
          <p:cNvSpPr txBox="1"/>
          <p:nvPr/>
        </p:nvSpPr>
        <p:spPr>
          <a:xfrm>
            <a:off x="4487452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</p:spTree>
    <p:extLst>
      <p:ext uri="{BB962C8B-B14F-4D97-AF65-F5344CB8AC3E}">
        <p14:creationId xmlns:p14="http://schemas.microsoft.com/office/powerpoint/2010/main" val="315573943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Arboles </a:t>
            </a:r>
            <a:r>
              <a:rPr lang="es-AR" altLang="es-AR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170604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AC58C-DCFD-4095-87F8-EA61B0F5E263}" type="slidenum">
              <a:rPr lang="es-ES" altLang="es-AR" smtClean="0"/>
              <a:pPr/>
              <a:t>3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67809893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FDAABDD-10E0-7644-B273-BB255F5879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B630EA8-08E2-B84B-9BFF-8877BBB8D0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6D9A680-9ECC-F64C-A2DD-CEA1E7620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0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EDC47B19-28D8-B54A-BCDD-AA54C4C7DE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8B06A0EF-11ED-2146-A461-3F7C93938E0C}"/>
              </a:ext>
            </a:extLst>
          </p:cNvPr>
          <p:cNvSpPr txBox="1"/>
          <p:nvPr/>
        </p:nvSpPr>
        <p:spPr>
          <a:xfrm>
            <a:off x="3979429" y="721228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15</a:t>
            </a:r>
          </a:p>
        </p:txBody>
      </p:sp>
      <p:graphicFrame>
        <p:nvGraphicFramePr>
          <p:cNvPr id="9" name="Tabla 8">
            <a:extLst>
              <a:ext uri="{FF2B5EF4-FFF2-40B4-BE49-F238E27FC236}">
                <a16:creationId xmlns:a16="http://schemas.microsoft.com/office/drawing/2014/main" id="{0B007D34-97DE-F642-863C-DA93622AD4E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45837378"/>
              </p:ext>
            </p:extLst>
          </p:nvPr>
        </p:nvGraphicFramePr>
        <p:xfrm>
          <a:off x="5012388" y="1145896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10" name="Grupo 9">
            <a:extLst>
              <a:ext uri="{FF2B5EF4-FFF2-40B4-BE49-F238E27FC236}">
                <a16:creationId xmlns:a16="http://schemas.microsoft.com/office/drawing/2014/main" id="{8ECAED3A-C423-D045-8005-58A62AA17CCE}"/>
              </a:ext>
            </a:extLst>
          </p:cNvPr>
          <p:cNvGrpSpPr/>
          <p:nvPr/>
        </p:nvGrpSpPr>
        <p:grpSpPr>
          <a:xfrm>
            <a:off x="485744" y="2125657"/>
            <a:ext cx="1828800" cy="392149"/>
            <a:chOff x="1643606" y="3738623"/>
            <a:chExt cx="1828800" cy="392149"/>
          </a:xfrm>
        </p:grpSpPr>
        <p:sp>
          <p:nvSpPr>
            <p:cNvPr id="11" name="Rectángulo 10">
              <a:extLst>
                <a:ext uri="{FF2B5EF4-FFF2-40B4-BE49-F238E27FC236}">
                  <a16:creationId xmlns:a16="http://schemas.microsoft.com/office/drawing/2014/main" id="{60475A6A-EBCB-9F40-BB01-3F50560FDEA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5D5F15B4-920E-D847-91CE-2BD74F28B1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25AD7622-3D0E-D14D-B46C-099CDEBF36D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7BBAFCD7-01E6-404E-B960-5FFC50F48B6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9EDCC307-24B3-B141-9B49-96A706B5D6F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82751D37-D930-2749-B204-1F351313A14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7784EC3E-BE7C-0140-B463-328D4AF00A8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upo 17">
            <a:extLst>
              <a:ext uri="{FF2B5EF4-FFF2-40B4-BE49-F238E27FC236}">
                <a16:creationId xmlns:a16="http://schemas.microsoft.com/office/drawing/2014/main" id="{107022EF-D89D-8941-A626-FBF488B6ECD2}"/>
              </a:ext>
            </a:extLst>
          </p:cNvPr>
          <p:cNvGrpSpPr/>
          <p:nvPr/>
        </p:nvGrpSpPr>
        <p:grpSpPr>
          <a:xfrm>
            <a:off x="2948237" y="2113146"/>
            <a:ext cx="1828800" cy="392149"/>
            <a:chOff x="1643606" y="3738623"/>
            <a:chExt cx="1828800" cy="392149"/>
          </a:xfrm>
        </p:grpSpPr>
        <p:sp>
          <p:nvSpPr>
            <p:cNvPr id="19" name="Rectángulo 18">
              <a:extLst>
                <a:ext uri="{FF2B5EF4-FFF2-40B4-BE49-F238E27FC236}">
                  <a16:creationId xmlns:a16="http://schemas.microsoft.com/office/drawing/2014/main" id="{FFAFBD46-0819-3D49-B92A-FAB1765AD61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D6D6FC59-4C35-0745-8F26-0E9056E83EC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E0E33808-5BE6-4445-9747-8D7451886F1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A7910E2-2D11-0949-BD6B-A87586F9ED1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073DE14C-1FDC-7545-B538-F8E6DEDE9AC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F7D7E55D-82A1-994A-BD9C-3FC5BA9BE9C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6E170136-19C1-BC44-8991-3BFD4011D91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CuadroTexto 25">
            <a:extLst>
              <a:ext uri="{FF2B5EF4-FFF2-40B4-BE49-F238E27FC236}">
                <a16:creationId xmlns:a16="http://schemas.microsoft.com/office/drawing/2014/main" id="{4CD03CB7-4F48-2A49-8938-09D0C81FDCEC}"/>
              </a:ext>
            </a:extLst>
          </p:cNvPr>
          <p:cNvSpPr txBox="1"/>
          <p:nvPr/>
        </p:nvSpPr>
        <p:spPr>
          <a:xfrm>
            <a:off x="2903867" y="2581072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F77F6D3-335D-7E40-BCCE-18C4ED610CB2}"/>
              </a:ext>
            </a:extLst>
          </p:cNvPr>
          <p:cNvSpPr txBox="1"/>
          <p:nvPr/>
        </p:nvSpPr>
        <p:spPr>
          <a:xfrm>
            <a:off x="379902" y="2535631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F2ED0132-C35E-944A-8EB1-6880DE46CA8E}"/>
              </a:ext>
            </a:extLst>
          </p:cNvPr>
          <p:cNvSpPr txBox="1"/>
          <p:nvPr/>
        </p:nvSpPr>
        <p:spPr>
          <a:xfrm>
            <a:off x="770116" y="2134469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581FAC31-481F-8946-9F46-824BE115446C}"/>
              </a:ext>
            </a:extLst>
          </p:cNvPr>
          <p:cNvSpPr txBox="1"/>
          <p:nvPr/>
        </p:nvSpPr>
        <p:spPr>
          <a:xfrm>
            <a:off x="1298866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451AD44C-DDB7-D540-A07F-2117E5CA0C21}"/>
              </a:ext>
            </a:extLst>
          </p:cNvPr>
          <p:cNvSpPr txBox="1"/>
          <p:nvPr/>
        </p:nvSpPr>
        <p:spPr>
          <a:xfrm>
            <a:off x="3728219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31" name="Grupo 30">
            <a:extLst>
              <a:ext uri="{FF2B5EF4-FFF2-40B4-BE49-F238E27FC236}">
                <a16:creationId xmlns:a16="http://schemas.microsoft.com/office/drawing/2014/main" id="{5AEB472B-D025-3144-8B12-B0EE2E08A5DC}"/>
              </a:ext>
            </a:extLst>
          </p:cNvPr>
          <p:cNvGrpSpPr/>
          <p:nvPr/>
        </p:nvGrpSpPr>
        <p:grpSpPr>
          <a:xfrm>
            <a:off x="1743524" y="1369449"/>
            <a:ext cx="1828800" cy="392149"/>
            <a:chOff x="1643606" y="3738623"/>
            <a:chExt cx="1828800" cy="392149"/>
          </a:xfrm>
        </p:grpSpPr>
        <p:sp>
          <p:nvSpPr>
            <p:cNvPr id="32" name="Rectángulo 31">
              <a:extLst>
                <a:ext uri="{FF2B5EF4-FFF2-40B4-BE49-F238E27FC236}">
                  <a16:creationId xmlns:a16="http://schemas.microsoft.com/office/drawing/2014/main" id="{85521A40-A221-7A43-BFFB-33A3585F5C7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E8EBFD3A-C4D5-D24C-9111-D2BCA3381E8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46506C8-BDCF-D041-B31D-603AAC59C01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28FC95F3-15C2-0F47-8269-DA82BEE5C4A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DBC57618-CE17-4E45-91BA-A52C088524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6C06C9B3-6CDF-A840-8547-9036A343D50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ctor recto 37">
              <a:extLst>
                <a:ext uri="{FF2B5EF4-FFF2-40B4-BE49-F238E27FC236}">
                  <a16:creationId xmlns:a16="http://schemas.microsoft.com/office/drawing/2014/main" id="{2AE69339-FFCF-5E44-B182-D0A5AD4B98D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CuadroTexto 38">
            <a:extLst>
              <a:ext uri="{FF2B5EF4-FFF2-40B4-BE49-F238E27FC236}">
                <a16:creationId xmlns:a16="http://schemas.microsoft.com/office/drawing/2014/main" id="{612869F3-03DB-DD4B-A13B-005FABB70A79}"/>
              </a:ext>
            </a:extLst>
          </p:cNvPr>
          <p:cNvSpPr txBox="1"/>
          <p:nvPr/>
        </p:nvSpPr>
        <p:spPr>
          <a:xfrm>
            <a:off x="3789279" y="141587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64D39EC-538B-1F49-AD71-0725C1D81ABF}"/>
              </a:ext>
            </a:extLst>
          </p:cNvPr>
          <p:cNvSpPr txBox="1"/>
          <p:nvPr/>
        </p:nvSpPr>
        <p:spPr>
          <a:xfrm>
            <a:off x="1929889" y="139226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1409050A-1D24-314F-B4D6-4D024E53B591}"/>
              </a:ext>
            </a:extLst>
          </p:cNvPr>
          <p:cNvCxnSpPr>
            <a:stCxn id="32" idx="1"/>
          </p:cNvCxnSpPr>
          <p:nvPr/>
        </p:nvCxnSpPr>
        <p:spPr>
          <a:xfrm flipH="1">
            <a:off x="1249672" y="1565524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cto de flecha 41">
            <a:extLst>
              <a:ext uri="{FF2B5EF4-FFF2-40B4-BE49-F238E27FC236}">
                <a16:creationId xmlns:a16="http://schemas.microsoft.com/office/drawing/2014/main" id="{3C721773-6EEB-8146-956E-F2656B90A6DF}"/>
              </a:ext>
            </a:extLst>
          </p:cNvPr>
          <p:cNvCxnSpPr>
            <a:cxnSpLocks/>
          </p:cNvCxnSpPr>
          <p:nvPr/>
        </p:nvCxnSpPr>
        <p:spPr>
          <a:xfrm>
            <a:off x="2463632" y="1532042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uadroTexto 42">
            <a:extLst>
              <a:ext uri="{FF2B5EF4-FFF2-40B4-BE49-F238E27FC236}">
                <a16:creationId xmlns:a16="http://schemas.microsoft.com/office/drawing/2014/main" id="{0EB675FE-985C-A543-8845-3728B6211B54}"/>
              </a:ext>
            </a:extLst>
          </p:cNvPr>
          <p:cNvSpPr txBox="1"/>
          <p:nvPr/>
        </p:nvSpPr>
        <p:spPr>
          <a:xfrm>
            <a:off x="3105426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601E0642-28F4-4F42-B572-43767BA53772}"/>
              </a:ext>
            </a:extLst>
          </p:cNvPr>
          <p:cNvSpPr txBox="1"/>
          <p:nvPr/>
        </p:nvSpPr>
        <p:spPr>
          <a:xfrm>
            <a:off x="4239972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82" name="CuadroTexto 81">
            <a:extLst>
              <a:ext uri="{FF2B5EF4-FFF2-40B4-BE49-F238E27FC236}">
                <a16:creationId xmlns:a16="http://schemas.microsoft.com/office/drawing/2014/main" id="{39E6B401-F121-2C48-B329-1F6F6BCCC17F}"/>
              </a:ext>
            </a:extLst>
          </p:cNvPr>
          <p:cNvSpPr txBox="1"/>
          <p:nvPr/>
        </p:nvSpPr>
        <p:spPr>
          <a:xfrm>
            <a:off x="1754034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5" name="CuadroTexto 84">
            <a:extLst>
              <a:ext uri="{FF2B5EF4-FFF2-40B4-BE49-F238E27FC236}">
                <a16:creationId xmlns:a16="http://schemas.microsoft.com/office/drawing/2014/main" id="{447135EC-9D69-174B-84E4-AF5C84743CA5}"/>
              </a:ext>
            </a:extLst>
          </p:cNvPr>
          <p:cNvSpPr txBox="1"/>
          <p:nvPr/>
        </p:nvSpPr>
        <p:spPr>
          <a:xfrm>
            <a:off x="3979429" y="307343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49</a:t>
            </a:r>
          </a:p>
        </p:txBody>
      </p:sp>
      <p:graphicFrame>
        <p:nvGraphicFramePr>
          <p:cNvPr id="86" name="Tabla 85">
            <a:extLst>
              <a:ext uri="{FF2B5EF4-FFF2-40B4-BE49-F238E27FC236}">
                <a16:creationId xmlns:a16="http://schemas.microsoft.com/office/drawing/2014/main" id="{BF2A5D5F-6FF7-384C-8B19-2ABDDA0F28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90896493"/>
              </p:ext>
            </p:extLst>
          </p:nvPr>
        </p:nvGraphicFramePr>
        <p:xfrm>
          <a:off x="379902" y="5032803"/>
          <a:ext cx="6495507" cy="1950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</a:tbl>
          </a:graphicData>
        </a:graphic>
      </p:graphicFrame>
      <p:grpSp>
        <p:nvGrpSpPr>
          <p:cNvPr id="87" name="Grupo 86">
            <a:extLst>
              <a:ext uri="{FF2B5EF4-FFF2-40B4-BE49-F238E27FC236}">
                <a16:creationId xmlns:a16="http://schemas.microsoft.com/office/drawing/2014/main" id="{246D8FCA-10A1-6A4F-B1AC-85A05B41128B}"/>
              </a:ext>
            </a:extLst>
          </p:cNvPr>
          <p:cNvGrpSpPr/>
          <p:nvPr/>
        </p:nvGrpSpPr>
        <p:grpSpPr>
          <a:xfrm>
            <a:off x="5915920" y="4187719"/>
            <a:ext cx="1918977" cy="441097"/>
            <a:chOff x="1643606" y="3738623"/>
            <a:chExt cx="1828800" cy="392149"/>
          </a:xfrm>
        </p:grpSpPr>
        <p:sp>
          <p:nvSpPr>
            <p:cNvPr id="88" name="Rectángulo 87">
              <a:extLst>
                <a:ext uri="{FF2B5EF4-FFF2-40B4-BE49-F238E27FC236}">
                  <a16:creationId xmlns:a16="http://schemas.microsoft.com/office/drawing/2014/main" id="{BF1ED96E-14FF-F447-A22A-2ADB82F3919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A7F32BAC-E1A8-F14C-8BF1-49098C06EF8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4EB88C5E-ABDB-734C-A1E7-521B8627598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AE740307-F1B5-B74E-8BD4-66D0BB00DCC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cto 91">
              <a:extLst>
                <a:ext uri="{FF2B5EF4-FFF2-40B4-BE49-F238E27FC236}">
                  <a16:creationId xmlns:a16="http://schemas.microsoft.com/office/drawing/2014/main" id="{E68BA395-0116-FA42-A5BA-1CC9170741D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CDDD0F35-54AE-294C-AC2E-153A71E558E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24B01A9B-1F9E-4E43-B8B9-539A4C4FB51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Grupo 94">
            <a:extLst>
              <a:ext uri="{FF2B5EF4-FFF2-40B4-BE49-F238E27FC236}">
                <a16:creationId xmlns:a16="http://schemas.microsoft.com/office/drawing/2014/main" id="{3D156611-9C04-2145-A0D2-06C1C5923AA0}"/>
              </a:ext>
            </a:extLst>
          </p:cNvPr>
          <p:cNvGrpSpPr/>
          <p:nvPr/>
        </p:nvGrpSpPr>
        <p:grpSpPr>
          <a:xfrm>
            <a:off x="9879387" y="4137644"/>
            <a:ext cx="1766577" cy="431044"/>
            <a:chOff x="1643606" y="3738623"/>
            <a:chExt cx="1828800" cy="392149"/>
          </a:xfrm>
        </p:grpSpPr>
        <p:sp>
          <p:nvSpPr>
            <p:cNvPr id="96" name="Rectángulo 95">
              <a:extLst>
                <a:ext uri="{FF2B5EF4-FFF2-40B4-BE49-F238E27FC236}">
                  <a16:creationId xmlns:a16="http://schemas.microsoft.com/office/drawing/2014/main" id="{2C6572F7-1BC6-CC44-9B73-B0954123F06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BA2C8096-8DAE-8F46-819B-9394C1E84A1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5A9E2A8-8816-1341-9C76-046C469FEF3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F6D4632D-AC9B-844E-B066-3EDC0677F3B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cto 99">
              <a:extLst>
                <a:ext uri="{FF2B5EF4-FFF2-40B4-BE49-F238E27FC236}">
                  <a16:creationId xmlns:a16="http://schemas.microsoft.com/office/drawing/2014/main" id="{D5D37ED6-50D7-D746-84FC-46A11204172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346E0F55-4695-F841-AF89-3C122807FA8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680FE7D-722C-D84B-A411-4698BAAECC8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17561793-7F2B-9F4B-A2EB-633C0BB9CBF6}"/>
              </a:ext>
            </a:extLst>
          </p:cNvPr>
          <p:cNvSpPr txBox="1"/>
          <p:nvPr/>
        </p:nvSpPr>
        <p:spPr>
          <a:xfrm>
            <a:off x="9781425" y="464443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FFACB0C0-F12C-D544-82EC-5C8A0BEBB1F7}"/>
              </a:ext>
            </a:extLst>
          </p:cNvPr>
          <p:cNvSpPr txBox="1"/>
          <p:nvPr/>
        </p:nvSpPr>
        <p:spPr>
          <a:xfrm>
            <a:off x="5712873" y="460625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D647A72E-FB75-5F4B-BEB9-88C409702740}"/>
              </a:ext>
            </a:extLst>
          </p:cNvPr>
          <p:cNvSpPr txBox="1"/>
          <p:nvPr/>
        </p:nvSpPr>
        <p:spPr>
          <a:xfrm>
            <a:off x="6200292" y="4196531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06" name="CuadroTexto 105">
            <a:extLst>
              <a:ext uri="{FF2B5EF4-FFF2-40B4-BE49-F238E27FC236}">
                <a16:creationId xmlns:a16="http://schemas.microsoft.com/office/drawing/2014/main" id="{D6C5C819-A6A7-F641-94B4-F39B4AB0D14B}"/>
              </a:ext>
            </a:extLst>
          </p:cNvPr>
          <p:cNvSpPr txBox="1"/>
          <p:nvPr/>
        </p:nvSpPr>
        <p:spPr>
          <a:xfrm>
            <a:off x="6729042" y="4196531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07" name="CuadroTexto 106">
            <a:extLst>
              <a:ext uri="{FF2B5EF4-FFF2-40B4-BE49-F238E27FC236}">
                <a16:creationId xmlns:a16="http://schemas.microsoft.com/office/drawing/2014/main" id="{037FD185-052A-D140-B040-829429EB8C43}"/>
              </a:ext>
            </a:extLst>
          </p:cNvPr>
          <p:cNvSpPr txBox="1"/>
          <p:nvPr/>
        </p:nvSpPr>
        <p:spPr>
          <a:xfrm>
            <a:off x="10659369" y="415896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grpSp>
        <p:nvGrpSpPr>
          <p:cNvPr id="108" name="Grupo 107">
            <a:extLst>
              <a:ext uri="{FF2B5EF4-FFF2-40B4-BE49-F238E27FC236}">
                <a16:creationId xmlns:a16="http://schemas.microsoft.com/office/drawing/2014/main" id="{2A9FA25E-1AAF-9847-A4D0-012851793E54}"/>
              </a:ext>
            </a:extLst>
          </p:cNvPr>
          <p:cNvGrpSpPr/>
          <p:nvPr/>
        </p:nvGrpSpPr>
        <p:grpSpPr>
          <a:xfrm>
            <a:off x="1653346" y="3434336"/>
            <a:ext cx="1828800" cy="392149"/>
            <a:chOff x="1643606" y="3738623"/>
            <a:chExt cx="1828800" cy="392149"/>
          </a:xfrm>
        </p:grpSpPr>
        <p:sp>
          <p:nvSpPr>
            <p:cNvPr id="109" name="Rectángulo 108">
              <a:extLst>
                <a:ext uri="{FF2B5EF4-FFF2-40B4-BE49-F238E27FC236}">
                  <a16:creationId xmlns:a16="http://schemas.microsoft.com/office/drawing/2014/main" id="{CA3E37A8-D0FA-2C4D-B812-10F0A47B8CD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5E572154-7839-E942-8594-D5C0D3935AE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26F6930C-54D8-0046-A5E5-846C789306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9363BF65-350A-E645-A7A2-3C5AC10F0A6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Conector recto 112">
              <a:extLst>
                <a:ext uri="{FF2B5EF4-FFF2-40B4-BE49-F238E27FC236}">
                  <a16:creationId xmlns:a16="http://schemas.microsoft.com/office/drawing/2014/main" id="{902C14AB-1C41-6C44-B35C-7AF9D010D98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17C6E5AE-B3AD-6349-B999-21C58CF3856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Conector recto 114">
              <a:extLst>
                <a:ext uri="{FF2B5EF4-FFF2-40B4-BE49-F238E27FC236}">
                  <a16:creationId xmlns:a16="http://schemas.microsoft.com/office/drawing/2014/main" id="{DFE8825F-1D9A-AF47-B566-5D4C432D1CB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2991ED98-A184-6043-8BC6-FF4F5D15A696}"/>
              </a:ext>
            </a:extLst>
          </p:cNvPr>
          <p:cNvSpPr txBox="1"/>
          <p:nvPr/>
        </p:nvSpPr>
        <p:spPr>
          <a:xfrm>
            <a:off x="3718327" y="3516098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68E0CF07-20C4-9948-A26E-ED589A73CB0E}"/>
              </a:ext>
            </a:extLst>
          </p:cNvPr>
          <p:cNvSpPr txBox="1"/>
          <p:nvPr/>
        </p:nvSpPr>
        <p:spPr>
          <a:xfrm>
            <a:off x="1839711" y="345715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7DA26510-3ACB-2641-9D43-41AFFF85283A}"/>
              </a:ext>
            </a:extLst>
          </p:cNvPr>
          <p:cNvCxnSpPr>
            <a:stCxn id="109" idx="1"/>
          </p:cNvCxnSpPr>
          <p:nvPr/>
        </p:nvCxnSpPr>
        <p:spPr>
          <a:xfrm flipH="1">
            <a:off x="1159494" y="363041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F74D404B-B253-B042-8A65-5DA7DA398EDA}"/>
              </a:ext>
            </a:extLst>
          </p:cNvPr>
          <p:cNvCxnSpPr>
            <a:cxnSpLocks/>
          </p:cNvCxnSpPr>
          <p:nvPr/>
        </p:nvCxnSpPr>
        <p:spPr>
          <a:xfrm>
            <a:off x="2373454" y="359692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D6C45F52-D540-0547-9AE6-E14C4B6B3E61}"/>
              </a:ext>
            </a:extLst>
          </p:cNvPr>
          <p:cNvSpPr txBox="1"/>
          <p:nvPr/>
        </p:nvSpPr>
        <p:spPr>
          <a:xfrm>
            <a:off x="10128513" y="418248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121" name="CuadroTexto 120">
            <a:extLst>
              <a:ext uri="{FF2B5EF4-FFF2-40B4-BE49-F238E27FC236}">
                <a16:creationId xmlns:a16="http://schemas.microsoft.com/office/drawing/2014/main" id="{76F65D8C-F91C-B344-A5E9-80D254B55527}"/>
              </a:ext>
            </a:extLst>
          </p:cNvPr>
          <p:cNvSpPr txBox="1"/>
          <p:nvPr/>
        </p:nvSpPr>
        <p:spPr>
          <a:xfrm>
            <a:off x="11171122" y="415015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sp>
        <p:nvSpPr>
          <p:cNvPr id="124" name="CuadroTexto 123">
            <a:extLst>
              <a:ext uri="{FF2B5EF4-FFF2-40B4-BE49-F238E27FC236}">
                <a16:creationId xmlns:a16="http://schemas.microsoft.com/office/drawing/2014/main" id="{C122B230-746B-4948-8128-1829F058F21A}"/>
              </a:ext>
            </a:extLst>
          </p:cNvPr>
          <p:cNvSpPr txBox="1"/>
          <p:nvPr/>
        </p:nvSpPr>
        <p:spPr>
          <a:xfrm>
            <a:off x="4870826" y="4103101"/>
            <a:ext cx="8161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Se divide el nodo 0</a:t>
            </a:r>
          </a:p>
        </p:txBody>
      </p:sp>
      <p:sp>
        <p:nvSpPr>
          <p:cNvPr id="125" name="CuadroTexto 124">
            <a:extLst>
              <a:ext uri="{FF2B5EF4-FFF2-40B4-BE49-F238E27FC236}">
                <a16:creationId xmlns:a16="http://schemas.microsoft.com/office/drawing/2014/main" id="{FC22A8E8-CBC6-DB42-B418-7A410DCD3925}"/>
              </a:ext>
            </a:extLst>
          </p:cNvPr>
          <p:cNvSpPr txBox="1"/>
          <p:nvPr/>
        </p:nvSpPr>
        <p:spPr>
          <a:xfrm>
            <a:off x="7917084" y="5032803"/>
            <a:ext cx="2611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  15 </a:t>
            </a:r>
            <a:r>
              <a:rPr lang="es-AR" dirty="0">
                <a:highlight>
                  <a:srgbClr val="FF0000"/>
                </a:highlight>
              </a:rPr>
              <a:t>  43   </a:t>
            </a:r>
            <a:r>
              <a:rPr lang="es-AR" dirty="0">
                <a:highlight>
                  <a:srgbClr val="FFFF00"/>
                </a:highlight>
              </a:rPr>
              <a:t>49</a:t>
            </a:r>
          </a:p>
        </p:txBody>
      </p:sp>
      <p:grpSp>
        <p:nvGrpSpPr>
          <p:cNvPr id="126" name="Grupo 125">
            <a:extLst>
              <a:ext uri="{FF2B5EF4-FFF2-40B4-BE49-F238E27FC236}">
                <a16:creationId xmlns:a16="http://schemas.microsoft.com/office/drawing/2014/main" id="{9EEC194E-CC40-8E49-B546-47D90EF72F4F}"/>
              </a:ext>
            </a:extLst>
          </p:cNvPr>
          <p:cNvGrpSpPr/>
          <p:nvPr/>
        </p:nvGrpSpPr>
        <p:grpSpPr>
          <a:xfrm>
            <a:off x="7918365" y="4172830"/>
            <a:ext cx="1918977" cy="441097"/>
            <a:chOff x="1643606" y="3738623"/>
            <a:chExt cx="1828800" cy="392149"/>
          </a:xfrm>
        </p:grpSpPr>
        <p:sp>
          <p:nvSpPr>
            <p:cNvPr id="127" name="Rectángulo 126">
              <a:extLst>
                <a:ext uri="{FF2B5EF4-FFF2-40B4-BE49-F238E27FC236}">
                  <a16:creationId xmlns:a16="http://schemas.microsoft.com/office/drawing/2014/main" id="{D561F44D-5158-FA42-871F-CF4CBB87202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8" name="Conector recto 127">
              <a:extLst>
                <a:ext uri="{FF2B5EF4-FFF2-40B4-BE49-F238E27FC236}">
                  <a16:creationId xmlns:a16="http://schemas.microsoft.com/office/drawing/2014/main" id="{296D79D1-08C1-FE40-AF16-F33A29EECCB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Conector recto 128">
              <a:extLst>
                <a:ext uri="{FF2B5EF4-FFF2-40B4-BE49-F238E27FC236}">
                  <a16:creationId xmlns:a16="http://schemas.microsoft.com/office/drawing/2014/main" id="{8E2F5B1F-2103-C14F-8AF3-05A99394D8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Conector recto 129">
              <a:extLst>
                <a:ext uri="{FF2B5EF4-FFF2-40B4-BE49-F238E27FC236}">
                  <a16:creationId xmlns:a16="http://schemas.microsoft.com/office/drawing/2014/main" id="{6457349D-74E3-5F44-B4E6-7408C205893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Conector recto 130">
              <a:extLst>
                <a:ext uri="{FF2B5EF4-FFF2-40B4-BE49-F238E27FC236}">
                  <a16:creationId xmlns:a16="http://schemas.microsoft.com/office/drawing/2014/main" id="{933E25A7-273F-D140-AB42-00D4702BCA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2EB80AF1-0EFD-1D4D-9AFD-291A7847A09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AB2D1690-9815-8944-93AC-D894970AA56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4" name="CuadroTexto 133">
            <a:extLst>
              <a:ext uri="{FF2B5EF4-FFF2-40B4-BE49-F238E27FC236}">
                <a16:creationId xmlns:a16="http://schemas.microsoft.com/office/drawing/2014/main" id="{B2910997-7E57-BC4F-8EAE-3DAFDAA6E43F}"/>
              </a:ext>
            </a:extLst>
          </p:cNvPr>
          <p:cNvSpPr txBox="1"/>
          <p:nvPr/>
        </p:nvSpPr>
        <p:spPr>
          <a:xfrm>
            <a:off x="8202737" y="4181642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48" name="CuadroTexto 147">
            <a:extLst>
              <a:ext uri="{FF2B5EF4-FFF2-40B4-BE49-F238E27FC236}">
                <a16:creationId xmlns:a16="http://schemas.microsoft.com/office/drawing/2014/main" id="{9167A929-C87C-4044-B44D-695957843195}"/>
              </a:ext>
            </a:extLst>
          </p:cNvPr>
          <p:cNvSpPr txBox="1"/>
          <p:nvPr/>
        </p:nvSpPr>
        <p:spPr>
          <a:xfrm>
            <a:off x="7842238" y="4629040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9" name="Grupo 148">
            <a:extLst>
              <a:ext uri="{FF2B5EF4-FFF2-40B4-BE49-F238E27FC236}">
                <a16:creationId xmlns:a16="http://schemas.microsoft.com/office/drawing/2014/main" id="{7A064855-53D9-994B-8FBB-04B74208A2CE}"/>
              </a:ext>
            </a:extLst>
          </p:cNvPr>
          <p:cNvGrpSpPr/>
          <p:nvPr/>
        </p:nvGrpSpPr>
        <p:grpSpPr>
          <a:xfrm>
            <a:off x="396795" y="4189050"/>
            <a:ext cx="1828800" cy="392149"/>
            <a:chOff x="1643606" y="3738623"/>
            <a:chExt cx="1828800" cy="392149"/>
          </a:xfrm>
        </p:grpSpPr>
        <p:sp>
          <p:nvSpPr>
            <p:cNvPr id="150" name="Rectángulo 149">
              <a:extLst>
                <a:ext uri="{FF2B5EF4-FFF2-40B4-BE49-F238E27FC236}">
                  <a16:creationId xmlns:a16="http://schemas.microsoft.com/office/drawing/2014/main" id="{B01A0A6E-739D-6648-8EF8-729390A9C2A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1" name="Conector recto 150">
              <a:extLst>
                <a:ext uri="{FF2B5EF4-FFF2-40B4-BE49-F238E27FC236}">
                  <a16:creationId xmlns:a16="http://schemas.microsoft.com/office/drawing/2014/main" id="{34A7DDCE-1646-614D-8C01-60B68FAFB5C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Conector recto 151">
              <a:extLst>
                <a:ext uri="{FF2B5EF4-FFF2-40B4-BE49-F238E27FC236}">
                  <a16:creationId xmlns:a16="http://schemas.microsoft.com/office/drawing/2014/main" id="{C137E10F-E9FC-D14E-97A9-C9154AEC6F0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Conector recto 152">
              <a:extLst>
                <a:ext uri="{FF2B5EF4-FFF2-40B4-BE49-F238E27FC236}">
                  <a16:creationId xmlns:a16="http://schemas.microsoft.com/office/drawing/2014/main" id="{D116D0AD-1708-5F45-807E-86B486A6E23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Conector recto 153">
              <a:extLst>
                <a:ext uri="{FF2B5EF4-FFF2-40B4-BE49-F238E27FC236}">
                  <a16:creationId xmlns:a16="http://schemas.microsoft.com/office/drawing/2014/main" id="{8574F068-ABA2-714A-80DF-24E35A3D1CC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Conector recto 154">
              <a:extLst>
                <a:ext uri="{FF2B5EF4-FFF2-40B4-BE49-F238E27FC236}">
                  <a16:creationId xmlns:a16="http://schemas.microsoft.com/office/drawing/2014/main" id="{017F705E-6124-2143-B1DF-C064375E2F5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Conector recto 155">
              <a:extLst>
                <a:ext uri="{FF2B5EF4-FFF2-40B4-BE49-F238E27FC236}">
                  <a16:creationId xmlns:a16="http://schemas.microsoft.com/office/drawing/2014/main" id="{3A8923DF-A2AB-624A-BFF6-697C0E8E81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7" name="Grupo 156">
            <a:extLst>
              <a:ext uri="{FF2B5EF4-FFF2-40B4-BE49-F238E27FC236}">
                <a16:creationId xmlns:a16="http://schemas.microsoft.com/office/drawing/2014/main" id="{67836C75-DF89-DE4E-8534-6E8AB12E4B6D}"/>
              </a:ext>
            </a:extLst>
          </p:cNvPr>
          <p:cNvGrpSpPr/>
          <p:nvPr/>
        </p:nvGrpSpPr>
        <p:grpSpPr>
          <a:xfrm>
            <a:off x="2859288" y="4176539"/>
            <a:ext cx="1828800" cy="392149"/>
            <a:chOff x="1643606" y="3738623"/>
            <a:chExt cx="1828800" cy="392149"/>
          </a:xfrm>
        </p:grpSpPr>
        <p:sp>
          <p:nvSpPr>
            <p:cNvPr id="158" name="Rectángulo 157">
              <a:extLst>
                <a:ext uri="{FF2B5EF4-FFF2-40B4-BE49-F238E27FC236}">
                  <a16:creationId xmlns:a16="http://schemas.microsoft.com/office/drawing/2014/main" id="{A3EC601B-11F8-8542-8984-5A69DB0603B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9" name="Conector recto 158">
              <a:extLst>
                <a:ext uri="{FF2B5EF4-FFF2-40B4-BE49-F238E27FC236}">
                  <a16:creationId xmlns:a16="http://schemas.microsoft.com/office/drawing/2014/main" id="{E95BF3C8-F49A-C04D-880F-396F7C8FFB7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Conector recto 159">
              <a:extLst>
                <a:ext uri="{FF2B5EF4-FFF2-40B4-BE49-F238E27FC236}">
                  <a16:creationId xmlns:a16="http://schemas.microsoft.com/office/drawing/2014/main" id="{3A7F865F-FDAD-FF48-98A8-AB186AD6C34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Conector recto 160">
              <a:extLst>
                <a:ext uri="{FF2B5EF4-FFF2-40B4-BE49-F238E27FC236}">
                  <a16:creationId xmlns:a16="http://schemas.microsoft.com/office/drawing/2014/main" id="{36566074-BCDF-5C47-85CA-C0C1D908EC1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113F438B-1613-3A43-88B6-EE8F56DA47D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38B9B539-635E-9844-8A6C-3A87D05734D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FCDDD5D1-FC9C-E945-8A64-E782CFAB6C6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5" name="CuadroTexto 164">
            <a:extLst>
              <a:ext uri="{FF2B5EF4-FFF2-40B4-BE49-F238E27FC236}">
                <a16:creationId xmlns:a16="http://schemas.microsoft.com/office/drawing/2014/main" id="{E01B899B-F2B7-8245-BED0-28B28B103D1F}"/>
              </a:ext>
            </a:extLst>
          </p:cNvPr>
          <p:cNvSpPr txBox="1"/>
          <p:nvPr/>
        </p:nvSpPr>
        <p:spPr>
          <a:xfrm>
            <a:off x="2814918" y="464446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66" name="CuadroTexto 165">
            <a:extLst>
              <a:ext uri="{FF2B5EF4-FFF2-40B4-BE49-F238E27FC236}">
                <a16:creationId xmlns:a16="http://schemas.microsoft.com/office/drawing/2014/main" id="{678113D5-267C-E643-8714-D0852B31A876}"/>
              </a:ext>
            </a:extLst>
          </p:cNvPr>
          <p:cNvSpPr txBox="1"/>
          <p:nvPr/>
        </p:nvSpPr>
        <p:spPr>
          <a:xfrm>
            <a:off x="290953" y="4599024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67" name="CuadroTexto 166">
            <a:extLst>
              <a:ext uri="{FF2B5EF4-FFF2-40B4-BE49-F238E27FC236}">
                <a16:creationId xmlns:a16="http://schemas.microsoft.com/office/drawing/2014/main" id="{E082C181-7E24-7F41-B0A0-CB8AD75CEF8C}"/>
              </a:ext>
            </a:extLst>
          </p:cNvPr>
          <p:cNvSpPr txBox="1"/>
          <p:nvPr/>
        </p:nvSpPr>
        <p:spPr>
          <a:xfrm>
            <a:off x="681167" y="4197862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1AAAAE49-B235-8742-9B48-677854BAAB51}"/>
              </a:ext>
            </a:extLst>
          </p:cNvPr>
          <p:cNvSpPr txBox="1"/>
          <p:nvPr/>
        </p:nvSpPr>
        <p:spPr>
          <a:xfrm>
            <a:off x="1209917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A35476D9-F014-9549-B624-050153D24ED1}"/>
              </a:ext>
            </a:extLst>
          </p:cNvPr>
          <p:cNvSpPr txBox="1"/>
          <p:nvPr/>
        </p:nvSpPr>
        <p:spPr>
          <a:xfrm>
            <a:off x="3639270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B814CD4A-2454-5843-99FD-35024D32D6A5}"/>
              </a:ext>
            </a:extLst>
          </p:cNvPr>
          <p:cNvSpPr txBox="1"/>
          <p:nvPr/>
        </p:nvSpPr>
        <p:spPr>
          <a:xfrm>
            <a:off x="3016477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DA0A9A3B-F73A-FC48-8901-13071509E2F1}"/>
              </a:ext>
            </a:extLst>
          </p:cNvPr>
          <p:cNvSpPr txBox="1"/>
          <p:nvPr/>
        </p:nvSpPr>
        <p:spPr>
          <a:xfrm>
            <a:off x="4151023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172" name="CuadroTexto 171">
            <a:extLst>
              <a:ext uri="{FF2B5EF4-FFF2-40B4-BE49-F238E27FC236}">
                <a16:creationId xmlns:a16="http://schemas.microsoft.com/office/drawing/2014/main" id="{57874B76-9DE7-EC4E-A292-F6EB6AC21F45}"/>
              </a:ext>
            </a:extLst>
          </p:cNvPr>
          <p:cNvSpPr txBox="1"/>
          <p:nvPr/>
        </p:nvSpPr>
        <p:spPr>
          <a:xfrm>
            <a:off x="1665085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pSp>
        <p:nvGrpSpPr>
          <p:cNvPr id="181" name="Grupo 180">
            <a:extLst>
              <a:ext uri="{FF2B5EF4-FFF2-40B4-BE49-F238E27FC236}">
                <a16:creationId xmlns:a16="http://schemas.microsoft.com/office/drawing/2014/main" id="{F36A2ECF-5B9C-0340-85C8-5326D0A2C4C6}"/>
              </a:ext>
            </a:extLst>
          </p:cNvPr>
          <p:cNvGrpSpPr/>
          <p:nvPr/>
        </p:nvGrpSpPr>
        <p:grpSpPr>
          <a:xfrm>
            <a:off x="7873146" y="3365858"/>
            <a:ext cx="1828800" cy="392149"/>
            <a:chOff x="1643606" y="3738623"/>
            <a:chExt cx="1828800" cy="392149"/>
          </a:xfrm>
        </p:grpSpPr>
        <p:sp>
          <p:nvSpPr>
            <p:cNvPr id="182" name="Rectángulo 181">
              <a:extLst>
                <a:ext uri="{FF2B5EF4-FFF2-40B4-BE49-F238E27FC236}">
                  <a16:creationId xmlns:a16="http://schemas.microsoft.com/office/drawing/2014/main" id="{80A5A759-3682-6F4B-8E26-B5FBA8975C4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83" name="Conector recto 182">
              <a:extLst>
                <a:ext uri="{FF2B5EF4-FFF2-40B4-BE49-F238E27FC236}">
                  <a16:creationId xmlns:a16="http://schemas.microsoft.com/office/drawing/2014/main" id="{60D4DEB4-C19A-0E41-9C1F-1551FCF594C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Conector recto 183">
              <a:extLst>
                <a:ext uri="{FF2B5EF4-FFF2-40B4-BE49-F238E27FC236}">
                  <a16:creationId xmlns:a16="http://schemas.microsoft.com/office/drawing/2014/main" id="{D7776A8F-8AB1-984D-8449-A1280489491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Conector recto 184">
              <a:extLst>
                <a:ext uri="{FF2B5EF4-FFF2-40B4-BE49-F238E27FC236}">
                  <a16:creationId xmlns:a16="http://schemas.microsoft.com/office/drawing/2014/main" id="{EF057183-BF2C-4141-85A8-4EC9FC3B3EC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Conector recto 185">
              <a:extLst>
                <a:ext uri="{FF2B5EF4-FFF2-40B4-BE49-F238E27FC236}">
                  <a16:creationId xmlns:a16="http://schemas.microsoft.com/office/drawing/2014/main" id="{99925856-8392-DA41-A556-F8F77ADFE0B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Conector recto 186">
              <a:extLst>
                <a:ext uri="{FF2B5EF4-FFF2-40B4-BE49-F238E27FC236}">
                  <a16:creationId xmlns:a16="http://schemas.microsoft.com/office/drawing/2014/main" id="{07E56814-9E9D-A344-BA02-EFE8A598330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onector recto 187">
              <a:extLst>
                <a:ext uri="{FF2B5EF4-FFF2-40B4-BE49-F238E27FC236}">
                  <a16:creationId xmlns:a16="http://schemas.microsoft.com/office/drawing/2014/main" id="{41389D7C-91C8-B744-8E58-5E234265D25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9" name="CuadroTexto 188">
            <a:extLst>
              <a:ext uri="{FF2B5EF4-FFF2-40B4-BE49-F238E27FC236}">
                <a16:creationId xmlns:a16="http://schemas.microsoft.com/office/drawing/2014/main" id="{44343B08-EFD4-3648-A34D-D1F7DAF43B84}"/>
              </a:ext>
            </a:extLst>
          </p:cNvPr>
          <p:cNvSpPr txBox="1"/>
          <p:nvPr/>
        </p:nvSpPr>
        <p:spPr>
          <a:xfrm>
            <a:off x="9938127" y="3447620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90" name="CuadroTexto 189">
            <a:extLst>
              <a:ext uri="{FF2B5EF4-FFF2-40B4-BE49-F238E27FC236}">
                <a16:creationId xmlns:a16="http://schemas.microsoft.com/office/drawing/2014/main" id="{6D99E5C8-A61D-F642-A8A5-74B11F522298}"/>
              </a:ext>
            </a:extLst>
          </p:cNvPr>
          <p:cNvSpPr txBox="1"/>
          <p:nvPr/>
        </p:nvSpPr>
        <p:spPr>
          <a:xfrm>
            <a:off x="8108498" y="3365858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91" name="CuadroTexto 190">
            <a:extLst>
              <a:ext uri="{FF2B5EF4-FFF2-40B4-BE49-F238E27FC236}">
                <a16:creationId xmlns:a16="http://schemas.microsoft.com/office/drawing/2014/main" id="{EFF377AA-6E8E-BD45-B02D-0559751FA08F}"/>
              </a:ext>
            </a:extLst>
          </p:cNvPr>
          <p:cNvSpPr txBox="1"/>
          <p:nvPr/>
        </p:nvSpPr>
        <p:spPr>
          <a:xfrm>
            <a:off x="8645813" y="3403788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192" name="Conector recto de flecha 191">
            <a:extLst>
              <a:ext uri="{FF2B5EF4-FFF2-40B4-BE49-F238E27FC236}">
                <a16:creationId xmlns:a16="http://schemas.microsoft.com/office/drawing/2014/main" id="{9A8C9585-6829-C847-8A83-BBBEFDD832B9}"/>
              </a:ext>
            </a:extLst>
          </p:cNvPr>
          <p:cNvCxnSpPr>
            <a:cxnSpLocks/>
            <a:stCxn id="191" idx="1"/>
          </p:cNvCxnSpPr>
          <p:nvPr/>
        </p:nvCxnSpPr>
        <p:spPr>
          <a:xfrm>
            <a:off x="8645813" y="3557677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77B4A5B0-E9D3-2C4B-B25D-40996D45938E}"/>
              </a:ext>
            </a:extLst>
          </p:cNvPr>
          <p:cNvCxnSpPr/>
          <p:nvPr/>
        </p:nvCxnSpPr>
        <p:spPr>
          <a:xfrm flipH="1">
            <a:off x="7400454" y="366903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Conector recto de flecha 193">
            <a:extLst>
              <a:ext uri="{FF2B5EF4-FFF2-40B4-BE49-F238E27FC236}">
                <a16:creationId xmlns:a16="http://schemas.microsoft.com/office/drawing/2014/main" id="{C0F6786B-7407-BE4B-A140-CD1409857E00}"/>
              </a:ext>
            </a:extLst>
          </p:cNvPr>
          <p:cNvCxnSpPr>
            <a:cxnSpLocks/>
          </p:cNvCxnSpPr>
          <p:nvPr/>
        </p:nvCxnSpPr>
        <p:spPr>
          <a:xfrm>
            <a:off x="9132514" y="3610016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2773390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D48F2E9-43D8-AE40-BA85-2D304BB028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DF22842-BC99-CB46-8281-57EAA4CC43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40E54EC-520F-144D-9943-0C1D6CC12A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1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D494BAF5-DECE-0E4F-AB59-262D414BE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ECB8D06D-5592-7642-98E7-6D3F2C425918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60</a:t>
            </a:r>
          </a:p>
        </p:txBody>
      </p:sp>
      <p:graphicFrame>
        <p:nvGraphicFramePr>
          <p:cNvPr id="11" name="Tabla 10">
            <a:extLst>
              <a:ext uri="{FF2B5EF4-FFF2-40B4-BE49-F238E27FC236}">
                <a16:creationId xmlns:a16="http://schemas.microsoft.com/office/drawing/2014/main" id="{5C19A58A-A307-3A47-8FBC-1E4A8F0795C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34146469"/>
              </p:ext>
            </p:extLst>
          </p:nvPr>
        </p:nvGraphicFramePr>
        <p:xfrm>
          <a:off x="6058471" y="1026991"/>
          <a:ext cx="5590152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3512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78744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198954995"/>
                  </a:ext>
                </a:extLst>
              </a:tr>
            </a:tbl>
          </a:graphicData>
        </a:graphic>
      </p:graphicFrame>
      <p:grpSp>
        <p:nvGrpSpPr>
          <p:cNvPr id="12" name="Grupo 11">
            <a:extLst>
              <a:ext uri="{FF2B5EF4-FFF2-40B4-BE49-F238E27FC236}">
                <a16:creationId xmlns:a16="http://schemas.microsoft.com/office/drawing/2014/main" id="{7CA621BC-62C3-D748-98E5-9E94C4E12718}"/>
              </a:ext>
            </a:extLst>
          </p:cNvPr>
          <p:cNvGrpSpPr/>
          <p:nvPr/>
        </p:nvGrpSpPr>
        <p:grpSpPr>
          <a:xfrm>
            <a:off x="211102" y="2282179"/>
            <a:ext cx="1918977" cy="441097"/>
            <a:chOff x="1643606" y="3738623"/>
            <a:chExt cx="1828800" cy="392149"/>
          </a:xfrm>
        </p:grpSpPr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526B4ACB-D303-FA4D-8A48-25BDF30E42D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B5B4BA54-522E-AD4B-9041-FE157BF2B10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A0DCE719-9B6D-994B-8042-5EB4A6D29DD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6B66A178-78E7-8841-A476-AF098FCA145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867AD784-C020-4F4D-B2E0-82FE7D54E3E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C03E94C3-E73F-2C4C-9107-E50371E8F4F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32D31951-6348-2B45-8C32-366B8C9E456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o 19">
            <a:extLst>
              <a:ext uri="{FF2B5EF4-FFF2-40B4-BE49-F238E27FC236}">
                <a16:creationId xmlns:a16="http://schemas.microsoft.com/office/drawing/2014/main" id="{3AC4425C-D599-4F42-A370-640581A82CD6}"/>
              </a:ext>
            </a:extLst>
          </p:cNvPr>
          <p:cNvGrpSpPr/>
          <p:nvPr/>
        </p:nvGrpSpPr>
        <p:grpSpPr>
          <a:xfrm>
            <a:off x="4174569" y="2232104"/>
            <a:ext cx="1766577" cy="431044"/>
            <a:chOff x="1643606" y="3738623"/>
            <a:chExt cx="1828800" cy="392149"/>
          </a:xfrm>
        </p:grpSpPr>
        <p:sp>
          <p:nvSpPr>
            <p:cNvPr id="21" name="Rectángulo 20">
              <a:extLst>
                <a:ext uri="{FF2B5EF4-FFF2-40B4-BE49-F238E27FC236}">
                  <a16:creationId xmlns:a16="http://schemas.microsoft.com/office/drawing/2014/main" id="{D363BF35-2419-854F-B196-A48E90B2F0B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40ACF3D1-C1AF-D94F-802A-14E912B123B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ECFEC92C-4104-CE41-A76A-500531AF6DF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41E06A7A-9EF7-CC48-8192-46A996FAE1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3D0D3D74-D3A4-BF4B-A5CE-07527DBA5DD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03A1A9F0-7FAB-9F49-995F-2EACDA078F0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ector recto 26">
              <a:extLst>
                <a:ext uri="{FF2B5EF4-FFF2-40B4-BE49-F238E27FC236}">
                  <a16:creationId xmlns:a16="http://schemas.microsoft.com/office/drawing/2014/main" id="{5E2631DF-5A17-C948-8209-7708BF2CB4E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CuadroTexto 27">
            <a:extLst>
              <a:ext uri="{FF2B5EF4-FFF2-40B4-BE49-F238E27FC236}">
                <a16:creationId xmlns:a16="http://schemas.microsoft.com/office/drawing/2014/main" id="{745C7147-A9FC-264B-8431-6A7EB58E715E}"/>
              </a:ext>
            </a:extLst>
          </p:cNvPr>
          <p:cNvSpPr txBox="1"/>
          <p:nvPr/>
        </p:nvSpPr>
        <p:spPr>
          <a:xfrm>
            <a:off x="4076607" y="273889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39B9D65B-ACD8-F942-A7C0-CA28FE96CE59}"/>
              </a:ext>
            </a:extLst>
          </p:cNvPr>
          <p:cNvSpPr txBox="1"/>
          <p:nvPr/>
        </p:nvSpPr>
        <p:spPr>
          <a:xfrm>
            <a:off x="8055" y="270071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02F373E9-C3CB-A546-BBDA-E8807305A657}"/>
              </a:ext>
            </a:extLst>
          </p:cNvPr>
          <p:cNvSpPr txBox="1"/>
          <p:nvPr/>
        </p:nvSpPr>
        <p:spPr>
          <a:xfrm>
            <a:off x="495474" y="2290991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2E97BFBD-670C-7E48-8651-0CEDFFE6B5CD}"/>
              </a:ext>
            </a:extLst>
          </p:cNvPr>
          <p:cNvSpPr txBox="1"/>
          <p:nvPr/>
        </p:nvSpPr>
        <p:spPr>
          <a:xfrm>
            <a:off x="1024224" y="2290991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75DA1705-38A0-A04A-88E3-F0CAB3193E74}"/>
              </a:ext>
            </a:extLst>
          </p:cNvPr>
          <p:cNvSpPr txBox="1"/>
          <p:nvPr/>
        </p:nvSpPr>
        <p:spPr>
          <a:xfrm>
            <a:off x="4954551" y="225342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8AFF8B33-DEF4-CF48-BDAC-534879F17BA6}"/>
              </a:ext>
            </a:extLst>
          </p:cNvPr>
          <p:cNvSpPr txBox="1"/>
          <p:nvPr/>
        </p:nvSpPr>
        <p:spPr>
          <a:xfrm>
            <a:off x="4423695" y="227694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DE88ED62-FE61-DA4C-A5D9-36F217D3862A}"/>
              </a:ext>
            </a:extLst>
          </p:cNvPr>
          <p:cNvSpPr txBox="1"/>
          <p:nvPr/>
        </p:nvSpPr>
        <p:spPr>
          <a:xfrm>
            <a:off x="5466304" y="224461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49" name="Grupo 48">
            <a:extLst>
              <a:ext uri="{FF2B5EF4-FFF2-40B4-BE49-F238E27FC236}">
                <a16:creationId xmlns:a16="http://schemas.microsoft.com/office/drawing/2014/main" id="{6E4FDA19-D18D-E140-8F2B-9A99863E3281}"/>
              </a:ext>
            </a:extLst>
          </p:cNvPr>
          <p:cNvGrpSpPr/>
          <p:nvPr/>
        </p:nvGrpSpPr>
        <p:grpSpPr>
          <a:xfrm>
            <a:off x="2213547" y="2267290"/>
            <a:ext cx="1918977" cy="441097"/>
            <a:chOff x="1643606" y="3738623"/>
            <a:chExt cx="1828800" cy="392149"/>
          </a:xfrm>
        </p:grpSpPr>
        <p:sp>
          <p:nvSpPr>
            <p:cNvPr id="50" name="Rectángulo 49">
              <a:extLst>
                <a:ext uri="{FF2B5EF4-FFF2-40B4-BE49-F238E27FC236}">
                  <a16:creationId xmlns:a16="http://schemas.microsoft.com/office/drawing/2014/main" id="{52A4AE3E-9FEF-7348-82A0-BDE78491E07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2271C7F9-8BE0-2541-BE97-E2BC20D91E25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C5C9443F-4708-BE4D-93CD-9C902770DCD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4FBFD792-5C57-944E-9E2A-94885161C62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77C91F6F-5AAD-CF48-8AD0-2DAF6EFDFAD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11D11C01-259A-2340-942A-7F0D20816FC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E640D1B1-5A03-D640-AFDC-5CEA6B2883F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CuadroTexto 56">
            <a:extLst>
              <a:ext uri="{FF2B5EF4-FFF2-40B4-BE49-F238E27FC236}">
                <a16:creationId xmlns:a16="http://schemas.microsoft.com/office/drawing/2014/main" id="{8E3BE174-05BC-1644-AD89-8ED9259896EC}"/>
              </a:ext>
            </a:extLst>
          </p:cNvPr>
          <p:cNvSpPr txBox="1"/>
          <p:nvPr/>
        </p:nvSpPr>
        <p:spPr>
          <a:xfrm>
            <a:off x="2497919" y="2276102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4A8D46E6-A7AF-A048-AF4C-CD94525D65C4}"/>
              </a:ext>
            </a:extLst>
          </p:cNvPr>
          <p:cNvSpPr txBox="1"/>
          <p:nvPr/>
        </p:nvSpPr>
        <p:spPr>
          <a:xfrm>
            <a:off x="2137420" y="2723500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83" name="Grupo 82">
            <a:extLst>
              <a:ext uri="{FF2B5EF4-FFF2-40B4-BE49-F238E27FC236}">
                <a16:creationId xmlns:a16="http://schemas.microsoft.com/office/drawing/2014/main" id="{B334D35B-DBB5-D74C-BF31-7903E5699F65}"/>
              </a:ext>
            </a:extLst>
          </p:cNvPr>
          <p:cNvGrpSpPr/>
          <p:nvPr/>
        </p:nvGrpSpPr>
        <p:grpSpPr>
          <a:xfrm>
            <a:off x="2168328" y="1460318"/>
            <a:ext cx="1828800" cy="392149"/>
            <a:chOff x="1643606" y="3738623"/>
            <a:chExt cx="1828800" cy="392149"/>
          </a:xfrm>
        </p:grpSpPr>
        <p:sp>
          <p:nvSpPr>
            <p:cNvPr id="84" name="Rectángulo 83">
              <a:extLst>
                <a:ext uri="{FF2B5EF4-FFF2-40B4-BE49-F238E27FC236}">
                  <a16:creationId xmlns:a16="http://schemas.microsoft.com/office/drawing/2014/main" id="{51A926FA-6CB2-BD40-841F-C10B9980B36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764A3321-E721-3F46-815A-6BC65BF40D8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2C88378E-022A-B942-81E3-FDB68219FFF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E317B8F0-9962-A14D-BF98-A2F9506F6D3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8A95F2FD-895A-9C42-9C02-B566C0EBDC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70712E9B-7CAE-5B44-A603-A8E52AC9161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05D9DF30-870D-8843-B7AE-FEB7DAC868AD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1" name="CuadroTexto 90">
            <a:extLst>
              <a:ext uri="{FF2B5EF4-FFF2-40B4-BE49-F238E27FC236}">
                <a16:creationId xmlns:a16="http://schemas.microsoft.com/office/drawing/2014/main" id="{6D288939-B1D6-7A4D-B83D-E977D4A1D3A9}"/>
              </a:ext>
            </a:extLst>
          </p:cNvPr>
          <p:cNvSpPr txBox="1"/>
          <p:nvPr/>
        </p:nvSpPr>
        <p:spPr>
          <a:xfrm>
            <a:off x="4233309" y="1542080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92" name="CuadroTexto 91">
            <a:extLst>
              <a:ext uri="{FF2B5EF4-FFF2-40B4-BE49-F238E27FC236}">
                <a16:creationId xmlns:a16="http://schemas.microsoft.com/office/drawing/2014/main" id="{94B40671-4429-5D47-940F-7EE493B23597}"/>
              </a:ext>
            </a:extLst>
          </p:cNvPr>
          <p:cNvSpPr txBox="1"/>
          <p:nvPr/>
        </p:nvSpPr>
        <p:spPr>
          <a:xfrm>
            <a:off x="2403680" y="1460318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93" name="CuadroTexto 92">
            <a:extLst>
              <a:ext uri="{FF2B5EF4-FFF2-40B4-BE49-F238E27FC236}">
                <a16:creationId xmlns:a16="http://schemas.microsoft.com/office/drawing/2014/main" id="{F23E00DE-AF27-474D-9E30-945E0ADA25D8}"/>
              </a:ext>
            </a:extLst>
          </p:cNvPr>
          <p:cNvSpPr txBox="1"/>
          <p:nvPr/>
        </p:nvSpPr>
        <p:spPr>
          <a:xfrm>
            <a:off x="2940995" y="1498248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94" name="Conector recto de flecha 93">
            <a:extLst>
              <a:ext uri="{FF2B5EF4-FFF2-40B4-BE49-F238E27FC236}">
                <a16:creationId xmlns:a16="http://schemas.microsoft.com/office/drawing/2014/main" id="{664E6F50-1C88-8343-AA54-0D3E3C186035}"/>
              </a:ext>
            </a:extLst>
          </p:cNvPr>
          <p:cNvCxnSpPr>
            <a:cxnSpLocks/>
            <a:stCxn id="93" idx="1"/>
          </p:cNvCxnSpPr>
          <p:nvPr/>
        </p:nvCxnSpPr>
        <p:spPr>
          <a:xfrm>
            <a:off x="2940995" y="1652137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ector recto de flecha 94">
            <a:extLst>
              <a:ext uri="{FF2B5EF4-FFF2-40B4-BE49-F238E27FC236}">
                <a16:creationId xmlns:a16="http://schemas.microsoft.com/office/drawing/2014/main" id="{75DC680B-6A35-DB45-88B2-368D470831AC}"/>
              </a:ext>
            </a:extLst>
          </p:cNvPr>
          <p:cNvCxnSpPr/>
          <p:nvPr/>
        </p:nvCxnSpPr>
        <p:spPr>
          <a:xfrm flipH="1">
            <a:off x="1695636" y="176349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Conector recto de flecha 95">
            <a:extLst>
              <a:ext uri="{FF2B5EF4-FFF2-40B4-BE49-F238E27FC236}">
                <a16:creationId xmlns:a16="http://schemas.microsoft.com/office/drawing/2014/main" id="{7199DD27-169D-0F41-9E92-E12725389738}"/>
              </a:ext>
            </a:extLst>
          </p:cNvPr>
          <p:cNvCxnSpPr>
            <a:cxnSpLocks/>
          </p:cNvCxnSpPr>
          <p:nvPr/>
        </p:nvCxnSpPr>
        <p:spPr>
          <a:xfrm>
            <a:off x="3427696" y="1704476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8" name="CuadroTexto 187">
            <a:extLst>
              <a:ext uri="{FF2B5EF4-FFF2-40B4-BE49-F238E27FC236}">
                <a16:creationId xmlns:a16="http://schemas.microsoft.com/office/drawing/2014/main" id="{ED7AC99A-0957-DC45-B10B-5545E1B4E4D1}"/>
              </a:ext>
            </a:extLst>
          </p:cNvPr>
          <p:cNvSpPr txBox="1"/>
          <p:nvPr/>
        </p:nvSpPr>
        <p:spPr>
          <a:xfrm>
            <a:off x="1867505" y="3521160"/>
            <a:ext cx="26110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60    75 </a:t>
            </a:r>
            <a:r>
              <a:rPr lang="es-AR" dirty="0">
                <a:highlight>
                  <a:srgbClr val="FF0000"/>
                </a:highlight>
              </a:rPr>
              <a:t>  80  </a:t>
            </a:r>
            <a:r>
              <a:rPr lang="es-AR" dirty="0">
                <a:highlight>
                  <a:srgbClr val="FFFF00"/>
                </a:highlight>
              </a:rPr>
              <a:t>88 </a:t>
            </a:r>
          </a:p>
        </p:txBody>
      </p:sp>
      <p:grpSp>
        <p:nvGrpSpPr>
          <p:cNvPr id="189" name="Grupo 188">
            <a:extLst>
              <a:ext uri="{FF2B5EF4-FFF2-40B4-BE49-F238E27FC236}">
                <a16:creationId xmlns:a16="http://schemas.microsoft.com/office/drawing/2014/main" id="{9C53EE75-A08C-1F49-93C1-DF88B46726E0}"/>
              </a:ext>
            </a:extLst>
          </p:cNvPr>
          <p:cNvGrpSpPr/>
          <p:nvPr/>
        </p:nvGrpSpPr>
        <p:grpSpPr>
          <a:xfrm>
            <a:off x="1448293" y="5132865"/>
            <a:ext cx="1918977" cy="441097"/>
            <a:chOff x="1643606" y="3738623"/>
            <a:chExt cx="1828800" cy="392149"/>
          </a:xfrm>
        </p:grpSpPr>
        <p:sp>
          <p:nvSpPr>
            <p:cNvPr id="190" name="Rectángulo 189">
              <a:extLst>
                <a:ext uri="{FF2B5EF4-FFF2-40B4-BE49-F238E27FC236}">
                  <a16:creationId xmlns:a16="http://schemas.microsoft.com/office/drawing/2014/main" id="{84044568-B871-D641-9843-032DA2CE328C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91" name="Conector recto 190">
              <a:extLst>
                <a:ext uri="{FF2B5EF4-FFF2-40B4-BE49-F238E27FC236}">
                  <a16:creationId xmlns:a16="http://schemas.microsoft.com/office/drawing/2014/main" id="{E6C2DA5A-31F6-7B46-A190-AA58B67C63B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Conector recto 191">
              <a:extLst>
                <a:ext uri="{FF2B5EF4-FFF2-40B4-BE49-F238E27FC236}">
                  <a16:creationId xmlns:a16="http://schemas.microsoft.com/office/drawing/2014/main" id="{7505F792-0C14-A74F-8C63-DD2961886C0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onector recto 192">
              <a:extLst>
                <a:ext uri="{FF2B5EF4-FFF2-40B4-BE49-F238E27FC236}">
                  <a16:creationId xmlns:a16="http://schemas.microsoft.com/office/drawing/2014/main" id="{7FFF3933-3748-8E40-BC41-6A79D2FD620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Conector recto 193">
              <a:extLst>
                <a:ext uri="{FF2B5EF4-FFF2-40B4-BE49-F238E27FC236}">
                  <a16:creationId xmlns:a16="http://schemas.microsoft.com/office/drawing/2014/main" id="{FD226FC8-B70A-C941-A15B-14241CE606D4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Conector recto 194">
              <a:extLst>
                <a:ext uri="{FF2B5EF4-FFF2-40B4-BE49-F238E27FC236}">
                  <a16:creationId xmlns:a16="http://schemas.microsoft.com/office/drawing/2014/main" id="{59D91FA4-F640-6D49-B7AB-4DA78E75B7D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Conector recto 195">
              <a:extLst>
                <a:ext uri="{FF2B5EF4-FFF2-40B4-BE49-F238E27FC236}">
                  <a16:creationId xmlns:a16="http://schemas.microsoft.com/office/drawing/2014/main" id="{93FADD4D-2BCA-EB40-B051-87E22F51423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7" name="Grupo 196">
            <a:extLst>
              <a:ext uri="{FF2B5EF4-FFF2-40B4-BE49-F238E27FC236}">
                <a16:creationId xmlns:a16="http://schemas.microsoft.com/office/drawing/2014/main" id="{7F783AE9-0D1F-AA46-994C-CEF9B3BF0381}"/>
              </a:ext>
            </a:extLst>
          </p:cNvPr>
          <p:cNvGrpSpPr/>
          <p:nvPr/>
        </p:nvGrpSpPr>
        <p:grpSpPr>
          <a:xfrm>
            <a:off x="5411760" y="5082790"/>
            <a:ext cx="1766577" cy="431044"/>
            <a:chOff x="1643606" y="3738623"/>
            <a:chExt cx="1828800" cy="392149"/>
          </a:xfrm>
        </p:grpSpPr>
        <p:sp>
          <p:nvSpPr>
            <p:cNvPr id="198" name="Rectángulo 197">
              <a:extLst>
                <a:ext uri="{FF2B5EF4-FFF2-40B4-BE49-F238E27FC236}">
                  <a16:creationId xmlns:a16="http://schemas.microsoft.com/office/drawing/2014/main" id="{9138DD87-44F2-BC49-805E-484A3654401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99" name="Conector recto 198">
              <a:extLst>
                <a:ext uri="{FF2B5EF4-FFF2-40B4-BE49-F238E27FC236}">
                  <a16:creationId xmlns:a16="http://schemas.microsoft.com/office/drawing/2014/main" id="{6248F511-B36F-E64C-A23C-480BBE510DC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Conector recto 199">
              <a:extLst>
                <a:ext uri="{FF2B5EF4-FFF2-40B4-BE49-F238E27FC236}">
                  <a16:creationId xmlns:a16="http://schemas.microsoft.com/office/drawing/2014/main" id="{F20B9025-5551-DC4A-89CB-2D482B7E449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Conector recto 200">
              <a:extLst>
                <a:ext uri="{FF2B5EF4-FFF2-40B4-BE49-F238E27FC236}">
                  <a16:creationId xmlns:a16="http://schemas.microsoft.com/office/drawing/2014/main" id="{37749B51-D4A4-F64F-91C3-C8CD389B4D1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Conector recto 201">
              <a:extLst>
                <a:ext uri="{FF2B5EF4-FFF2-40B4-BE49-F238E27FC236}">
                  <a16:creationId xmlns:a16="http://schemas.microsoft.com/office/drawing/2014/main" id="{79301492-7FA9-8A47-97BD-940AADB285B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3" name="Conector recto 202">
              <a:extLst>
                <a:ext uri="{FF2B5EF4-FFF2-40B4-BE49-F238E27FC236}">
                  <a16:creationId xmlns:a16="http://schemas.microsoft.com/office/drawing/2014/main" id="{1DF6FC14-2CAC-C342-8027-5171D5EF88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4" name="Conector recto 203">
              <a:extLst>
                <a:ext uri="{FF2B5EF4-FFF2-40B4-BE49-F238E27FC236}">
                  <a16:creationId xmlns:a16="http://schemas.microsoft.com/office/drawing/2014/main" id="{74E61FF2-E433-2D45-BE5B-10DE48B4905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5" name="CuadroTexto 204">
            <a:extLst>
              <a:ext uri="{FF2B5EF4-FFF2-40B4-BE49-F238E27FC236}">
                <a16:creationId xmlns:a16="http://schemas.microsoft.com/office/drawing/2014/main" id="{12BC0BA6-D172-674E-8970-86B4B0D89728}"/>
              </a:ext>
            </a:extLst>
          </p:cNvPr>
          <p:cNvSpPr txBox="1"/>
          <p:nvPr/>
        </p:nvSpPr>
        <p:spPr>
          <a:xfrm>
            <a:off x="5313798" y="558957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06" name="CuadroTexto 205">
            <a:extLst>
              <a:ext uri="{FF2B5EF4-FFF2-40B4-BE49-F238E27FC236}">
                <a16:creationId xmlns:a16="http://schemas.microsoft.com/office/drawing/2014/main" id="{685C9A06-D2E1-5343-B100-150F65882161}"/>
              </a:ext>
            </a:extLst>
          </p:cNvPr>
          <p:cNvSpPr txBox="1"/>
          <p:nvPr/>
        </p:nvSpPr>
        <p:spPr>
          <a:xfrm>
            <a:off x="1245246" y="5551398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07" name="CuadroTexto 206">
            <a:extLst>
              <a:ext uri="{FF2B5EF4-FFF2-40B4-BE49-F238E27FC236}">
                <a16:creationId xmlns:a16="http://schemas.microsoft.com/office/drawing/2014/main" id="{37A18E1A-CDA6-A74A-B074-0B9D1BAD51C9}"/>
              </a:ext>
            </a:extLst>
          </p:cNvPr>
          <p:cNvSpPr txBox="1"/>
          <p:nvPr/>
        </p:nvSpPr>
        <p:spPr>
          <a:xfrm>
            <a:off x="1732665" y="5141677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08" name="CuadroTexto 207">
            <a:extLst>
              <a:ext uri="{FF2B5EF4-FFF2-40B4-BE49-F238E27FC236}">
                <a16:creationId xmlns:a16="http://schemas.microsoft.com/office/drawing/2014/main" id="{BE5AD2AD-034E-664E-95D3-D13FF01DC6BF}"/>
              </a:ext>
            </a:extLst>
          </p:cNvPr>
          <p:cNvSpPr txBox="1"/>
          <p:nvPr/>
        </p:nvSpPr>
        <p:spPr>
          <a:xfrm>
            <a:off x="2261415" y="5141677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09" name="CuadroTexto 208">
            <a:extLst>
              <a:ext uri="{FF2B5EF4-FFF2-40B4-BE49-F238E27FC236}">
                <a16:creationId xmlns:a16="http://schemas.microsoft.com/office/drawing/2014/main" id="{13F96893-0963-B943-AF95-65786FEFA922}"/>
              </a:ext>
            </a:extLst>
          </p:cNvPr>
          <p:cNvSpPr txBox="1"/>
          <p:nvPr/>
        </p:nvSpPr>
        <p:spPr>
          <a:xfrm>
            <a:off x="6191742" y="5104113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210" name="CuadroTexto 209">
            <a:extLst>
              <a:ext uri="{FF2B5EF4-FFF2-40B4-BE49-F238E27FC236}">
                <a16:creationId xmlns:a16="http://schemas.microsoft.com/office/drawing/2014/main" id="{7F4D750B-654B-5F45-AC3F-F8CFDA637B2D}"/>
              </a:ext>
            </a:extLst>
          </p:cNvPr>
          <p:cNvSpPr txBox="1"/>
          <p:nvPr/>
        </p:nvSpPr>
        <p:spPr>
          <a:xfrm>
            <a:off x="5660886" y="512763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grpSp>
        <p:nvGrpSpPr>
          <p:cNvPr id="212" name="Grupo 211">
            <a:extLst>
              <a:ext uri="{FF2B5EF4-FFF2-40B4-BE49-F238E27FC236}">
                <a16:creationId xmlns:a16="http://schemas.microsoft.com/office/drawing/2014/main" id="{4A0420D8-AD03-5946-BC6D-754DA1C5F4D1}"/>
              </a:ext>
            </a:extLst>
          </p:cNvPr>
          <p:cNvGrpSpPr/>
          <p:nvPr/>
        </p:nvGrpSpPr>
        <p:grpSpPr>
          <a:xfrm>
            <a:off x="3450738" y="5117976"/>
            <a:ext cx="1918977" cy="441097"/>
            <a:chOff x="1643606" y="3738623"/>
            <a:chExt cx="1828800" cy="392149"/>
          </a:xfrm>
        </p:grpSpPr>
        <p:sp>
          <p:nvSpPr>
            <p:cNvPr id="213" name="Rectángulo 212">
              <a:extLst>
                <a:ext uri="{FF2B5EF4-FFF2-40B4-BE49-F238E27FC236}">
                  <a16:creationId xmlns:a16="http://schemas.microsoft.com/office/drawing/2014/main" id="{3BDC5DB1-280B-CD40-9C95-24FEA045241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214" name="Conector recto 213">
              <a:extLst>
                <a:ext uri="{FF2B5EF4-FFF2-40B4-BE49-F238E27FC236}">
                  <a16:creationId xmlns:a16="http://schemas.microsoft.com/office/drawing/2014/main" id="{3BC24576-4733-A141-896F-5B486963E8A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Conector recto 214">
              <a:extLst>
                <a:ext uri="{FF2B5EF4-FFF2-40B4-BE49-F238E27FC236}">
                  <a16:creationId xmlns:a16="http://schemas.microsoft.com/office/drawing/2014/main" id="{A650C162-BB1A-DC4C-8422-CB8160F9D64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Conector recto 215">
              <a:extLst>
                <a:ext uri="{FF2B5EF4-FFF2-40B4-BE49-F238E27FC236}">
                  <a16:creationId xmlns:a16="http://schemas.microsoft.com/office/drawing/2014/main" id="{6FFA8713-3D27-7B4C-892A-493EE621143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Conector recto 216">
              <a:extLst>
                <a:ext uri="{FF2B5EF4-FFF2-40B4-BE49-F238E27FC236}">
                  <a16:creationId xmlns:a16="http://schemas.microsoft.com/office/drawing/2014/main" id="{D14ACA6A-1393-3745-83D7-A0F9712DD2B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Conector recto 217">
              <a:extLst>
                <a:ext uri="{FF2B5EF4-FFF2-40B4-BE49-F238E27FC236}">
                  <a16:creationId xmlns:a16="http://schemas.microsoft.com/office/drawing/2014/main" id="{45F9CCFF-3D8E-4345-8861-04288BFF5D5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Conector recto 218">
              <a:extLst>
                <a:ext uri="{FF2B5EF4-FFF2-40B4-BE49-F238E27FC236}">
                  <a16:creationId xmlns:a16="http://schemas.microsoft.com/office/drawing/2014/main" id="{9A7E6C83-DC75-AC4F-B202-724B6520D2C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0" name="CuadroTexto 219">
            <a:extLst>
              <a:ext uri="{FF2B5EF4-FFF2-40B4-BE49-F238E27FC236}">
                <a16:creationId xmlns:a16="http://schemas.microsoft.com/office/drawing/2014/main" id="{F0268C72-F0E4-7745-9589-7419CC235222}"/>
              </a:ext>
            </a:extLst>
          </p:cNvPr>
          <p:cNvSpPr txBox="1"/>
          <p:nvPr/>
        </p:nvSpPr>
        <p:spPr>
          <a:xfrm>
            <a:off x="3735110" y="5126788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221" name="CuadroTexto 220">
            <a:extLst>
              <a:ext uri="{FF2B5EF4-FFF2-40B4-BE49-F238E27FC236}">
                <a16:creationId xmlns:a16="http://schemas.microsoft.com/office/drawing/2014/main" id="{6B325019-9F71-3846-BF02-8BE065EFC82A}"/>
              </a:ext>
            </a:extLst>
          </p:cNvPr>
          <p:cNvSpPr txBox="1"/>
          <p:nvPr/>
        </p:nvSpPr>
        <p:spPr>
          <a:xfrm>
            <a:off x="3374611" y="557418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222" name="Grupo 221">
            <a:extLst>
              <a:ext uri="{FF2B5EF4-FFF2-40B4-BE49-F238E27FC236}">
                <a16:creationId xmlns:a16="http://schemas.microsoft.com/office/drawing/2014/main" id="{17ABD8C5-A8A8-D348-9D38-D61D98A1D354}"/>
              </a:ext>
            </a:extLst>
          </p:cNvPr>
          <p:cNvGrpSpPr/>
          <p:nvPr/>
        </p:nvGrpSpPr>
        <p:grpSpPr>
          <a:xfrm>
            <a:off x="3405519" y="4311004"/>
            <a:ext cx="1828800" cy="392149"/>
            <a:chOff x="1643606" y="3738623"/>
            <a:chExt cx="1828800" cy="392149"/>
          </a:xfrm>
        </p:grpSpPr>
        <p:sp>
          <p:nvSpPr>
            <p:cNvPr id="223" name="Rectángulo 222">
              <a:extLst>
                <a:ext uri="{FF2B5EF4-FFF2-40B4-BE49-F238E27FC236}">
                  <a16:creationId xmlns:a16="http://schemas.microsoft.com/office/drawing/2014/main" id="{2DBE7AF3-FCD0-2549-9E33-742106EAC40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224" name="Conector recto 223">
              <a:extLst>
                <a:ext uri="{FF2B5EF4-FFF2-40B4-BE49-F238E27FC236}">
                  <a16:creationId xmlns:a16="http://schemas.microsoft.com/office/drawing/2014/main" id="{B9A67F08-A723-4240-AF25-B7888D359A8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Conector recto 224">
              <a:extLst>
                <a:ext uri="{FF2B5EF4-FFF2-40B4-BE49-F238E27FC236}">
                  <a16:creationId xmlns:a16="http://schemas.microsoft.com/office/drawing/2014/main" id="{50A35D01-4B7E-D440-A502-3EB1D4F7FF6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Conector recto 225">
              <a:extLst>
                <a:ext uri="{FF2B5EF4-FFF2-40B4-BE49-F238E27FC236}">
                  <a16:creationId xmlns:a16="http://schemas.microsoft.com/office/drawing/2014/main" id="{38270ABA-B6D9-0B42-BA90-09E6FFBBF04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Conector recto 226">
              <a:extLst>
                <a:ext uri="{FF2B5EF4-FFF2-40B4-BE49-F238E27FC236}">
                  <a16:creationId xmlns:a16="http://schemas.microsoft.com/office/drawing/2014/main" id="{87CF147E-2C62-064D-87AD-E9C8A9AE216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Conector recto 227">
              <a:extLst>
                <a:ext uri="{FF2B5EF4-FFF2-40B4-BE49-F238E27FC236}">
                  <a16:creationId xmlns:a16="http://schemas.microsoft.com/office/drawing/2014/main" id="{68E900C9-75ED-1342-8AE6-3F6A87CFC60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Conector recto 228">
              <a:extLst>
                <a:ext uri="{FF2B5EF4-FFF2-40B4-BE49-F238E27FC236}">
                  <a16:creationId xmlns:a16="http://schemas.microsoft.com/office/drawing/2014/main" id="{19414354-AF4F-5844-9D2F-AD63BB65673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0" name="CuadroTexto 229">
            <a:extLst>
              <a:ext uri="{FF2B5EF4-FFF2-40B4-BE49-F238E27FC236}">
                <a16:creationId xmlns:a16="http://schemas.microsoft.com/office/drawing/2014/main" id="{C60D9522-F2E7-1642-9D46-2C38B555D441}"/>
              </a:ext>
            </a:extLst>
          </p:cNvPr>
          <p:cNvSpPr txBox="1"/>
          <p:nvPr/>
        </p:nvSpPr>
        <p:spPr>
          <a:xfrm>
            <a:off x="3213033" y="4729062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231" name="CuadroTexto 230">
            <a:extLst>
              <a:ext uri="{FF2B5EF4-FFF2-40B4-BE49-F238E27FC236}">
                <a16:creationId xmlns:a16="http://schemas.microsoft.com/office/drawing/2014/main" id="{4F284D7A-7DE8-D34F-A07B-7EF76D8C5ABF}"/>
              </a:ext>
            </a:extLst>
          </p:cNvPr>
          <p:cNvSpPr txBox="1"/>
          <p:nvPr/>
        </p:nvSpPr>
        <p:spPr>
          <a:xfrm>
            <a:off x="3640871" y="4311004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232" name="CuadroTexto 231">
            <a:extLst>
              <a:ext uri="{FF2B5EF4-FFF2-40B4-BE49-F238E27FC236}">
                <a16:creationId xmlns:a16="http://schemas.microsoft.com/office/drawing/2014/main" id="{B65BDE84-D0EB-6641-A673-E74F0ED6AFE2}"/>
              </a:ext>
            </a:extLst>
          </p:cNvPr>
          <p:cNvSpPr txBox="1"/>
          <p:nvPr/>
        </p:nvSpPr>
        <p:spPr>
          <a:xfrm>
            <a:off x="4178186" y="4348934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233" name="Conector recto de flecha 232">
            <a:extLst>
              <a:ext uri="{FF2B5EF4-FFF2-40B4-BE49-F238E27FC236}">
                <a16:creationId xmlns:a16="http://schemas.microsoft.com/office/drawing/2014/main" id="{8C2A2790-42D1-7D42-910E-77E330FE4093}"/>
              </a:ext>
            </a:extLst>
          </p:cNvPr>
          <p:cNvCxnSpPr>
            <a:cxnSpLocks/>
            <a:stCxn id="232" idx="1"/>
          </p:cNvCxnSpPr>
          <p:nvPr/>
        </p:nvCxnSpPr>
        <p:spPr>
          <a:xfrm>
            <a:off x="4178186" y="4502823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4" name="Conector recto de flecha 233">
            <a:extLst>
              <a:ext uri="{FF2B5EF4-FFF2-40B4-BE49-F238E27FC236}">
                <a16:creationId xmlns:a16="http://schemas.microsoft.com/office/drawing/2014/main" id="{768C9C67-B4B2-9B4D-9532-326D82D8D53A}"/>
              </a:ext>
            </a:extLst>
          </p:cNvPr>
          <p:cNvCxnSpPr/>
          <p:nvPr/>
        </p:nvCxnSpPr>
        <p:spPr>
          <a:xfrm flipH="1">
            <a:off x="2932827" y="4614177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5" name="Conector recto de flecha 234">
            <a:extLst>
              <a:ext uri="{FF2B5EF4-FFF2-40B4-BE49-F238E27FC236}">
                <a16:creationId xmlns:a16="http://schemas.microsoft.com/office/drawing/2014/main" id="{A31D7B58-DB92-2F44-9200-4453E517F342}"/>
              </a:ext>
            </a:extLst>
          </p:cNvPr>
          <p:cNvCxnSpPr>
            <a:cxnSpLocks/>
          </p:cNvCxnSpPr>
          <p:nvPr/>
        </p:nvCxnSpPr>
        <p:spPr>
          <a:xfrm>
            <a:off x="4631651" y="4553785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36" name="Grupo 235">
            <a:extLst>
              <a:ext uri="{FF2B5EF4-FFF2-40B4-BE49-F238E27FC236}">
                <a16:creationId xmlns:a16="http://schemas.microsoft.com/office/drawing/2014/main" id="{8F5A75C7-EEC4-624A-BEEC-E20374672FAE}"/>
              </a:ext>
            </a:extLst>
          </p:cNvPr>
          <p:cNvGrpSpPr/>
          <p:nvPr/>
        </p:nvGrpSpPr>
        <p:grpSpPr>
          <a:xfrm>
            <a:off x="7379562" y="5069306"/>
            <a:ext cx="1766577" cy="431044"/>
            <a:chOff x="1643606" y="3738623"/>
            <a:chExt cx="1828800" cy="392149"/>
          </a:xfrm>
        </p:grpSpPr>
        <p:sp>
          <p:nvSpPr>
            <p:cNvPr id="237" name="Rectángulo 236">
              <a:extLst>
                <a:ext uri="{FF2B5EF4-FFF2-40B4-BE49-F238E27FC236}">
                  <a16:creationId xmlns:a16="http://schemas.microsoft.com/office/drawing/2014/main" id="{6D87B276-201D-7D4B-B2C2-6CFDA9932A2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238" name="Conector recto 237">
              <a:extLst>
                <a:ext uri="{FF2B5EF4-FFF2-40B4-BE49-F238E27FC236}">
                  <a16:creationId xmlns:a16="http://schemas.microsoft.com/office/drawing/2014/main" id="{4CA8E813-DC4C-FC48-97EA-3CA22EF839B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Conector recto 238">
              <a:extLst>
                <a:ext uri="{FF2B5EF4-FFF2-40B4-BE49-F238E27FC236}">
                  <a16:creationId xmlns:a16="http://schemas.microsoft.com/office/drawing/2014/main" id="{B535CB69-0D78-7447-BDAA-C6949010F09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Conector recto 239">
              <a:extLst>
                <a:ext uri="{FF2B5EF4-FFF2-40B4-BE49-F238E27FC236}">
                  <a16:creationId xmlns:a16="http://schemas.microsoft.com/office/drawing/2014/main" id="{229C5482-5D30-4749-9214-17905394AFF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Conector recto 240">
              <a:extLst>
                <a:ext uri="{FF2B5EF4-FFF2-40B4-BE49-F238E27FC236}">
                  <a16:creationId xmlns:a16="http://schemas.microsoft.com/office/drawing/2014/main" id="{54FA3D82-CA0F-3D47-BF80-FC56DE84F44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Conector recto 241">
              <a:extLst>
                <a:ext uri="{FF2B5EF4-FFF2-40B4-BE49-F238E27FC236}">
                  <a16:creationId xmlns:a16="http://schemas.microsoft.com/office/drawing/2014/main" id="{26C677EB-6B16-E442-80BE-8BF4244A26D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Conector recto 242">
              <a:extLst>
                <a:ext uri="{FF2B5EF4-FFF2-40B4-BE49-F238E27FC236}">
                  <a16:creationId xmlns:a16="http://schemas.microsoft.com/office/drawing/2014/main" id="{6948A99B-B6C6-034D-B9B9-2189716B4C8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44" name="CuadroTexto 243">
            <a:extLst>
              <a:ext uri="{FF2B5EF4-FFF2-40B4-BE49-F238E27FC236}">
                <a16:creationId xmlns:a16="http://schemas.microsoft.com/office/drawing/2014/main" id="{BF82F776-74B5-F343-90D7-0DE3C62DBF50}"/>
              </a:ext>
            </a:extLst>
          </p:cNvPr>
          <p:cNvSpPr txBox="1"/>
          <p:nvPr/>
        </p:nvSpPr>
        <p:spPr>
          <a:xfrm>
            <a:off x="7281600" y="5576092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246" name="CuadroTexto 245">
            <a:extLst>
              <a:ext uri="{FF2B5EF4-FFF2-40B4-BE49-F238E27FC236}">
                <a16:creationId xmlns:a16="http://schemas.microsoft.com/office/drawing/2014/main" id="{7E5DA198-FFBA-9C44-9852-630662F3C0D0}"/>
              </a:ext>
            </a:extLst>
          </p:cNvPr>
          <p:cNvSpPr txBox="1"/>
          <p:nvPr/>
        </p:nvSpPr>
        <p:spPr>
          <a:xfrm>
            <a:off x="7628688" y="511414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248" name="Conector recto de flecha 247">
            <a:extLst>
              <a:ext uri="{FF2B5EF4-FFF2-40B4-BE49-F238E27FC236}">
                <a16:creationId xmlns:a16="http://schemas.microsoft.com/office/drawing/2014/main" id="{D8525806-9989-EC4D-AAB0-10003CF525F7}"/>
              </a:ext>
            </a:extLst>
          </p:cNvPr>
          <p:cNvCxnSpPr>
            <a:cxnSpLocks/>
          </p:cNvCxnSpPr>
          <p:nvPr/>
        </p:nvCxnSpPr>
        <p:spPr>
          <a:xfrm>
            <a:off x="5192697" y="4507960"/>
            <a:ext cx="2550766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3" name="CuadroTexto 252">
            <a:extLst>
              <a:ext uri="{FF2B5EF4-FFF2-40B4-BE49-F238E27FC236}">
                <a16:creationId xmlns:a16="http://schemas.microsoft.com/office/drawing/2014/main" id="{493B2D9E-9757-864B-BE43-CFDB10EE52F1}"/>
              </a:ext>
            </a:extLst>
          </p:cNvPr>
          <p:cNvSpPr txBox="1"/>
          <p:nvPr/>
        </p:nvSpPr>
        <p:spPr>
          <a:xfrm>
            <a:off x="4656634" y="434333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</p:spTree>
    <p:extLst>
      <p:ext uri="{BB962C8B-B14F-4D97-AF65-F5344CB8AC3E}">
        <p14:creationId xmlns:p14="http://schemas.microsoft.com/office/powerpoint/2010/main" val="247810476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4A5F926-53E6-7F4C-9A07-D793AB353B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481A733-8E79-B742-BAEA-4E3D1D3754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1A48599A-929B-844A-A3DA-1E743900D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2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D6805A64-10DE-1F4D-A77B-08595FD570C2}"/>
              </a:ext>
            </a:extLst>
          </p:cNvPr>
          <p:cNvGrpSpPr/>
          <p:nvPr/>
        </p:nvGrpSpPr>
        <p:grpSpPr>
          <a:xfrm>
            <a:off x="1077903" y="2695290"/>
            <a:ext cx="1918977" cy="441097"/>
            <a:chOff x="1643606" y="3738623"/>
            <a:chExt cx="1828800" cy="392149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D80823C4-34F8-DB40-8D17-3F1A6CF6A49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E1036E1A-6492-A44F-A638-5F0B56EAB08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2FED7B07-A38D-D34A-A5B0-6178039B878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A67901DA-882E-174E-8CF9-571064EBB10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C0273BAE-BFC2-2743-B85F-C267212ACCC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556675EC-49A0-804F-9F3C-7AFF849B8B0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349F087A-9474-294C-A6B8-DAD9CC5BF8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8AFD84EE-0E3B-9441-A614-ED198D6FDE94}"/>
              </a:ext>
            </a:extLst>
          </p:cNvPr>
          <p:cNvGrpSpPr/>
          <p:nvPr/>
        </p:nvGrpSpPr>
        <p:grpSpPr>
          <a:xfrm>
            <a:off x="5041370" y="2645215"/>
            <a:ext cx="1766577" cy="431044"/>
            <a:chOff x="1643606" y="3738623"/>
            <a:chExt cx="1828800" cy="392149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9E8933BE-5443-1E45-BE70-4D5B41B8756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EE3DDEF6-7F50-A342-9565-EFDCDD45541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BB9AAC77-8D7A-0247-A7DC-9A64097A30A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CBB77299-DA7F-EC40-A48D-5943B883A81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47A4D9E5-B9A6-9143-984B-7BD9F709CE5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D94D33AA-1BE3-BF4C-8A92-AE804338723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9CCC20A8-E43D-944D-BE83-5D79E900972B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CuadroTexto 22">
            <a:extLst>
              <a:ext uri="{FF2B5EF4-FFF2-40B4-BE49-F238E27FC236}">
                <a16:creationId xmlns:a16="http://schemas.microsoft.com/office/drawing/2014/main" id="{470D8236-53A4-9F43-A3E3-0BFBDBCC433D}"/>
              </a:ext>
            </a:extLst>
          </p:cNvPr>
          <p:cNvSpPr txBox="1"/>
          <p:nvPr/>
        </p:nvSpPr>
        <p:spPr>
          <a:xfrm>
            <a:off x="4943408" y="315200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AE2B4743-6A4C-0E41-B9A0-ADF60269AF70}"/>
              </a:ext>
            </a:extLst>
          </p:cNvPr>
          <p:cNvSpPr txBox="1"/>
          <p:nvPr/>
        </p:nvSpPr>
        <p:spPr>
          <a:xfrm>
            <a:off x="874856" y="3113823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E22B82B-690B-A04F-AA4A-F6B10E249F79}"/>
              </a:ext>
            </a:extLst>
          </p:cNvPr>
          <p:cNvSpPr txBox="1"/>
          <p:nvPr/>
        </p:nvSpPr>
        <p:spPr>
          <a:xfrm>
            <a:off x="1362275" y="2704102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AD9685AF-B126-E744-A7C5-20AA47F8F77D}"/>
              </a:ext>
            </a:extLst>
          </p:cNvPr>
          <p:cNvSpPr txBox="1"/>
          <p:nvPr/>
        </p:nvSpPr>
        <p:spPr>
          <a:xfrm>
            <a:off x="1891025" y="2704102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817713EB-D74C-2845-B96A-74F7E17DCFF6}"/>
              </a:ext>
            </a:extLst>
          </p:cNvPr>
          <p:cNvSpPr txBox="1"/>
          <p:nvPr/>
        </p:nvSpPr>
        <p:spPr>
          <a:xfrm>
            <a:off x="5821352" y="2666538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3DD51BBD-FAC5-4846-9E06-2D631DDBF343}"/>
              </a:ext>
            </a:extLst>
          </p:cNvPr>
          <p:cNvSpPr txBox="1"/>
          <p:nvPr/>
        </p:nvSpPr>
        <p:spPr>
          <a:xfrm>
            <a:off x="5290496" y="2690056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grpSp>
        <p:nvGrpSpPr>
          <p:cNvPr id="29" name="Grupo 28">
            <a:extLst>
              <a:ext uri="{FF2B5EF4-FFF2-40B4-BE49-F238E27FC236}">
                <a16:creationId xmlns:a16="http://schemas.microsoft.com/office/drawing/2014/main" id="{70C1B2D2-0D05-EF4F-8082-E17D1EAEFFB2}"/>
              </a:ext>
            </a:extLst>
          </p:cNvPr>
          <p:cNvGrpSpPr/>
          <p:nvPr/>
        </p:nvGrpSpPr>
        <p:grpSpPr>
          <a:xfrm>
            <a:off x="3080348" y="2680401"/>
            <a:ext cx="1918977" cy="441097"/>
            <a:chOff x="1643606" y="3738623"/>
            <a:chExt cx="1828800" cy="392149"/>
          </a:xfrm>
        </p:grpSpPr>
        <p:sp>
          <p:nvSpPr>
            <p:cNvPr id="30" name="Rectángulo 29">
              <a:extLst>
                <a:ext uri="{FF2B5EF4-FFF2-40B4-BE49-F238E27FC236}">
                  <a16:creationId xmlns:a16="http://schemas.microsoft.com/office/drawing/2014/main" id="{56CCA343-29A6-344E-B847-26458F93A07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3626E63F-4E4C-9449-B854-0A317BF6E5A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C3F651E0-99D5-DC4F-8407-5CC6E7B6D20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AA3244E5-063B-284B-B1C5-95BD6D26A25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DD91D45A-D2B5-2242-B1A8-8816A250542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B0A30215-321C-2147-82D6-94E94435343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C75BBA1C-4A65-7E4F-84DA-CC1A547CCDE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CuadroTexto 36">
            <a:extLst>
              <a:ext uri="{FF2B5EF4-FFF2-40B4-BE49-F238E27FC236}">
                <a16:creationId xmlns:a16="http://schemas.microsoft.com/office/drawing/2014/main" id="{EF2A053B-D55A-6445-807C-4C3520CD2FE5}"/>
              </a:ext>
            </a:extLst>
          </p:cNvPr>
          <p:cNvSpPr txBox="1"/>
          <p:nvPr/>
        </p:nvSpPr>
        <p:spPr>
          <a:xfrm>
            <a:off x="3364720" y="2689213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EF41F6DD-6250-0C4B-90FF-AC616BE85302}"/>
              </a:ext>
            </a:extLst>
          </p:cNvPr>
          <p:cNvSpPr txBox="1"/>
          <p:nvPr/>
        </p:nvSpPr>
        <p:spPr>
          <a:xfrm>
            <a:off x="3004221" y="3136611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39" name="Grupo 38">
            <a:extLst>
              <a:ext uri="{FF2B5EF4-FFF2-40B4-BE49-F238E27FC236}">
                <a16:creationId xmlns:a16="http://schemas.microsoft.com/office/drawing/2014/main" id="{54B8E165-0948-1E46-9CFB-ABA9194F02F8}"/>
              </a:ext>
            </a:extLst>
          </p:cNvPr>
          <p:cNvGrpSpPr/>
          <p:nvPr/>
        </p:nvGrpSpPr>
        <p:grpSpPr>
          <a:xfrm>
            <a:off x="3035129" y="1873429"/>
            <a:ext cx="1828800" cy="392149"/>
            <a:chOff x="1643606" y="3738623"/>
            <a:chExt cx="1828800" cy="392149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9F71F335-5A52-A846-B228-C94C6244C01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C7C63119-65FB-684D-842C-341E343BA97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DEB9AD07-5B43-474D-A8AE-9E3DA560427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9FE935F7-DAD4-E149-963D-26702E34351D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A1B9FBB6-6AC6-1343-BBD0-453E3D2C49F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E8CAFC35-B051-684A-9158-747D892E39E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0D2BA914-0A8F-F343-8B8B-474A574FED2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CuadroTexto 46">
            <a:extLst>
              <a:ext uri="{FF2B5EF4-FFF2-40B4-BE49-F238E27FC236}">
                <a16:creationId xmlns:a16="http://schemas.microsoft.com/office/drawing/2014/main" id="{3640B930-5709-0A46-81FC-3AA0F2463A9C}"/>
              </a:ext>
            </a:extLst>
          </p:cNvPr>
          <p:cNvSpPr txBox="1"/>
          <p:nvPr/>
        </p:nvSpPr>
        <p:spPr>
          <a:xfrm>
            <a:off x="2842643" y="2291487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0D4E1C75-FE3E-0D48-A138-73FBFD3B2E9F}"/>
              </a:ext>
            </a:extLst>
          </p:cNvPr>
          <p:cNvSpPr txBox="1"/>
          <p:nvPr/>
        </p:nvSpPr>
        <p:spPr>
          <a:xfrm>
            <a:off x="3270481" y="1873429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0CD5CC04-2BE7-504F-9ACC-49A2569FD529}"/>
              </a:ext>
            </a:extLst>
          </p:cNvPr>
          <p:cNvSpPr txBox="1"/>
          <p:nvPr/>
        </p:nvSpPr>
        <p:spPr>
          <a:xfrm>
            <a:off x="3807796" y="191135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254ED82E-2A67-3C45-B976-DCE893E1C89A}"/>
              </a:ext>
            </a:extLst>
          </p:cNvPr>
          <p:cNvCxnSpPr>
            <a:cxnSpLocks/>
            <a:stCxn id="49" idx="1"/>
          </p:cNvCxnSpPr>
          <p:nvPr/>
        </p:nvCxnSpPr>
        <p:spPr>
          <a:xfrm>
            <a:off x="3807796" y="2065248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C291646B-BDB9-DD4C-B000-DD8E2C351F2C}"/>
              </a:ext>
            </a:extLst>
          </p:cNvPr>
          <p:cNvCxnSpPr/>
          <p:nvPr/>
        </p:nvCxnSpPr>
        <p:spPr>
          <a:xfrm flipH="1">
            <a:off x="2562437" y="2176602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>
            <a:extLst>
              <a:ext uri="{FF2B5EF4-FFF2-40B4-BE49-F238E27FC236}">
                <a16:creationId xmlns:a16="http://schemas.microsoft.com/office/drawing/2014/main" id="{F2819711-9002-4D43-8352-F5E1FB36506C}"/>
              </a:ext>
            </a:extLst>
          </p:cNvPr>
          <p:cNvCxnSpPr>
            <a:cxnSpLocks/>
          </p:cNvCxnSpPr>
          <p:nvPr/>
        </p:nvCxnSpPr>
        <p:spPr>
          <a:xfrm>
            <a:off x="4261261" y="2116210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upo 52">
            <a:extLst>
              <a:ext uri="{FF2B5EF4-FFF2-40B4-BE49-F238E27FC236}">
                <a16:creationId xmlns:a16="http://schemas.microsoft.com/office/drawing/2014/main" id="{5EAB1953-FF04-A843-A222-F0C76F421BCC}"/>
              </a:ext>
            </a:extLst>
          </p:cNvPr>
          <p:cNvGrpSpPr/>
          <p:nvPr/>
        </p:nvGrpSpPr>
        <p:grpSpPr>
          <a:xfrm>
            <a:off x="7009172" y="2631731"/>
            <a:ext cx="1766577" cy="431044"/>
            <a:chOff x="1643606" y="3738623"/>
            <a:chExt cx="1828800" cy="392149"/>
          </a:xfrm>
        </p:grpSpPr>
        <p:sp>
          <p:nvSpPr>
            <p:cNvPr id="54" name="Rectángulo 53">
              <a:extLst>
                <a:ext uri="{FF2B5EF4-FFF2-40B4-BE49-F238E27FC236}">
                  <a16:creationId xmlns:a16="http://schemas.microsoft.com/office/drawing/2014/main" id="{B47A795C-961E-BD42-9091-17C0B3DE8842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4BE13ED7-5942-FC47-8564-584C9F77529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C2482BEE-3C32-F047-BEB1-055E5DA494C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F6C98D6-E7E8-F44B-B8BF-A974C7E66D8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D9275596-3CA5-C54B-8BCB-6447C98C368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C5EE78CA-9472-114B-9A78-1BFB37416E0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4D7727E8-19F8-B842-80A7-7BEF6687D34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CuadroTexto 60">
            <a:extLst>
              <a:ext uri="{FF2B5EF4-FFF2-40B4-BE49-F238E27FC236}">
                <a16:creationId xmlns:a16="http://schemas.microsoft.com/office/drawing/2014/main" id="{A3B8876D-E3DC-C144-A16E-6E3CC5954021}"/>
              </a:ext>
            </a:extLst>
          </p:cNvPr>
          <p:cNvSpPr txBox="1"/>
          <p:nvPr/>
        </p:nvSpPr>
        <p:spPr>
          <a:xfrm>
            <a:off x="6911210" y="313851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A7BE50DB-8A56-E74C-AEEB-953A74EEA293}"/>
              </a:ext>
            </a:extLst>
          </p:cNvPr>
          <p:cNvSpPr txBox="1"/>
          <p:nvPr/>
        </p:nvSpPr>
        <p:spPr>
          <a:xfrm>
            <a:off x="7258298" y="2676572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63" name="Conector recto de flecha 62">
            <a:extLst>
              <a:ext uri="{FF2B5EF4-FFF2-40B4-BE49-F238E27FC236}">
                <a16:creationId xmlns:a16="http://schemas.microsoft.com/office/drawing/2014/main" id="{AD0F2B29-EAE9-FB48-8620-FD3212A184A0}"/>
              </a:ext>
            </a:extLst>
          </p:cNvPr>
          <p:cNvCxnSpPr>
            <a:cxnSpLocks/>
          </p:cNvCxnSpPr>
          <p:nvPr/>
        </p:nvCxnSpPr>
        <p:spPr>
          <a:xfrm>
            <a:off x="4822307" y="2070385"/>
            <a:ext cx="2550766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uadroTexto 63">
            <a:extLst>
              <a:ext uri="{FF2B5EF4-FFF2-40B4-BE49-F238E27FC236}">
                <a16:creationId xmlns:a16="http://schemas.microsoft.com/office/drawing/2014/main" id="{14AC5379-6CDE-FF46-817E-C4E587CDD476}"/>
              </a:ext>
            </a:extLst>
          </p:cNvPr>
          <p:cNvSpPr txBox="1"/>
          <p:nvPr/>
        </p:nvSpPr>
        <p:spPr>
          <a:xfrm>
            <a:off x="4286244" y="1905762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DAFCE815-8FFC-7145-ABF2-4541010D05AC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0</a:t>
            </a:r>
          </a:p>
        </p:txBody>
      </p:sp>
      <p:graphicFrame>
        <p:nvGraphicFramePr>
          <p:cNvPr id="66" name="Tabla 65">
            <a:extLst>
              <a:ext uri="{FF2B5EF4-FFF2-40B4-BE49-F238E27FC236}">
                <a16:creationId xmlns:a16="http://schemas.microsoft.com/office/drawing/2014/main" id="{A6195E75-1BF9-E44E-98FD-4F23E17011A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8949581"/>
              </p:ext>
            </p:extLst>
          </p:nvPr>
        </p:nvGraphicFramePr>
        <p:xfrm>
          <a:off x="3604135" y="3675877"/>
          <a:ext cx="5590152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3512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78744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198954995"/>
                  </a:ext>
                </a:extLst>
              </a:tr>
            </a:tbl>
          </a:graphicData>
        </a:graphic>
      </p:graphicFrame>
      <p:sp>
        <p:nvSpPr>
          <p:cNvPr id="67" name="Título 1">
            <a:extLst>
              <a:ext uri="{FF2B5EF4-FFF2-40B4-BE49-F238E27FC236}">
                <a16:creationId xmlns:a16="http://schemas.microsoft.com/office/drawing/2014/main" id="{3E9BDAB9-56AF-8B42-96C8-322498B56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7B208034-EC7C-234F-B2E1-33ED23BDFF1A}"/>
              </a:ext>
            </a:extLst>
          </p:cNvPr>
          <p:cNvSpPr txBox="1"/>
          <p:nvPr/>
        </p:nvSpPr>
        <p:spPr>
          <a:xfrm>
            <a:off x="2463249" y="2718910"/>
            <a:ext cx="4056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0</a:t>
            </a:r>
          </a:p>
        </p:txBody>
      </p:sp>
    </p:spTree>
    <p:extLst>
      <p:ext uri="{BB962C8B-B14F-4D97-AF65-F5344CB8AC3E}">
        <p14:creationId xmlns:p14="http://schemas.microsoft.com/office/powerpoint/2010/main" val="1181887752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2EEABEC-E0C1-A54D-865C-1D176FBC9A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26AE1A0-EA5E-AA45-BE52-2A7D2D2B5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5A8B6B8-3847-5144-82D6-1C8D079BF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3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FA7A9DFC-A874-A047-A4A4-CC325756193F}"/>
              </a:ext>
            </a:extLst>
          </p:cNvPr>
          <p:cNvGrpSpPr/>
          <p:nvPr/>
        </p:nvGrpSpPr>
        <p:grpSpPr>
          <a:xfrm>
            <a:off x="1077903" y="2695290"/>
            <a:ext cx="1918977" cy="441097"/>
            <a:chOff x="1643606" y="3738623"/>
            <a:chExt cx="1828800" cy="392149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DE347F16-95F1-E640-8995-9201CB0EF47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C229F129-103E-254E-AAF6-36DC492B2C0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C917DD0D-B6B6-C248-B9FB-46EEF04F144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22B0D738-ADE0-ED46-B3B2-C699B3521C1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DB5F8D13-2AB3-144A-975F-26E586BED7FC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A10B7BB6-EFBF-A24B-957A-2BE88C1B527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F735A446-83C0-1945-B639-23061DD0368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941C115A-1011-4944-A931-0583B5A6E337}"/>
              </a:ext>
            </a:extLst>
          </p:cNvPr>
          <p:cNvGrpSpPr/>
          <p:nvPr/>
        </p:nvGrpSpPr>
        <p:grpSpPr>
          <a:xfrm>
            <a:off x="5041370" y="2645215"/>
            <a:ext cx="1766577" cy="431044"/>
            <a:chOff x="1643606" y="3738623"/>
            <a:chExt cx="1828800" cy="392149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58FC84C4-1AF0-B64B-A9D1-A1C5BF17BA9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0A308C66-7C50-BA45-B9FA-B147E99BD7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6994A48D-C750-544C-B219-D9828DCA663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F8F3D2EF-2FB0-B94A-99D5-5697452913E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768B3183-B6BF-1643-9D56-AA092448AB44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5CB82C3C-D81B-8A44-B7B0-39F3D35BE5F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E4464306-A299-6149-812E-B496F392D33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CuadroTexto 22">
            <a:extLst>
              <a:ext uri="{FF2B5EF4-FFF2-40B4-BE49-F238E27FC236}">
                <a16:creationId xmlns:a16="http://schemas.microsoft.com/office/drawing/2014/main" id="{1ADB4015-AAEF-8948-9239-DAF447A63B11}"/>
              </a:ext>
            </a:extLst>
          </p:cNvPr>
          <p:cNvSpPr txBox="1"/>
          <p:nvPr/>
        </p:nvSpPr>
        <p:spPr>
          <a:xfrm>
            <a:off x="4943408" y="315200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A93FADC6-98FA-514F-8122-1D339A373BB8}"/>
              </a:ext>
            </a:extLst>
          </p:cNvPr>
          <p:cNvSpPr txBox="1"/>
          <p:nvPr/>
        </p:nvSpPr>
        <p:spPr>
          <a:xfrm>
            <a:off x="874856" y="3113823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211C593D-065A-554B-B457-A78D27843564}"/>
              </a:ext>
            </a:extLst>
          </p:cNvPr>
          <p:cNvSpPr txBox="1"/>
          <p:nvPr/>
        </p:nvSpPr>
        <p:spPr>
          <a:xfrm>
            <a:off x="1362275" y="2704102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C0F970A3-104F-664E-BAD4-EA4E708A2D2E}"/>
              </a:ext>
            </a:extLst>
          </p:cNvPr>
          <p:cNvSpPr txBox="1"/>
          <p:nvPr/>
        </p:nvSpPr>
        <p:spPr>
          <a:xfrm>
            <a:off x="1891025" y="2704102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AEF89A25-4072-984E-9971-24CF79D5FF72}"/>
              </a:ext>
            </a:extLst>
          </p:cNvPr>
          <p:cNvSpPr txBox="1"/>
          <p:nvPr/>
        </p:nvSpPr>
        <p:spPr>
          <a:xfrm>
            <a:off x="5821352" y="2666538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8E9E90EC-7E98-5A47-AB23-7E279359AED7}"/>
              </a:ext>
            </a:extLst>
          </p:cNvPr>
          <p:cNvSpPr txBox="1"/>
          <p:nvPr/>
        </p:nvSpPr>
        <p:spPr>
          <a:xfrm>
            <a:off x="5290496" y="2690056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57</a:t>
            </a:r>
          </a:p>
        </p:txBody>
      </p:sp>
      <p:grpSp>
        <p:nvGrpSpPr>
          <p:cNvPr id="29" name="Grupo 28">
            <a:extLst>
              <a:ext uri="{FF2B5EF4-FFF2-40B4-BE49-F238E27FC236}">
                <a16:creationId xmlns:a16="http://schemas.microsoft.com/office/drawing/2014/main" id="{24A708F5-2106-2E43-9C78-1C782330D696}"/>
              </a:ext>
            </a:extLst>
          </p:cNvPr>
          <p:cNvGrpSpPr/>
          <p:nvPr/>
        </p:nvGrpSpPr>
        <p:grpSpPr>
          <a:xfrm>
            <a:off x="3080348" y="2680401"/>
            <a:ext cx="1918977" cy="441097"/>
            <a:chOff x="1643606" y="3738623"/>
            <a:chExt cx="1828800" cy="392149"/>
          </a:xfrm>
        </p:grpSpPr>
        <p:sp>
          <p:nvSpPr>
            <p:cNvPr id="30" name="Rectángulo 29">
              <a:extLst>
                <a:ext uri="{FF2B5EF4-FFF2-40B4-BE49-F238E27FC236}">
                  <a16:creationId xmlns:a16="http://schemas.microsoft.com/office/drawing/2014/main" id="{C17E5993-37E4-FD4D-9A2E-3592385EF9B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C9C51848-A61F-2846-8E47-10C16996215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1C942B48-4404-1240-8D66-87BCCB104DB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0E22E5AB-B135-E84E-8502-96A005E0006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42104E93-80C3-554B-B088-91B42B93556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42636F35-147E-BE42-B14E-7EEEEF56319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7C5D9C0B-1E5E-BD49-A83E-96F26003B92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CuadroTexto 36">
            <a:extLst>
              <a:ext uri="{FF2B5EF4-FFF2-40B4-BE49-F238E27FC236}">
                <a16:creationId xmlns:a16="http://schemas.microsoft.com/office/drawing/2014/main" id="{7AB309CB-785D-A849-9787-8BF8A08E7FBE}"/>
              </a:ext>
            </a:extLst>
          </p:cNvPr>
          <p:cNvSpPr txBox="1"/>
          <p:nvPr/>
        </p:nvSpPr>
        <p:spPr>
          <a:xfrm>
            <a:off x="3364720" y="2689213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7D783AB8-5E32-6F40-81D7-759162D516A1}"/>
              </a:ext>
            </a:extLst>
          </p:cNvPr>
          <p:cNvSpPr txBox="1"/>
          <p:nvPr/>
        </p:nvSpPr>
        <p:spPr>
          <a:xfrm>
            <a:off x="3004221" y="3136611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39" name="Grupo 38">
            <a:extLst>
              <a:ext uri="{FF2B5EF4-FFF2-40B4-BE49-F238E27FC236}">
                <a16:creationId xmlns:a16="http://schemas.microsoft.com/office/drawing/2014/main" id="{AB5ABB6B-7A11-1543-9BF9-2E967A43EF51}"/>
              </a:ext>
            </a:extLst>
          </p:cNvPr>
          <p:cNvGrpSpPr/>
          <p:nvPr/>
        </p:nvGrpSpPr>
        <p:grpSpPr>
          <a:xfrm>
            <a:off x="3035129" y="1873429"/>
            <a:ext cx="1828800" cy="392149"/>
            <a:chOff x="1643606" y="3738623"/>
            <a:chExt cx="1828800" cy="392149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C8540479-AE0C-6343-B542-1E61F3EAEF3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668AAEE7-A77C-F94D-8454-5FDE527FF9D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1674CD6A-6BFD-3A4F-8FA3-C275B8C0530E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0439A0B0-CCFE-E34E-B9E0-96E9055F46F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26FF60CD-1FF8-D64F-87AE-F82427D117E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7AD4FECA-1427-0F4E-A621-1A22E597E85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7CEF6EF5-3D92-6F4D-BA66-25EEAFDF859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CuadroTexto 46">
            <a:extLst>
              <a:ext uri="{FF2B5EF4-FFF2-40B4-BE49-F238E27FC236}">
                <a16:creationId xmlns:a16="http://schemas.microsoft.com/office/drawing/2014/main" id="{C44A3295-A6CC-AB49-9F2B-4B4C6DDC63D8}"/>
              </a:ext>
            </a:extLst>
          </p:cNvPr>
          <p:cNvSpPr txBox="1"/>
          <p:nvPr/>
        </p:nvSpPr>
        <p:spPr>
          <a:xfrm>
            <a:off x="2842643" y="2291487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9D9E6D30-74B1-5C47-844B-F36F9189DC58}"/>
              </a:ext>
            </a:extLst>
          </p:cNvPr>
          <p:cNvSpPr txBox="1"/>
          <p:nvPr/>
        </p:nvSpPr>
        <p:spPr>
          <a:xfrm>
            <a:off x="3270481" y="1873429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663EF33E-89DF-644D-87C3-36D78F3E964B}"/>
              </a:ext>
            </a:extLst>
          </p:cNvPr>
          <p:cNvSpPr txBox="1"/>
          <p:nvPr/>
        </p:nvSpPr>
        <p:spPr>
          <a:xfrm>
            <a:off x="3807796" y="191135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703DD29C-A0C9-0A48-ACF1-CADA6C94DAA0}"/>
              </a:ext>
            </a:extLst>
          </p:cNvPr>
          <p:cNvCxnSpPr>
            <a:cxnSpLocks/>
            <a:stCxn id="49" idx="1"/>
          </p:cNvCxnSpPr>
          <p:nvPr/>
        </p:nvCxnSpPr>
        <p:spPr>
          <a:xfrm>
            <a:off x="3807796" y="2065248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33186E94-C495-E04F-A4AE-9129CA6F3329}"/>
              </a:ext>
            </a:extLst>
          </p:cNvPr>
          <p:cNvCxnSpPr/>
          <p:nvPr/>
        </p:nvCxnSpPr>
        <p:spPr>
          <a:xfrm flipH="1">
            <a:off x="2562437" y="2176602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>
            <a:extLst>
              <a:ext uri="{FF2B5EF4-FFF2-40B4-BE49-F238E27FC236}">
                <a16:creationId xmlns:a16="http://schemas.microsoft.com/office/drawing/2014/main" id="{55CE5CD9-4272-2849-90AB-104EC308AF04}"/>
              </a:ext>
            </a:extLst>
          </p:cNvPr>
          <p:cNvCxnSpPr>
            <a:cxnSpLocks/>
          </p:cNvCxnSpPr>
          <p:nvPr/>
        </p:nvCxnSpPr>
        <p:spPr>
          <a:xfrm>
            <a:off x="4261261" y="2116210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upo 52">
            <a:extLst>
              <a:ext uri="{FF2B5EF4-FFF2-40B4-BE49-F238E27FC236}">
                <a16:creationId xmlns:a16="http://schemas.microsoft.com/office/drawing/2014/main" id="{D7A08901-6D93-5E4D-80BC-C86377BA1398}"/>
              </a:ext>
            </a:extLst>
          </p:cNvPr>
          <p:cNvGrpSpPr/>
          <p:nvPr/>
        </p:nvGrpSpPr>
        <p:grpSpPr>
          <a:xfrm>
            <a:off x="7009172" y="2631731"/>
            <a:ext cx="1766577" cy="431044"/>
            <a:chOff x="1643606" y="3738623"/>
            <a:chExt cx="1828800" cy="392149"/>
          </a:xfrm>
        </p:grpSpPr>
        <p:sp>
          <p:nvSpPr>
            <p:cNvPr id="54" name="Rectángulo 53">
              <a:extLst>
                <a:ext uri="{FF2B5EF4-FFF2-40B4-BE49-F238E27FC236}">
                  <a16:creationId xmlns:a16="http://schemas.microsoft.com/office/drawing/2014/main" id="{210CF6D1-BCC3-D247-B187-B518FCE294E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82E89192-3BF6-794F-B4C0-9E3EA96C72F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75FBBF15-E0CE-7F42-8B33-C9B3ED03E30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BA7BA1BD-1130-FE4E-9DAF-80B111E8C7A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37667F5-1707-7240-9A1D-FD72C587365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B861CC31-9836-C74A-871A-17EEAF6F323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DEB0543B-B95C-664C-8918-0E50A295936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CuadroTexto 60">
            <a:extLst>
              <a:ext uri="{FF2B5EF4-FFF2-40B4-BE49-F238E27FC236}">
                <a16:creationId xmlns:a16="http://schemas.microsoft.com/office/drawing/2014/main" id="{9384D209-44EE-0A4E-AC43-F9BEFA5FD653}"/>
              </a:ext>
            </a:extLst>
          </p:cNvPr>
          <p:cNvSpPr txBox="1"/>
          <p:nvPr/>
        </p:nvSpPr>
        <p:spPr>
          <a:xfrm>
            <a:off x="6911210" y="313851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ADF72FA1-9C16-DC42-8AB7-65253ED338B3}"/>
              </a:ext>
            </a:extLst>
          </p:cNvPr>
          <p:cNvSpPr txBox="1"/>
          <p:nvPr/>
        </p:nvSpPr>
        <p:spPr>
          <a:xfrm>
            <a:off x="7258298" y="2676572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63" name="Conector recto de flecha 62">
            <a:extLst>
              <a:ext uri="{FF2B5EF4-FFF2-40B4-BE49-F238E27FC236}">
                <a16:creationId xmlns:a16="http://schemas.microsoft.com/office/drawing/2014/main" id="{36843A9D-13EC-1044-AA18-34BD2FAAC73B}"/>
              </a:ext>
            </a:extLst>
          </p:cNvPr>
          <p:cNvCxnSpPr>
            <a:cxnSpLocks/>
          </p:cNvCxnSpPr>
          <p:nvPr/>
        </p:nvCxnSpPr>
        <p:spPr>
          <a:xfrm>
            <a:off x="4822307" y="2070385"/>
            <a:ext cx="2550766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uadroTexto 63">
            <a:extLst>
              <a:ext uri="{FF2B5EF4-FFF2-40B4-BE49-F238E27FC236}">
                <a16:creationId xmlns:a16="http://schemas.microsoft.com/office/drawing/2014/main" id="{0E2D5026-C4C3-6047-8979-FBD6324A72AB}"/>
              </a:ext>
            </a:extLst>
          </p:cNvPr>
          <p:cNvSpPr txBox="1"/>
          <p:nvPr/>
        </p:nvSpPr>
        <p:spPr>
          <a:xfrm>
            <a:off x="4286244" y="1905762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AB5BFC8D-D4DA-8244-B06F-709A856FF45F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7</a:t>
            </a:r>
          </a:p>
        </p:txBody>
      </p:sp>
      <p:graphicFrame>
        <p:nvGraphicFramePr>
          <p:cNvPr id="66" name="Tabla 65">
            <a:extLst>
              <a:ext uri="{FF2B5EF4-FFF2-40B4-BE49-F238E27FC236}">
                <a16:creationId xmlns:a16="http://schemas.microsoft.com/office/drawing/2014/main" id="{F8F5D365-1DB2-044D-A232-0E9104AAD9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053240"/>
              </p:ext>
            </p:extLst>
          </p:nvPr>
        </p:nvGraphicFramePr>
        <p:xfrm>
          <a:off x="3604135" y="3675877"/>
          <a:ext cx="5590152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3512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78744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7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198954995"/>
                  </a:ext>
                </a:extLst>
              </a:tr>
            </a:tbl>
          </a:graphicData>
        </a:graphic>
      </p:graphicFrame>
      <p:sp>
        <p:nvSpPr>
          <p:cNvPr id="67" name="CuadroTexto 66">
            <a:extLst>
              <a:ext uri="{FF2B5EF4-FFF2-40B4-BE49-F238E27FC236}">
                <a16:creationId xmlns:a16="http://schemas.microsoft.com/office/drawing/2014/main" id="{7F9A289B-8AF4-5F4F-A4FC-F28D46687D15}"/>
              </a:ext>
            </a:extLst>
          </p:cNvPr>
          <p:cNvSpPr txBox="1"/>
          <p:nvPr/>
        </p:nvSpPr>
        <p:spPr>
          <a:xfrm>
            <a:off x="2463249" y="2718910"/>
            <a:ext cx="4056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0</a:t>
            </a:r>
          </a:p>
        </p:txBody>
      </p:sp>
      <p:sp>
        <p:nvSpPr>
          <p:cNvPr id="69" name="Título 1">
            <a:extLst>
              <a:ext uri="{FF2B5EF4-FFF2-40B4-BE49-F238E27FC236}">
                <a16:creationId xmlns:a16="http://schemas.microsoft.com/office/drawing/2014/main" id="{0D2EA459-6CDA-144C-9CF3-05A15F3F6A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sp>
        <p:nvSpPr>
          <p:cNvPr id="70" name="CuadroTexto 69">
            <a:extLst>
              <a:ext uri="{FF2B5EF4-FFF2-40B4-BE49-F238E27FC236}">
                <a16:creationId xmlns:a16="http://schemas.microsoft.com/office/drawing/2014/main" id="{7920A34E-348F-D445-8473-2D6E194BDDEA}"/>
              </a:ext>
            </a:extLst>
          </p:cNvPr>
          <p:cNvSpPr txBox="1"/>
          <p:nvPr/>
        </p:nvSpPr>
        <p:spPr>
          <a:xfrm>
            <a:off x="6284678" y="267491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</p:spTree>
    <p:extLst>
      <p:ext uri="{BB962C8B-B14F-4D97-AF65-F5344CB8AC3E}">
        <p14:creationId xmlns:p14="http://schemas.microsoft.com/office/powerpoint/2010/main" val="368762769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9A6DA81-E87F-BF4E-B34A-F3B26CA15E9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6DB273F-5BB0-5543-B572-57DEDABBFC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D44245B-3617-7E4B-9989-518B974ED34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4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FFC17ECC-6377-254E-8621-8EA82A4F82B5}"/>
              </a:ext>
            </a:extLst>
          </p:cNvPr>
          <p:cNvGrpSpPr/>
          <p:nvPr/>
        </p:nvGrpSpPr>
        <p:grpSpPr>
          <a:xfrm>
            <a:off x="337120" y="1665143"/>
            <a:ext cx="1918977" cy="441097"/>
            <a:chOff x="1643606" y="3738623"/>
            <a:chExt cx="1828800" cy="392149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3D9EEE74-93AE-1C4A-A0FC-364B183DC94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9CA3CBA2-F2DC-8A4A-8269-98044FF8950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595DC560-35BC-2744-A83E-104FD11FA9B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E468A674-4EE3-DD4D-8DF3-1A3FBD20A00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4D254C20-711C-FF43-AD8F-37DB0794E40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DA8895B7-A8DB-8449-AE12-1080C4D1377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7DFC385C-24B5-924C-826F-DFF849B856E1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B23FF21-6D97-E346-A92C-61E1D84EFE13}"/>
              </a:ext>
            </a:extLst>
          </p:cNvPr>
          <p:cNvGrpSpPr/>
          <p:nvPr/>
        </p:nvGrpSpPr>
        <p:grpSpPr>
          <a:xfrm>
            <a:off x="4300587" y="1615068"/>
            <a:ext cx="1766577" cy="431044"/>
            <a:chOff x="1643606" y="3738623"/>
            <a:chExt cx="1828800" cy="392149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3A199D2E-1280-2247-AB14-956825E2D00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0A6717AF-704C-9441-88CF-ED7B3C820AE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D44C5A46-861F-FE42-91C2-78ECE90CB85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A67FB46F-C9E0-E64E-8F11-8E3D2903931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BBCF1599-62A7-8F4E-A508-4EC8A0FE8E1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72040BA0-E338-5E48-91BE-363EE845F16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E506CE66-7EE8-5541-9A0F-33AE4BDC9B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CuadroTexto 22">
            <a:extLst>
              <a:ext uri="{FF2B5EF4-FFF2-40B4-BE49-F238E27FC236}">
                <a16:creationId xmlns:a16="http://schemas.microsoft.com/office/drawing/2014/main" id="{42918BE0-60F9-3442-AE46-554928D4F1F4}"/>
              </a:ext>
            </a:extLst>
          </p:cNvPr>
          <p:cNvSpPr txBox="1"/>
          <p:nvPr/>
        </p:nvSpPr>
        <p:spPr>
          <a:xfrm>
            <a:off x="4202625" y="212185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6E9F00E2-FEC2-044E-8B20-EFA3F5598F49}"/>
              </a:ext>
            </a:extLst>
          </p:cNvPr>
          <p:cNvSpPr txBox="1"/>
          <p:nvPr/>
        </p:nvSpPr>
        <p:spPr>
          <a:xfrm>
            <a:off x="134073" y="208367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0B3F5AA6-84DB-1E49-A5A0-41784973B874}"/>
              </a:ext>
            </a:extLst>
          </p:cNvPr>
          <p:cNvSpPr txBox="1"/>
          <p:nvPr/>
        </p:nvSpPr>
        <p:spPr>
          <a:xfrm>
            <a:off x="621492" y="1673955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2DBCECEE-D33C-BF4F-836F-52220796BCF8}"/>
              </a:ext>
            </a:extLst>
          </p:cNvPr>
          <p:cNvSpPr txBox="1"/>
          <p:nvPr/>
        </p:nvSpPr>
        <p:spPr>
          <a:xfrm>
            <a:off x="1150242" y="1673955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AF452D51-8BE7-1647-809C-51A6E92AA814}"/>
              </a:ext>
            </a:extLst>
          </p:cNvPr>
          <p:cNvSpPr txBox="1"/>
          <p:nvPr/>
        </p:nvSpPr>
        <p:spPr>
          <a:xfrm>
            <a:off x="5080569" y="163639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97948505-4305-EF4F-8E8D-3F8F0467B440}"/>
              </a:ext>
            </a:extLst>
          </p:cNvPr>
          <p:cNvSpPr txBox="1"/>
          <p:nvPr/>
        </p:nvSpPr>
        <p:spPr>
          <a:xfrm>
            <a:off x="4549713" y="1659909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57</a:t>
            </a:r>
          </a:p>
        </p:txBody>
      </p:sp>
      <p:grpSp>
        <p:nvGrpSpPr>
          <p:cNvPr id="29" name="Grupo 28">
            <a:extLst>
              <a:ext uri="{FF2B5EF4-FFF2-40B4-BE49-F238E27FC236}">
                <a16:creationId xmlns:a16="http://schemas.microsoft.com/office/drawing/2014/main" id="{739AD3E8-41DD-5F4C-945F-CC1CFD80775B}"/>
              </a:ext>
            </a:extLst>
          </p:cNvPr>
          <p:cNvGrpSpPr/>
          <p:nvPr/>
        </p:nvGrpSpPr>
        <p:grpSpPr>
          <a:xfrm>
            <a:off x="2339565" y="1650254"/>
            <a:ext cx="1918977" cy="441097"/>
            <a:chOff x="1643606" y="3738623"/>
            <a:chExt cx="1828800" cy="392149"/>
          </a:xfrm>
        </p:grpSpPr>
        <p:sp>
          <p:nvSpPr>
            <p:cNvPr id="30" name="Rectángulo 29">
              <a:extLst>
                <a:ext uri="{FF2B5EF4-FFF2-40B4-BE49-F238E27FC236}">
                  <a16:creationId xmlns:a16="http://schemas.microsoft.com/office/drawing/2014/main" id="{909CA1C2-95F3-E245-BDE4-54EFA099ED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4419580D-2435-984C-BA11-95210F9B900B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877D09D3-6CA5-B547-B5A4-2654156CCFE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D82A75AF-0CA4-E241-AC2A-42557CC8560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15D09AAE-F581-6145-8A3A-91D62BC21DD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72A63622-58B6-AB45-8077-A788714187A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934FEABE-8042-C64E-99F9-CD3D07D34E9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7" name="CuadroTexto 36">
            <a:extLst>
              <a:ext uri="{FF2B5EF4-FFF2-40B4-BE49-F238E27FC236}">
                <a16:creationId xmlns:a16="http://schemas.microsoft.com/office/drawing/2014/main" id="{9806E7E8-6EF4-D947-AA3E-56EA3F32E575}"/>
              </a:ext>
            </a:extLst>
          </p:cNvPr>
          <p:cNvSpPr txBox="1"/>
          <p:nvPr/>
        </p:nvSpPr>
        <p:spPr>
          <a:xfrm>
            <a:off x="2623937" y="1659066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618E7A74-BA0A-4542-B15B-090FA3B510C7}"/>
              </a:ext>
            </a:extLst>
          </p:cNvPr>
          <p:cNvSpPr txBox="1"/>
          <p:nvPr/>
        </p:nvSpPr>
        <p:spPr>
          <a:xfrm>
            <a:off x="2263438" y="2106464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39" name="Grupo 38">
            <a:extLst>
              <a:ext uri="{FF2B5EF4-FFF2-40B4-BE49-F238E27FC236}">
                <a16:creationId xmlns:a16="http://schemas.microsoft.com/office/drawing/2014/main" id="{EBA8B3E3-1113-2841-B8D4-32D3097628B3}"/>
              </a:ext>
            </a:extLst>
          </p:cNvPr>
          <p:cNvGrpSpPr/>
          <p:nvPr/>
        </p:nvGrpSpPr>
        <p:grpSpPr>
          <a:xfrm>
            <a:off x="2294346" y="843282"/>
            <a:ext cx="1828800" cy="392149"/>
            <a:chOff x="1643606" y="3738623"/>
            <a:chExt cx="1828800" cy="392149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0D074DFA-A8BA-204F-8CC4-874B2EB3E65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87140906-E8E6-B048-9E7C-9C9772CE577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11CFF1AB-15A4-434B-B0D2-1D2A542EC04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39BFA712-A8F0-5B49-A5F3-CF0A9BB09F0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6C9A2C0C-C79D-2745-BA69-FABEEC54B56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AEA30FAB-0604-134A-9C71-89B31A87200E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4EE74557-FBC7-084E-AE4B-DBC00D67633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7" name="CuadroTexto 46">
            <a:extLst>
              <a:ext uri="{FF2B5EF4-FFF2-40B4-BE49-F238E27FC236}">
                <a16:creationId xmlns:a16="http://schemas.microsoft.com/office/drawing/2014/main" id="{503CEC8F-B491-734D-B5DA-E182D1E1ED2D}"/>
              </a:ext>
            </a:extLst>
          </p:cNvPr>
          <p:cNvSpPr txBox="1"/>
          <p:nvPr/>
        </p:nvSpPr>
        <p:spPr>
          <a:xfrm>
            <a:off x="2101860" y="1261340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67C855D3-C1F1-A843-93A0-1A52125AC402}"/>
              </a:ext>
            </a:extLst>
          </p:cNvPr>
          <p:cNvSpPr txBox="1"/>
          <p:nvPr/>
        </p:nvSpPr>
        <p:spPr>
          <a:xfrm>
            <a:off x="2529698" y="843282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95E62458-2557-D343-AA84-A8FF2110D785}"/>
              </a:ext>
            </a:extLst>
          </p:cNvPr>
          <p:cNvSpPr txBox="1"/>
          <p:nvPr/>
        </p:nvSpPr>
        <p:spPr>
          <a:xfrm>
            <a:off x="3067013" y="881212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53</a:t>
            </a:r>
          </a:p>
        </p:txBody>
      </p: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D72A7665-9E8A-814C-96C7-AB12C028AC25}"/>
              </a:ext>
            </a:extLst>
          </p:cNvPr>
          <p:cNvCxnSpPr>
            <a:cxnSpLocks/>
            <a:stCxn id="49" idx="1"/>
          </p:cNvCxnSpPr>
          <p:nvPr/>
        </p:nvCxnSpPr>
        <p:spPr>
          <a:xfrm>
            <a:off x="3067013" y="1035101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440F7FF8-F4BF-6F49-9BB7-68F418690916}"/>
              </a:ext>
            </a:extLst>
          </p:cNvPr>
          <p:cNvCxnSpPr/>
          <p:nvPr/>
        </p:nvCxnSpPr>
        <p:spPr>
          <a:xfrm flipH="1">
            <a:off x="1821654" y="1146455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>
            <a:extLst>
              <a:ext uri="{FF2B5EF4-FFF2-40B4-BE49-F238E27FC236}">
                <a16:creationId xmlns:a16="http://schemas.microsoft.com/office/drawing/2014/main" id="{34B65E0C-CF9B-A94F-9DCB-897B6EAF3389}"/>
              </a:ext>
            </a:extLst>
          </p:cNvPr>
          <p:cNvCxnSpPr>
            <a:cxnSpLocks/>
          </p:cNvCxnSpPr>
          <p:nvPr/>
        </p:nvCxnSpPr>
        <p:spPr>
          <a:xfrm>
            <a:off x="3520478" y="1086063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3" name="Grupo 52">
            <a:extLst>
              <a:ext uri="{FF2B5EF4-FFF2-40B4-BE49-F238E27FC236}">
                <a16:creationId xmlns:a16="http://schemas.microsoft.com/office/drawing/2014/main" id="{BB1E1897-CE25-9A4A-AC66-0C9AF086F402}"/>
              </a:ext>
            </a:extLst>
          </p:cNvPr>
          <p:cNvGrpSpPr/>
          <p:nvPr/>
        </p:nvGrpSpPr>
        <p:grpSpPr>
          <a:xfrm>
            <a:off x="6268389" y="1601584"/>
            <a:ext cx="1766577" cy="431044"/>
            <a:chOff x="1643606" y="3738623"/>
            <a:chExt cx="1828800" cy="392149"/>
          </a:xfrm>
        </p:grpSpPr>
        <p:sp>
          <p:nvSpPr>
            <p:cNvPr id="54" name="Rectángulo 53">
              <a:extLst>
                <a:ext uri="{FF2B5EF4-FFF2-40B4-BE49-F238E27FC236}">
                  <a16:creationId xmlns:a16="http://schemas.microsoft.com/office/drawing/2014/main" id="{1FE6C198-EF4E-1E4C-BF92-D9CB595594A2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9D2222A2-E262-1F42-B659-7E7B94FBB1D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BBC238F5-025B-7840-884A-90DA5EEE9A4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AAF82E0A-6B49-0E44-87B3-0ADC437F157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CE6F726-B2AE-4044-BCA0-BFAE3BDDF81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AA9C62F9-8870-9649-A433-0D44D63CFF2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CBD1007-2C57-A946-B8C6-FAED9AA561F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1" name="CuadroTexto 60">
            <a:extLst>
              <a:ext uri="{FF2B5EF4-FFF2-40B4-BE49-F238E27FC236}">
                <a16:creationId xmlns:a16="http://schemas.microsoft.com/office/drawing/2014/main" id="{BB996226-2E2C-2F47-975F-1CB3C91B3666}"/>
              </a:ext>
            </a:extLst>
          </p:cNvPr>
          <p:cNvSpPr txBox="1"/>
          <p:nvPr/>
        </p:nvSpPr>
        <p:spPr>
          <a:xfrm>
            <a:off x="6170427" y="210837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86A600BF-6CEB-C442-8230-CED60FA29556}"/>
              </a:ext>
            </a:extLst>
          </p:cNvPr>
          <p:cNvSpPr txBox="1"/>
          <p:nvPr/>
        </p:nvSpPr>
        <p:spPr>
          <a:xfrm>
            <a:off x="6517515" y="164642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63" name="Conector recto de flecha 62">
            <a:extLst>
              <a:ext uri="{FF2B5EF4-FFF2-40B4-BE49-F238E27FC236}">
                <a16:creationId xmlns:a16="http://schemas.microsoft.com/office/drawing/2014/main" id="{6C939E1D-9A3E-4D49-BBC3-33337BEED22D}"/>
              </a:ext>
            </a:extLst>
          </p:cNvPr>
          <p:cNvCxnSpPr>
            <a:cxnSpLocks/>
          </p:cNvCxnSpPr>
          <p:nvPr/>
        </p:nvCxnSpPr>
        <p:spPr>
          <a:xfrm>
            <a:off x="4081524" y="1040238"/>
            <a:ext cx="2550766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CuadroTexto 63">
            <a:extLst>
              <a:ext uri="{FF2B5EF4-FFF2-40B4-BE49-F238E27FC236}">
                <a16:creationId xmlns:a16="http://schemas.microsoft.com/office/drawing/2014/main" id="{0E23DA8B-4559-0543-A44A-DB1B9AB76A40}"/>
              </a:ext>
            </a:extLst>
          </p:cNvPr>
          <p:cNvSpPr txBox="1"/>
          <p:nvPr/>
        </p:nvSpPr>
        <p:spPr>
          <a:xfrm>
            <a:off x="3545461" y="87561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43854808-9210-F64E-B9D9-C892B04A91BA}"/>
              </a:ext>
            </a:extLst>
          </p:cNvPr>
          <p:cNvSpPr txBox="1"/>
          <p:nvPr/>
        </p:nvSpPr>
        <p:spPr>
          <a:xfrm>
            <a:off x="3828353" y="55727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4</a:t>
            </a:r>
          </a:p>
        </p:txBody>
      </p:sp>
      <p:sp>
        <p:nvSpPr>
          <p:cNvPr id="67" name="CuadroTexto 66">
            <a:extLst>
              <a:ext uri="{FF2B5EF4-FFF2-40B4-BE49-F238E27FC236}">
                <a16:creationId xmlns:a16="http://schemas.microsoft.com/office/drawing/2014/main" id="{782CD38D-109A-3344-AB51-4289B68E2299}"/>
              </a:ext>
            </a:extLst>
          </p:cNvPr>
          <p:cNvSpPr txBox="1"/>
          <p:nvPr/>
        </p:nvSpPr>
        <p:spPr>
          <a:xfrm>
            <a:off x="1722466" y="1688763"/>
            <a:ext cx="4056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0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7E5EA214-DA14-AA4A-AB67-B35D2068C71D}"/>
              </a:ext>
            </a:extLst>
          </p:cNvPr>
          <p:cNvSpPr txBox="1"/>
          <p:nvPr/>
        </p:nvSpPr>
        <p:spPr>
          <a:xfrm>
            <a:off x="5543895" y="1644772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70" name="Título 1">
            <a:extLst>
              <a:ext uri="{FF2B5EF4-FFF2-40B4-BE49-F238E27FC236}">
                <a16:creationId xmlns:a16="http://schemas.microsoft.com/office/drawing/2014/main" id="{C6B656B3-B155-E04D-9C51-464FE38FB2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  <p:grpSp>
        <p:nvGrpSpPr>
          <p:cNvPr id="71" name="Grupo 70">
            <a:extLst>
              <a:ext uri="{FF2B5EF4-FFF2-40B4-BE49-F238E27FC236}">
                <a16:creationId xmlns:a16="http://schemas.microsoft.com/office/drawing/2014/main" id="{2AB0CF54-5E2E-DD47-B44F-57B09900D151}"/>
              </a:ext>
            </a:extLst>
          </p:cNvPr>
          <p:cNvGrpSpPr/>
          <p:nvPr/>
        </p:nvGrpSpPr>
        <p:grpSpPr>
          <a:xfrm>
            <a:off x="7103588" y="4834758"/>
            <a:ext cx="1766577" cy="431044"/>
            <a:chOff x="1643606" y="3738623"/>
            <a:chExt cx="1828800" cy="392149"/>
          </a:xfrm>
        </p:grpSpPr>
        <p:sp>
          <p:nvSpPr>
            <p:cNvPr id="72" name="Rectángulo 71">
              <a:extLst>
                <a:ext uri="{FF2B5EF4-FFF2-40B4-BE49-F238E27FC236}">
                  <a16:creationId xmlns:a16="http://schemas.microsoft.com/office/drawing/2014/main" id="{EAF2A13A-2E45-E343-88F5-844AAFE0865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5BE43053-B721-E64E-A19B-375DBA77708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cto 73">
              <a:extLst>
                <a:ext uri="{FF2B5EF4-FFF2-40B4-BE49-F238E27FC236}">
                  <a16:creationId xmlns:a16="http://schemas.microsoft.com/office/drawing/2014/main" id="{F269B2A6-46CA-EB4A-BAF3-C577D259D6A2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>
              <a:extLst>
                <a:ext uri="{FF2B5EF4-FFF2-40B4-BE49-F238E27FC236}">
                  <a16:creationId xmlns:a16="http://schemas.microsoft.com/office/drawing/2014/main" id="{70CF0B46-2D1C-5D4F-9F7E-164409EC8C4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26D8072C-C86A-564A-AB37-975BE92158B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43F3EED0-15D4-394D-AD17-AE7B913FABA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ector recto 77">
              <a:extLst>
                <a:ext uri="{FF2B5EF4-FFF2-40B4-BE49-F238E27FC236}">
                  <a16:creationId xmlns:a16="http://schemas.microsoft.com/office/drawing/2014/main" id="{35845156-9499-6547-B5EE-FBC8ADEDA6B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CuadroTexto 78">
            <a:extLst>
              <a:ext uri="{FF2B5EF4-FFF2-40B4-BE49-F238E27FC236}">
                <a16:creationId xmlns:a16="http://schemas.microsoft.com/office/drawing/2014/main" id="{5B5F2D88-F807-154E-BC09-C2D64F879973}"/>
              </a:ext>
            </a:extLst>
          </p:cNvPr>
          <p:cNvSpPr txBox="1"/>
          <p:nvPr/>
        </p:nvSpPr>
        <p:spPr>
          <a:xfrm>
            <a:off x="7005626" y="534154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DC971EA3-3A55-794C-8536-E39832CD170E}"/>
              </a:ext>
            </a:extLst>
          </p:cNvPr>
          <p:cNvSpPr txBox="1"/>
          <p:nvPr/>
        </p:nvSpPr>
        <p:spPr>
          <a:xfrm>
            <a:off x="7883570" y="485608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sp>
        <p:nvSpPr>
          <p:cNvPr id="81" name="CuadroTexto 80">
            <a:extLst>
              <a:ext uri="{FF2B5EF4-FFF2-40B4-BE49-F238E27FC236}">
                <a16:creationId xmlns:a16="http://schemas.microsoft.com/office/drawing/2014/main" id="{FADC2AC8-BC33-9B4B-B111-5EF6E6F57A23}"/>
              </a:ext>
            </a:extLst>
          </p:cNvPr>
          <p:cNvSpPr txBox="1"/>
          <p:nvPr/>
        </p:nvSpPr>
        <p:spPr>
          <a:xfrm>
            <a:off x="7352714" y="4879599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57</a:t>
            </a:r>
          </a:p>
        </p:txBody>
      </p:sp>
      <p:grpSp>
        <p:nvGrpSpPr>
          <p:cNvPr id="82" name="Grupo 81">
            <a:extLst>
              <a:ext uri="{FF2B5EF4-FFF2-40B4-BE49-F238E27FC236}">
                <a16:creationId xmlns:a16="http://schemas.microsoft.com/office/drawing/2014/main" id="{6167AFFA-E560-EB4D-A0C8-B016984D13EF}"/>
              </a:ext>
            </a:extLst>
          </p:cNvPr>
          <p:cNvGrpSpPr/>
          <p:nvPr/>
        </p:nvGrpSpPr>
        <p:grpSpPr>
          <a:xfrm>
            <a:off x="5142566" y="4869944"/>
            <a:ext cx="1918977" cy="441097"/>
            <a:chOff x="1643606" y="3738623"/>
            <a:chExt cx="1828800" cy="392149"/>
          </a:xfrm>
        </p:grpSpPr>
        <p:sp>
          <p:nvSpPr>
            <p:cNvPr id="83" name="Rectángulo 82">
              <a:extLst>
                <a:ext uri="{FF2B5EF4-FFF2-40B4-BE49-F238E27FC236}">
                  <a16:creationId xmlns:a16="http://schemas.microsoft.com/office/drawing/2014/main" id="{ED753B00-1059-1449-93A8-3EC6995BDCB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1F58E159-E881-7648-8CEA-528A5C3722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2B60E583-DDD0-0A42-925D-C1C99CCFC54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5470810E-7B24-B44B-B6C3-4883E60365D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1F6DEF58-E743-4C4D-AE28-813220C53AC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31A1772A-7AD5-2F49-83A8-E0742F31B8C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4949F73A-F11C-094E-9730-6BF16CA8C4B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" name="CuadroTexto 89">
            <a:extLst>
              <a:ext uri="{FF2B5EF4-FFF2-40B4-BE49-F238E27FC236}">
                <a16:creationId xmlns:a16="http://schemas.microsoft.com/office/drawing/2014/main" id="{9E005005-3C39-1D4A-A7F6-62E813D24DD7}"/>
              </a:ext>
            </a:extLst>
          </p:cNvPr>
          <p:cNvSpPr txBox="1"/>
          <p:nvPr/>
        </p:nvSpPr>
        <p:spPr>
          <a:xfrm>
            <a:off x="5426938" y="4878756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91" name="CuadroTexto 90">
            <a:extLst>
              <a:ext uri="{FF2B5EF4-FFF2-40B4-BE49-F238E27FC236}">
                <a16:creationId xmlns:a16="http://schemas.microsoft.com/office/drawing/2014/main" id="{EB7C9221-2F87-0F4C-9E8D-FAD03D777D11}"/>
              </a:ext>
            </a:extLst>
          </p:cNvPr>
          <p:cNvSpPr txBox="1"/>
          <p:nvPr/>
        </p:nvSpPr>
        <p:spPr>
          <a:xfrm>
            <a:off x="5066439" y="5326154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92" name="Grupo 91">
            <a:extLst>
              <a:ext uri="{FF2B5EF4-FFF2-40B4-BE49-F238E27FC236}">
                <a16:creationId xmlns:a16="http://schemas.microsoft.com/office/drawing/2014/main" id="{603A4A4C-B59C-6D47-B1EC-4D17534A6EAC}"/>
              </a:ext>
            </a:extLst>
          </p:cNvPr>
          <p:cNvGrpSpPr/>
          <p:nvPr/>
        </p:nvGrpSpPr>
        <p:grpSpPr>
          <a:xfrm>
            <a:off x="8269341" y="4004627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23BC2539-3EF6-6347-9589-2C707CB53B62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BB8A9968-3370-7E44-BCF5-D989DA8390A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DBC7DE30-BB28-E94A-A173-ED1BF2ADA15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27D0C453-9EC7-D740-BB3C-0E62D02E8A7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38789C6A-9157-864B-87F4-996A4BFA5DC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949372D0-D6D6-2140-9660-BBBE2935FD5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228C8113-A109-1D41-A4C2-4766E37EE45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6D568B85-1B4A-634D-8DFD-16C93D99C5DC}"/>
              </a:ext>
            </a:extLst>
          </p:cNvPr>
          <p:cNvSpPr txBox="1"/>
          <p:nvPr/>
        </p:nvSpPr>
        <p:spPr>
          <a:xfrm>
            <a:off x="2458090" y="4456941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cxnSp>
        <p:nvCxnSpPr>
          <p:cNvPr id="103" name="Conector recto de flecha 102">
            <a:extLst>
              <a:ext uri="{FF2B5EF4-FFF2-40B4-BE49-F238E27FC236}">
                <a16:creationId xmlns:a16="http://schemas.microsoft.com/office/drawing/2014/main" id="{A75E57FA-39D9-A644-AAE4-7627CB2192FE}"/>
              </a:ext>
            </a:extLst>
          </p:cNvPr>
          <p:cNvCxnSpPr>
            <a:cxnSpLocks/>
          </p:cNvCxnSpPr>
          <p:nvPr/>
        </p:nvCxnSpPr>
        <p:spPr>
          <a:xfrm flipH="1">
            <a:off x="1292827" y="4348473"/>
            <a:ext cx="1337762" cy="53954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ector recto de flecha 103">
            <a:extLst>
              <a:ext uri="{FF2B5EF4-FFF2-40B4-BE49-F238E27FC236}">
                <a16:creationId xmlns:a16="http://schemas.microsoft.com/office/drawing/2014/main" id="{C11C6F7E-EB1A-C14C-9D2F-28790872F5B3}"/>
              </a:ext>
            </a:extLst>
          </p:cNvPr>
          <p:cNvCxnSpPr>
            <a:cxnSpLocks/>
          </p:cNvCxnSpPr>
          <p:nvPr/>
        </p:nvCxnSpPr>
        <p:spPr>
          <a:xfrm>
            <a:off x="3313689" y="4340983"/>
            <a:ext cx="288024" cy="50891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5" name="Grupo 104">
            <a:extLst>
              <a:ext uri="{FF2B5EF4-FFF2-40B4-BE49-F238E27FC236}">
                <a16:creationId xmlns:a16="http://schemas.microsoft.com/office/drawing/2014/main" id="{2F75FDDE-0281-6D4D-A9D5-E024309374E0}"/>
              </a:ext>
            </a:extLst>
          </p:cNvPr>
          <p:cNvGrpSpPr/>
          <p:nvPr/>
        </p:nvGrpSpPr>
        <p:grpSpPr>
          <a:xfrm>
            <a:off x="9071390" y="4821274"/>
            <a:ext cx="1766577" cy="431044"/>
            <a:chOff x="1643606" y="3738623"/>
            <a:chExt cx="1828800" cy="392149"/>
          </a:xfrm>
        </p:grpSpPr>
        <p:sp>
          <p:nvSpPr>
            <p:cNvPr id="106" name="Rectángulo 105">
              <a:extLst>
                <a:ext uri="{FF2B5EF4-FFF2-40B4-BE49-F238E27FC236}">
                  <a16:creationId xmlns:a16="http://schemas.microsoft.com/office/drawing/2014/main" id="{35B5F302-B462-4848-8903-B8A9E33FEED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F3FF43A7-53BC-1F4F-AA96-9227CF49C3F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C382698C-4388-D349-98F0-25EEBC5FB67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cto 108">
              <a:extLst>
                <a:ext uri="{FF2B5EF4-FFF2-40B4-BE49-F238E27FC236}">
                  <a16:creationId xmlns:a16="http://schemas.microsoft.com/office/drawing/2014/main" id="{99ED630E-8EAF-BD47-BB35-D94B2C42010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B235189B-207B-3F4A-9136-D98064B8340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E5B3E714-D006-5B46-8FC4-0F992DEB014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C7AFF98A-C335-774F-BB91-EBFCA586492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" name="CuadroTexto 112">
            <a:extLst>
              <a:ext uri="{FF2B5EF4-FFF2-40B4-BE49-F238E27FC236}">
                <a16:creationId xmlns:a16="http://schemas.microsoft.com/office/drawing/2014/main" id="{3F5C298A-D4D2-114F-9935-B4F065ED42A5}"/>
              </a:ext>
            </a:extLst>
          </p:cNvPr>
          <p:cNvSpPr txBox="1"/>
          <p:nvPr/>
        </p:nvSpPr>
        <p:spPr>
          <a:xfrm>
            <a:off x="8973428" y="532806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114" name="CuadroTexto 113">
            <a:extLst>
              <a:ext uri="{FF2B5EF4-FFF2-40B4-BE49-F238E27FC236}">
                <a16:creationId xmlns:a16="http://schemas.microsoft.com/office/drawing/2014/main" id="{A358D9D4-A5B8-D845-9574-CEFD90D5CF70}"/>
              </a:ext>
            </a:extLst>
          </p:cNvPr>
          <p:cNvSpPr txBox="1"/>
          <p:nvPr/>
        </p:nvSpPr>
        <p:spPr>
          <a:xfrm>
            <a:off x="9320516" y="486611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cxnSp>
        <p:nvCxnSpPr>
          <p:cNvPr id="115" name="Conector recto de flecha 114">
            <a:extLst>
              <a:ext uri="{FF2B5EF4-FFF2-40B4-BE49-F238E27FC236}">
                <a16:creationId xmlns:a16="http://schemas.microsoft.com/office/drawing/2014/main" id="{9C60CF9E-8323-1349-B1B2-4A01D7F46669}"/>
              </a:ext>
            </a:extLst>
          </p:cNvPr>
          <p:cNvCxnSpPr>
            <a:cxnSpLocks/>
            <a:endCxn id="106" idx="0"/>
          </p:cNvCxnSpPr>
          <p:nvPr/>
        </p:nvCxnSpPr>
        <p:spPr>
          <a:xfrm>
            <a:off x="8893300" y="4188493"/>
            <a:ext cx="1061379" cy="63278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B26B05B8-0792-C342-BF5C-81FB7F49A63B}"/>
              </a:ext>
            </a:extLst>
          </p:cNvPr>
          <p:cNvSpPr txBox="1"/>
          <p:nvPr/>
        </p:nvSpPr>
        <p:spPr>
          <a:xfrm>
            <a:off x="8409289" y="4036960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00029D40-252E-0A43-BE9B-DC55A3FBDB8C}"/>
              </a:ext>
            </a:extLst>
          </p:cNvPr>
          <p:cNvSpPr txBox="1"/>
          <p:nvPr/>
        </p:nvSpPr>
        <p:spPr>
          <a:xfrm>
            <a:off x="8346896" y="4864462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grpSp>
        <p:nvGrpSpPr>
          <p:cNvPr id="118" name="Grupo 117">
            <a:extLst>
              <a:ext uri="{FF2B5EF4-FFF2-40B4-BE49-F238E27FC236}">
                <a16:creationId xmlns:a16="http://schemas.microsoft.com/office/drawing/2014/main" id="{74933EC0-0A00-914D-92D3-176310CC463A}"/>
              </a:ext>
            </a:extLst>
          </p:cNvPr>
          <p:cNvGrpSpPr/>
          <p:nvPr/>
        </p:nvGrpSpPr>
        <p:grpSpPr>
          <a:xfrm>
            <a:off x="1010378" y="4931127"/>
            <a:ext cx="1918977" cy="441097"/>
            <a:chOff x="1643606" y="3738623"/>
            <a:chExt cx="1828800" cy="392149"/>
          </a:xfrm>
        </p:grpSpPr>
        <p:sp>
          <p:nvSpPr>
            <p:cNvPr id="119" name="Rectángulo 118">
              <a:extLst>
                <a:ext uri="{FF2B5EF4-FFF2-40B4-BE49-F238E27FC236}">
                  <a16:creationId xmlns:a16="http://schemas.microsoft.com/office/drawing/2014/main" id="{7B3EFE0C-1776-3F45-8D5E-07EC02CFE99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0" name="Conector recto 119">
              <a:extLst>
                <a:ext uri="{FF2B5EF4-FFF2-40B4-BE49-F238E27FC236}">
                  <a16:creationId xmlns:a16="http://schemas.microsoft.com/office/drawing/2014/main" id="{5EE7F392-F6D7-254F-B9C1-2B04EA8AA67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Conector recto 120">
              <a:extLst>
                <a:ext uri="{FF2B5EF4-FFF2-40B4-BE49-F238E27FC236}">
                  <a16:creationId xmlns:a16="http://schemas.microsoft.com/office/drawing/2014/main" id="{94580158-F0AB-2E49-A8A0-BDE56C5DA15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Conector recto 121">
              <a:extLst>
                <a:ext uri="{FF2B5EF4-FFF2-40B4-BE49-F238E27FC236}">
                  <a16:creationId xmlns:a16="http://schemas.microsoft.com/office/drawing/2014/main" id="{8778CA2D-D9B2-6C4B-98AD-50908F99300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Conector recto 122">
              <a:extLst>
                <a:ext uri="{FF2B5EF4-FFF2-40B4-BE49-F238E27FC236}">
                  <a16:creationId xmlns:a16="http://schemas.microsoft.com/office/drawing/2014/main" id="{530B6C1B-24E1-DA45-B367-551E4C7CF01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Conector recto 123">
              <a:extLst>
                <a:ext uri="{FF2B5EF4-FFF2-40B4-BE49-F238E27FC236}">
                  <a16:creationId xmlns:a16="http://schemas.microsoft.com/office/drawing/2014/main" id="{25FB4490-1458-1442-A12D-E64C4342B3C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Conector recto 124">
              <a:extLst>
                <a:ext uri="{FF2B5EF4-FFF2-40B4-BE49-F238E27FC236}">
                  <a16:creationId xmlns:a16="http://schemas.microsoft.com/office/drawing/2014/main" id="{31625B5A-872E-0D4B-BDEF-EB1C816562F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6" name="CuadroTexto 125">
            <a:extLst>
              <a:ext uri="{FF2B5EF4-FFF2-40B4-BE49-F238E27FC236}">
                <a16:creationId xmlns:a16="http://schemas.microsoft.com/office/drawing/2014/main" id="{468FB144-C087-6B44-AB0D-E08D985ABDDB}"/>
              </a:ext>
            </a:extLst>
          </p:cNvPr>
          <p:cNvSpPr txBox="1"/>
          <p:nvPr/>
        </p:nvSpPr>
        <p:spPr>
          <a:xfrm>
            <a:off x="969184" y="5402621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27" name="CuadroTexto 126">
            <a:extLst>
              <a:ext uri="{FF2B5EF4-FFF2-40B4-BE49-F238E27FC236}">
                <a16:creationId xmlns:a16="http://schemas.microsoft.com/office/drawing/2014/main" id="{3EE1D300-2CAF-4549-B97F-90DA4E14146B}"/>
              </a:ext>
            </a:extLst>
          </p:cNvPr>
          <p:cNvSpPr txBox="1"/>
          <p:nvPr/>
        </p:nvSpPr>
        <p:spPr>
          <a:xfrm>
            <a:off x="1294750" y="4939939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28" name="CuadroTexto 127">
            <a:extLst>
              <a:ext uri="{FF2B5EF4-FFF2-40B4-BE49-F238E27FC236}">
                <a16:creationId xmlns:a16="http://schemas.microsoft.com/office/drawing/2014/main" id="{CF8B69BD-8813-064E-A85C-5649DDDDCF4D}"/>
              </a:ext>
            </a:extLst>
          </p:cNvPr>
          <p:cNvSpPr txBox="1"/>
          <p:nvPr/>
        </p:nvSpPr>
        <p:spPr>
          <a:xfrm>
            <a:off x="1823500" y="4939939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grpSp>
        <p:nvGrpSpPr>
          <p:cNvPr id="130" name="Grupo 129">
            <a:extLst>
              <a:ext uri="{FF2B5EF4-FFF2-40B4-BE49-F238E27FC236}">
                <a16:creationId xmlns:a16="http://schemas.microsoft.com/office/drawing/2014/main" id="{E40CF03C-70E4-724F-808C-F520ACD807EA}"/>
              </a:ext>
            </a:extLst>
          </p:cNvPr>
          <p:cNvGrpSpPr/>
          <p:nvPr/>
        </p:nvGrpSpPr>
        <p:grpSpPr>
          <a:xfrm>
            <a:off x="3024375" y="4931134"/>
            <a:ext cx="1918977" cy="441097"/>
            <a:chOff x="1643606" y="3738623"/>
            <a:chExt cx="1828800" cy="392149"/>
          </a:xfrm>
        </p:grpSpPr>
        <p:sp>
          <p:nvSpPr>
            <p:cNvPr id="131" name="Rectángulo 130">
              <a:extLst>
                <a:ext uri="{FF2B5EF4-FFF2-40B4-BE49-F238E27FC236}">
                  <a16:creationId xmlns:a16="http://schemas.microsoft.com/office/drawing/2014/main" id="{1E19EA67-E749-0D4F-ABF9-CFDF6FC1CD6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729930CC-9309-2D40-AF72-7272933EC37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F266EE17-6685-1F4A-AF68-832A8CA3DFD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Conector recto 133">
              <a:extLst>
                <a:ext uri="{FF2B5EF4-FFF2-40B4-BE49-F238E27FC236}">
                  <a16:creationId xmlns:a16="http://schemas.microsoft.com/office/drawing/2014/main" id="{08E5CC99-4931-2946-B740-59FE6B4C2F1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Conector recto 134">
              <a:extLst>
                <a:ext uri="{FF2B5EF4-FFF2-40B4-BE49-F238E27FC236}">
                  <a16:creationId xmlns:a16="http://schemas.microsoft.com/office/drawing/2014/main" id="{509EB079-0F22-8349-9A3C-0D48771CA56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ector recto 135">
              <a:extLst>
                <a:ext uri="{FF2B5EF4-FFF2-40B4-BE49-F238E27FC236}">
                  <a16:creationId xmlns:a16="http://schemas.microsoft.com/office/drawing/2014/main" id="{15F7469C-76D2-214E-BD56-709E291FE04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Conector recto 136">
              <a:extLst>
                <a:ext uri="{FF2B5EF4-FFF2-40B4-BE49-F238E27FC236}">
                  <a16:creationId xmlns:a16="http://schemas.microsoft.com/office/drawing/2014/main" id="{E73A45EA-C107-BE41-BFEA-DD4254B93BF1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CuadroTexto 137">
            <a:extLst>
              <a:ext uri="{FF2B5EF4-FFF2-40B4-BE49-F238E27FC236}">
                <a16:creationId xmlns:a16="http://schemas.microsoft.com/office/drawing/2014/main" id="{28348A5C-57FA-C148-9207-C7CEA2441E59}"/>
              </a:ext>
            </a:extLst>
          </p:cNvPr>
          <p:cNvSpPr txBox="1"/>
          <p:nvPr/>
        </p:nvSpPr>
        <p:spPr>
          <a:xfrm>
            <a:off x="2821328" y="5349667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5</a:t>
            </a:r>
          </a:p>
        </p:txBody>
      </p:sp>
      <p:sp>
        <p:nvSpPr>
          <p:cNvPr id="139" name="CuadroTexto 138">
            <a:extLst>
              <a:ext uri="{FF2B5EF4-FFF2-40B4-BE49-F238E27FC236}">
                <a16:creationId xmlns:a16="http://schemas.microsoft.com/office/drawing/2014/main" id="{77169A58-3DB9-5044-A763-5D99009E056E}"/>
              </a:ext>
            </a:extLst>
          </p:cNvPr>
          <p:cNvSpPr txBox="1"/>
          <p:nvPr/>
        </p:nvSpPr>
        <p:spPr>
          <a:xfrm>
            <a:off x="3288640" y="4997820"/>
            <a:ext cx="60301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4</a:t>
            </a:r>
          </a:p>
        </p:txBody>
      </p:sp>
      <p:sp>
        <p:nvSpPr>
          <p:cNvPr id="142" name="CuadroTexto 141">
            <a:extLst>
              <a:ext uri="{FF2B5EF4-FFF2-40B4-BE49-F238E27FC236}">
                <a16:creationId xmlns:a16="http://schemas.microsoft.com/office/drawing/2014/main" id="{D7970441-37B1-3D4F-BA79-686722DC7A98}"/>
              </a:ext>
            </a:extLst>
          </p:cNvPr>
          <p:cNvSpPr txBox="1"/>
          <p:nvPr/>
        </p:nvSpPr>
        <p:spPr>
          <a:xfrm>
            <a:off x="4318244" y="5787840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 </a:t>
            </a:r>
            <a:r>
              <a:rPr lang="es-AR" dirty="0">
                <a:highlight>
                  <a:srgbClr val="00FF00"/>
                </a:highlight>
              </a:rPr>
              <a:t>2     15   </a:t>
            </a:r>
            <a:r>
              <a:rPr lang="es-AR" dirty="0">
                <a:highlight>
                  <a:srgbClr val="FF0000"/>
                </a:highlight>
              </a:rPr>
              <a:t>  20  </a:t>
            </a:r>
            <a:r>
              <a:rPr lang="es-AR" dirty="0"/>
              <a:t> </a:t>
            </a:r>
            <a:r>
              <a:rPr lang="es-AR" dirty="0">
                <a:highlight>
                  <a:srgbClr val="FFFF00"/>
                </a:highlight>
              </a:rPr>
              <a:t>24</a:t>
            </a:r>
          </a:p>
        </p:txBody>
      </p:sp>
      <p:sp>
        <p:nvSpPr>
          <p:cNvPr id="143" name="CuadroTexto 142">
            <a:extLst>
              <a:ext uri="{FF2B5EF4-FFF2-40B4-BE49-F238E27FC236}">
                <a16:creationId xmlns:a16="http://schemas.microsoft.com/office/drawing/2014/main" id="{85E96612-25E5-C94E-B737-DCA2BA8D0010}"/>
              </a:ext>
            </a:extLst>
          </p:cNvPr>
          <p:cNvSpPr txBox="1"/>
          <p:nvPr/>
        </p:nvSpPr>
        <p:spPr>
          <a:xfrm>
            <a:off x="7462815" y="2702819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 </a:t>
            </a:r>
            <a:r>
              <a:rPr lang="es-AR" baseline="-25000" dirty="0">
                <a:highlight>
                  <a:srgbClr val="00FF00"/>
                </a:highlight>
              </a:rPr>
              <a:t>0 </a:t>
            </a:r>
            <a:r>
              <a:rPr lang="es-AR" dirty="0">
                <a:highlight>
                  <a:srgbClr val="00FF00"/>
                </a:highlight>
              </a:rPr>
              <a:t> 20   </a:t>
            </a:r>
            <a:r>
              <a:rPr lang="es-AR" baseline="-25000" dirty="0">
                <a:highlight>
                  <a:srgbClr val="00FF00"/>
                </a:highlight>
              </a:rPr>
              <a:t>5</a:t>
            </a:r>
            <a:r>
              <a:rPr lang="es-AR" dirty="0">
                <a:highlight>
                  <a:srgbClr val="00FF00"/>
                </a:highlight>
              </a:rPr>
              <a:t>  43 </a:t>
            </a:r>
            <a:r>
              <a:rPr lang="es-AR" baseline="-25000" dirty="0">
                <a:highlight>
                  <a:srgbClr val="00FF00"/>
                </a:highlight>
              </a:rPr>
              <a:t>3</a:t>
            </a:r>
            <a:r>
              <a:rPr lang="es-AR" dirty="0">
                <a:highlight>
                  <a:srgbClr val="00FF00"/>
                </a:highlight>
              </a:rPr>
              <a:t>  </a:t>
            </a:r>
            <a:r>
              <a:rPr lang="es-AR" dirty="0">
                <a:highlight>
                  <a:srgbClr val="FF0000"/>
                </a:highlight>
              </a:rPr>
              <a:t>  53 </a:t>
            </a:r>
            <a:r>
              <a:rPr lang="es-AR" dirty="0">
                <a:highlight>
                  <a:srgbClr val="FFFF00"/>
                </a:highlight>
              </a:rPr>
              <a:t> </a:t>
            </a:r>
            <a:r>
              <a:rPr lang="es-AR" baseline="-25000" dirty="0">
                <a:highlight>
                  <a:srgbClr val="FFFF00"/>
                </a:highlight>
              </a:rPr>
              <a:t>1</a:t>
            </a:r>
            <a:r>
              <a:rPr lang="es-AR" dirty="0">
                <a:highlight>
                  <a:srgbClr val="FFFF00"/>
                </a:highlight>
              </a:rPr>
              <a:t>  80 </a:t>
            </a:r>
            <a:r>
              <a:rPr lang="es-AR" baseline="-25000" dirty="0">
                <a:highlight>
                  <a:srgbClr val="FFFF00"/>
                </a:highlight>
              </a:rPr>
              <a:t>4</a:t>
            </a:r>
            <a:endParaRPr lang="es-AR" dirty="0">
              <a:highlight>
                <a:srgbClr val="FFFF00"/>
              </a:highlight>
            </a:endParaRPr>
          </a:p>
        </p:txBody>
      </p:sp>
      <p:grpSp>
        <p:nvGrpSpPr>
          <p:cNvPr id="144" name="Grupo 143">
            <a:extLst>
              <a:ext uri="{FF2B5EF4-FFF2-40B4-BE49-F238E27FC236}">
                <a16:creationId xmlns:a16="http://schemas.microsoft.com/office/drawing/2014/main" id="{691AAAE6-D5BA-3448-9485-97652D941B2F}"/>
              </a:ext>
            </a:extLst>
          </p:cNvPr>
          <p:cNvGrpSpPr/>
          <p:nvPr/>
        </p:nvGrpSpPr>
        <p:grpSpPr>
          <a:xfrm>
            <a:off x="2599141" y="4076475"/>
            <a:ext cx="1828800" cy="392149"/>
            <a:chOff x="1643606" y="3738623"/>
            <a:chExt cx="1828800" cy="392149"/>
          </a:xfrm>
        </p:grpSpPr>
        <p:sp>
          <p:nvSpPr>
            <p:cNvPr id="145" name="Rectángulo 144">
              <a:extLst>
                <a:ext uri="{FF2B5EF4-FFF2-40B4-BE49-F238E27FC236}">
                  <a16:creationId xmlns:a16="http://schemas.microsoft.com/office/drawing/2014/main" id="{21CA465E-9204-4240-A2AF-88267BE0970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46" name="Conector recto 145">
              <a:extLst>
                <a:ext uri="{FF2B5EF4-FFF2-40B4-BE49-F238E27FC236}">
                  <a16:creationId xmlns:a16="http://schemas.microsoft.com/office/drawing/2014/main" id="{BE65F61D-EFEB-B843-BDC2-639989FB7ED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ector recto 146">
              <a:extLst>
                <a:ext uri="{FF2B5EF4-FFF2-40B4-BE49-F238E27FC236}">
                  <a16:creationId xmlns:a16="http://schemas.microsoft.com/office/drawing/2014/main" id="{6586B9FF-E403-674E-9842-A7008CFE4E0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C0B16CC7-FDC0-E74E-AA75-D9540CB3BB8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Conector recto 148">
              <a:extLst>
                <a:ext uri="{FF2B5EF4-FFF2-40B4-BE49-F238E27FC236}">
                  <a16:creationId xmlns:a16="http://schemas.microsoft.com/office/drawing/2014/main" id="{8299E755-9E08-0347-91B8-7148A0B7121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Conector recto 149">
              <a:extLst>
                <a:ext uri="{FF2B5EF4-FFF2-40B4-BE49-F238E27FC236}">
                  <a16:creationId xmlns:a16="http://schemas.microsoft.com/office/drawing/2014/main" id="{D2407362-C3A3-BF46-94C9-001CF87DF45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Conector recto 150">
              <a:extLst>
                <a:ext uri="{FF2B5EF4-FFF2-40B4-BE49-F238E27FC236}">
                  <a16:creationId xmlns:a16="http://schemas.microsoft.com/office/drawing/2014/main" id="{56C950AD-6803-784B-8B48-B7C7530AF48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CuadroTexto 151">
            <a:extLst>
              <a:ext uri="{FF2B5EF4-FFF2-40B4-BE49-F238E27FC236}">
                <a16:creationId xmlns:a16="http://schemas.microsoft.com/office/drawing/2014/main" id="{781F1BD5-39B7-114C-8EEC-91FF3DA95C5C}"/>
              </a:ext>
            </a:extLst>
          </p:cNvPr>
          <p:cNvSpPr txBox="1"/>
          <p:nvPr/>
        </p:nvSpPr>
        <p:spPr>
          <a:xfrm>
            <a:off x="2834493" y="4076475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0</a:t>
            </a:r>
          </a:p>
        </p:txBody>
      </p:sp>
      <p:sp>
        <p:nvSpPr>
          <p:cNvPr id="153" name="CuadroTexto 152">
            <a:extLst>
              <a:ext uri="{FF2B5EF4-FFF2-40B4-BE49-F238E27FC236}">
                <a16:creationId xmlns:a16="http://schemas.microsoft.com/office/drawing/2014/main" id="{FDE9936A-BE40-0544-A192-3033A1155B46}"/>
              </a:ext>
            </a:extLst>
          </p:cNvPr>
          <p:cNvSpPr txBox="1"/>
          <p:nvPr/>
        </p:nvSpPr>
        <p:spPr>
          <a:xfrm>
            <a:off x="3371808" y="4114405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grpSp>
        <p:nvGrpSpPr>
          <p:cNvPr id="155" name="Grupo 154">
            <a:extLst>
              <a:ext uri="{FF2B5EF4-FFF2-40B4-BE49-F238E27FC236}">
                <a16:creationId xmlns:a16="http://schemas.microsoft.com/office/drawing/2014/main" id="{1C338123-C991-484D-8DAE-A50FA5C37A82}"/>
              </a:ext>
            </a:extLst>
          </p:cNvPr>
          <p:cNvGrpSpPr/>
          <p:nvPr/>
        </p:nvGrpSpPr>
        <p:grpSpPr>
          <a:xfrm>
            <a:off x="4442507" y="2972301"/>
            <a:ext cx="1828800" cy="392149"/>
            <a:chOff x="1643606" y="3738623"/>
            <a:chExt cx="1828800" cy="392149"/>
          </a:xfrm>
        </p:grpSpPr>
        <p:sp>
          <p:nvSpPr>
            <p:cNvPr id="156" name="Rectángulo 155">
              <a:extLst>
                <a:ext uri="{FF2B5EF4-FFF2-40B4-BE49-F238E27FC236}">
                  <a16:creationId xmlns:a16="http://schemas.microsoft.com/office/drawing/2014/main" id="{5DBF04DE-CC92-A64A-BAEC-91A653DE1C5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7" name="Conector recto 156">
              <a:extLst>
                <a:ext uri="{FF2B5EF4-FFF2-40B4-BE49-F238E27FC236}">
                  <a16:creationId xmlns:a16="http://schemas.microsoft.com/office/drawing/2014/main" id="{91A89CC9-E4EE-BB4A-83B1-F26CEB92705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Conector recto 157">
              <a:extLst>
                <a:ext uri="{FF2B5EF4-FFF2-40B4-BE49-F238E27FC236}">
                  <a16:creationId xmlns:a16="http://schemas.microsoft.com/office/drawing/2014/main" id="{9BBDCAF7-6D6B-9149-A06C-A640BAF6FEE2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Conector recto 158">
              <a:extLst>
                <a:ext uri="{FF2B5EF4-FFF2-40B4-BE49-F238E27FC236}">
                  <a16:creationId xmlns:a16="http://schemas.microsoft.com/office/drawing/2014/main" id="{B2AB11FA-CB28-A349-82AA-D7EE4E2F5A7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Conector recto 159">
              <a:extLst>
                <a:ext uri="{FF2B5EF4-FFF2-40B4-BE49-F238E27FC236}">
                  <a16:creationId xmlns:a16="http://schemas.microsoft.com/office/drawing/2014/main" id="{493F1D1F-23CF-5943-B28B-F967B4576620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Conector recto 160">
              <a:extLst>
                <a:ext uri="{FF2B5EF4-FFF2-40B4-BE49-F238E27FC236}">
                  <a16:creationId xmlns:a16="http://schemas.microsoft.com/office/drawing/2014/main" id="{7C8F9B09-34D8-3A46-BD14-7CA91760875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124AEB80-77AC-E849-829D-82AC5824A5F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3" name="CuadroTexto 162">
            <a:extLst>
              <a:ext uri="{FF2B5EF4-FFF2-40B4-BE49-F238E27FC236}">
                <a16:creationId xmlns:a16="http://schemas.microsoft.com/office/drawing/2014/main" id="{BDB8CD52-DE53-F045-B235-D83AFF55F324}"/>
              </a:ext>
            </a:extLst>
          </p:cNvPr>
          <p:cNvSpPr txBox="1"/>
          <p:nvPr/>
        </p:nvSpPr>
        <p:spPr>
          <a:xfrm>
            <a:off x="4625293" y="299749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67" name="CuadroTexto 166">
            <a:extLst>
              <a:ext uri="{FF2B5EF4-FFF2-40B4-BE49-F238E27FC236}">
                <a16:creationId xmlns:a16="http://schemas.microsoft.com/office/drawing/2014/main" id="{614E9065-3B5B-1A4E-A95F-103A3B00A56D}"/>
              </a:ext>
            </a:extLst>
          </p:cNvPr>
          <p:cNvSpPr txBox="1"/>
          <p:nvPr/>
        </p:nvSpPr>
        <p:spPr>
          <a:xfrm>
            <a:off x="8276467" y="4398596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6</a:t>
            </a:r>
          </a:p>
        </p:txBody>
      </p: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B4DCC074-7167-1242-BB79-2DF763A22F2C}"/>
              </a:ext>
            </a:extLst>
          </p:cNvPr>
          <p:cNvSpPr txBox="1"/>
          <p:nvPr/>
        </p:nvSpPr>
        <p:spPr>
          <a:xfrm>
            <a:off x="4325377" y="3370803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7</a:t>
            </a:r>
          </a:p>
        </p:txBody>
      </p:sp>
      <p:cxnSp>
        <p:nvCxnSpPr>
          <p:cNvPr id="169" name="Conector recto de flecha 168">
            <a:extLst>
              <a:ext uri="{FF2B5EF4-FFF2-40B4-BE49-F238E27FC236}">
                <a16:creationId xmlns:a16="http://schemas.microsoft.com/office/drawing/2014/main" id="{7C7C8730-856E-464D-BBD7-CB81D239E307}"/>
              </a:ext>
            </a:extLst>
          </p:cNvPr>
          <p:cNvCxnSpPr>
            <a:cxnSpLocks/>
          </p:cNvCxnSpPr>
          <p:nvPr/>
        </p:nvCxnSpPr>
        <p:spPr>
          <a:xfrm>
            <a:off x="3847154" y="4316981"/>
            <a:ext cx="1787839" cy="561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Conector recto de flecha 169">
            <a:extLst>
              <a:ext uri="{FF2B5EF4-FFF2-40B4-BE49-F238E27FC236}">
                <a16:creationId xmlns:a16="http://schemas.microsoft.com/office/drawing/2014/main" id="{C88F778E-73CD-9D45-97C3-62D7F55A9059}"/>
              </a:ext>
            </a:extLst>
          </p:cNvPr>
          <p:cNvCxnSpPr>
            <a:cxnSpLocks/>
            <a:stCxn id="116" idx="1"/>
          </p:cNvCxnSpPr>
          <p:nvPr/>
        </p:nvCxnSpPr>
        <p:spPr>
          <a:xfrm flipH="1">
            <a:off x="7581845" y="4190849"/>
            <a:ext cx="827444" cy="6214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4" name="Conector recto de flecha 173">
            <a:extLst>
              <a:ext uri="{FF2B5EF4-FFF2-40B4-BE49-F238E27FC236}">
                <a16:creationId xmlns:a16="http://schemas.microsoft.com/office/drawing/2014/main" id="{0CE19130-11F4-4B44-916C-2EC6804B8457}"/>
              </a:ext>
            </a:extLst>
          </p:cNvPr>
          <p:cNvCxnSpPr>
            <a:cxnSpLocks/>
          </p:cNvCxnSpPr>
          <p:nvPr/>
        </p:nvCxnSpPr>
        <p:spPr>
          <a:xfrm flipH="1">
            <a:off x="3371808" y="3226506"/>
            <a:ext cx="1160342" cy="8438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5" name="Conector recto de flecha 174">
            <a:extLst>
              <a:ext uri="{FF2B5EF4-FFF2-40B4-BE49-F238E27FC236}">
                <a16:creationId xmlns:a16="http://schemas.microsoft.com/office/drawing/2014/main" id="{930C3995-46F1-6846-A20C-F1196F151A63}"/>
              </a:ext>
            </a:extLst>
          </p:cNvPr>
          <p:cNvCxnSpPr>
            <a:cxnSpLocks/>
          </p:cNvCxnSpPr>
          <p:nvPr/>
        </p:nvCxnSpPr>
        <p:spPr>
          <a:xfrm>
            <a:off x="5141508" y="3238946"/>
            <a:ext cx="3267781" cy="7561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76819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A4608E8-8334-F84E-B506-1F6D3473A1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A6F691C-9825-184F-8033-E5236CE414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BE896CA-7A68-764A-88AE-A2AE2BD04A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5</a:t>
            </a:fld>
            <a:endParaRPr lang="es-AR"/>
          </a:p>
        </p:txBody>
      </p:sp>
      <p:graphicFrame>
        <p:nvGraphicFramePr>
          <p:cNvPr id="7" name="Tabla 6">
            <a:extLst>
              <a:ext uri="{FF2B5EF4-FFF2-40B4-BE49-F238E27FC236}">
                <a16:creationId xmlns:a16="http://schemas.microsoft.com/office/drawing/2014/main" id="{6196BAF7-73EB-5847-9AAA-FDCD4329466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3955913"/>
              </p:ext>
            </p:extLst>
          </p:nvPr>
        </p:nvGraphicFramePr>
        <p:xfrm>
          <a:off x="2774639" y="1404037"/>
          <a:ext cx="5590152" cy="30937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63512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78744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621128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253908">
                <a:tc gridSpan="9">
                  <a:txBody>
                    <a:bodyPr/>
                    <a:lstStyle/>
                    <a:p>
                      <a:pPr algn="ctr"/>
                      <a:r>
                        <a:rPr lang="es-AR" sz="1100" dirty="0"/>
                        <a:t>Raiz = </a:t>
                      </a:r>
                      <a:r>
                        <a:rPr lang="es-AR" sz="1700" dirty="0">
                          <a:highlight>
                            <a:srgbClr val="00FF00"/>
                          </a:highlight>
                        </a:rPr>
                        <a:t>7</a:t>
                      </a:r>
                      <a:endParaRPr lang="es-AR" sz="1700" dirty="0">
                        <a:solidFill>
                          <a:schemeClr val="accent1">
                            <a:lumMod val="75000"/>
                          </a:schemeClr>
                        </a:solidFill>
                        <a:highlight>
                          <a:srgbClr val="00FF00"/>
                        </a:highlight>
                      </a:endParaRP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53908">
                <a:tc>
                  <a:txBody>
                    <a:bodyPr/>
                    <a:lstStyle/>
                    <a:p>
                      <a:endParaRPr lang="es-AR" sz="11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7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198954995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5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174791531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6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546939214"/>
                  </a:ext>
                </a:extLst>
              </a:tr>
              <a:tr h="211590">
                <a:tc>
                  <a:txBody>
                    <a:bodyPr/>
                    <a:lstStyle/>
                    <a:p>
                      <a:r>
                        <a:rPr lang="es-AR" sz="1100" dirty="0"/>
                        <a:t>Nodo 7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514243009"/>
                  </a:ext>
                </a:extLst>
              </a:tr>
            </a:tbl>
          </a:graphicData>
        </a:graphic>
      </p:graphicFrame>
      <p:sp>
        <p:nvSpPr>
          <p:cNvPr id="8" name="Título 1">
            <a:extLst>
              <a:ext uri="{FF2B5EF4-FFF2-40B4-BE49-F238E27FC236}">
                <a16:creationId xmlns:a16="http://schemas.microsoft.com/office/drawing/2014/main" id="{6C64096D-F678-8849-B129-8F27E25617F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alanceado</a:t>
            </a:r>
          </a:p>
        </p:txBody>
      </p:sp>
    </p:spTree>
    <p:extLst>
      <p:ext uri="{BB962C8B-B14F-4D97-AF65-F5344CB8AC3E}">
        <p14:creationId xmlns:p14="http://schemas.microsoft.com/office/powerpoint/2010/main" val="292314770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1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Balanceados</a:t>
            </a:r>
            <a:endParaRPr lang="es-AR" alt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206EE9-2385-4584-9283-4FF2089DE389}" type="slidenum">
              <a:rPr lang="es-ES" altLang="es-AR" smtClean="0"/>
              <a:pPr/>
              <a:t>36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2893" y="1762876"/>
            <a:ext cx="4552636" cy="4552759"/>
          </a:xfrm>
          <a:prstGeom prst="rect">
            <a:avLst/>
          </a:prstGeom>
        </p:spPr>
      </p:pic>
      <p:sp>
        <p:nvSpPr>
          <p:cNvPr id="22" name="Marcador de contenido 21"/>
          <p:cNvSpPr>
            <a:spLocks noGrp="1"/>
          </p:cNvSpPr>
          <p:nvPr>
            <p:ph idx="1"/>
          </p:nvPr>
        </p:nvSpPr>
        <p:spPr>
          <a:xfrm>
            <a:off x="2019353" y="1515414"/>
            <a:ext cx="8915400" cy="3777622"/>
          </a:xfrm>
        </p:spPr>
        <p:txBody>
          <a:bodyPr/>
          <a:lstStyle/>
          <a:p>
            <a:r>
              <a:rPr lang="es-AR" dirty="0" err="1"/>
              <a:t>Busqueda</a:t>
            </a:r>
            <a:r>
              <a:rPr lang="es-AR" dirty="0"/>
              <a:t> de información:</a:t>
            </a:r>
          </a:p>
        </p:txBody>
      </p:sp>
    </p:spTree>
    <p:extLst>
      <p:ext uri="{BB962C8B-B14F-4D97-AF65-F5344CB8AC3E}">
        <p14:creationId xmlns:p14="http://schemas.microsoft.com/office/powerpoint/2010/main" val="347403216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9604901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214702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2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051229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D5FF35D-1E9B-4A5D-A386-07C228056F69}" type="slidenum">
              <a:rPr lang="es-ES" altLang="es-AR" smtClean="0"/>
              <a:pPr/>
              <a:t>38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436581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A94A7CD-21E5-2D45-9897-B3EAE71B29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alancead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CD53D585-A8D0-8842-87C1-535C4506A3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s-AR" dirty="0"/>
              <a:t>La raiz tiene como minimo 2 descendientes</a:t>
            </a:r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El nodo verde tiene como minimo [M/2]  lo mismo el amarillo</a:t>
            </a:r>
          </a:p>
          <a:p>
            <a:pPr lvl="1"/>
            <a:r>
              <a:rPr lang="es-AR" dirty="0"/>
              <a:t>Por ende luego del nivel 2 hay </a:t>
            </a:r>
            <a:r>
              <a:rPr lang="es-AR" dirty="0">
                <a:sym typeface="Wingdings" pitchFamily="2" charset="2"/>
              </a:rPr>
              <a:t>  2 * [M/2] hijos posibles</a:t>
            </a:r>
          </a:p>
          <a:p>
            <a:r>
              <a:rPr lang="es-AR" dirty="0">
                <a:sym typeface="Wingdings" pitchFamily="2" charset="2"/>
              </a:rPr>
              <a:t>Luego  cada nodo del nivel tres  tendra como minimo [M/2] hijos</a:t>
            </a:r>
          </a:p>
          <a:p>
            <a:pPr lvl="1"/>
            <a:r>
              <a:rPr lang="es-AR" dirty="0">
                <a:sym typeface="Wingdings" pitchFamily="2" charset="2"/>
              </a:rPr>
              <a:t>En el nivel 3 hay 2*[M/2] nodos</a:t>
            </a:r>
          </a:p>
          <a:p>
            <a:pPr lvl="1"/>
            <a:r>
              <a:rPr lang="es-AR" dirty="0">
                <a:sym typeface="Wingdings" pitchFamily="2" charset="2"/>
              </a:rPr>
              <a:t>Por ende luego del nivel 3 hay 2 * [M/2] * [M/2] hijos</a:t>
            </a:r>
          </a:p>
          <a:p>
            <a:r>
              <a:rPr lang="es-AR" dirty="0">
                <a:sym typeface="Wingdings" pitchFamily="2" charset="2"/>
              </a:rPr>
              <a:t>Esto se repite hasta el nivel h</a:t>
            </a:r>
          </a:p>
          <a:p>
            <a:pPr lvl="1"/>
            <a:r>
              <a:rPr lang="es-AR" dirty="0">
                <a:sym typeface="Wingdings" pitchFamily="2" charset="2"/>
              </a:rPr>
              <a:t>En el nivel h hay  2 * [M/2] *… [M/2] punteros nulos (hijos) y eso es 2 * [M/2]</a:t>
            </a:r>
            <a:r>
              <a:rPr lang="es-AR" baseline="30000" dirty="0">
                <a:sym typeface="Wingdings" pitchFamily="2" charset="2"/>
              </a:rPr>
              <a:t>h-1</a:t>
            </a:r>
            <a:endParaRPr lang="es-AR" dirty="0"/>
          </a:p>
          <a:p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F42EA8C-4901-8F44-B60C-760AEDDA53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BA7B43F6-3633-8C45-BBD1-1803517726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56228B1A-906D-7B4E-A85E-E97BE63F7E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39</a:t>
            </a:fld>
            <a:endParaRPr lang="es-AR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7AC62955-780C-5948-B6CE-F81D5CEE7791}"/>
              </a:ext>
            </a:extLst>
          </p:cNvPr>
          <p:cNvSpPr/>
          <p:nvPr/>
        </p:nvSpPr>
        <p:spPr>
          <a:xfrm>
            <a:off x="4340506" y="2569580"/>
            <a:ext cx="775504" cy="27779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890A2151-D972-244E-8FFF-DF9122C657CB}"/>
              </a:ext>
            </a:extLst>
          </p:cNvPr>
          <p:cNvSpPr/>
          <p:nvPr/>
        </p:nvSpPr>
        <p:spPr>
          <a:xfrm>
            <a:off x="3532378" y="3013276"/>
            <a:ext cx="775504" cy="277792"/>
          </a:xfrm>
          <a:prstGeom prst="rect">
            <a:avLst/>
          </a:prstGeom>
          <a:solidFill>
            <a:srgbClr val="92D050"/>
          </a:solidFill>
          <a:ln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B49248D6-A7A6-B74A-A94F-09E5F192A550}"/>
              </a:ext>
            </a:extLst>
          </p:cNvPr>
          <p:cNvSpPr/>
          <p:nvPr/>
        </p:nvSpPr>
        <p:spPr>
          <a:xfrm>
            <a:off x="5116010" y="3005560"/>
            <a:ext cx="775504" cy="277792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92946C50-5D01-2740-AD3C-7798489B29E6}"/>
              </a:ext>
            </a:extLst>
          </p:cNvPr>
          <p:cNvCxnSpPr>
            <a:endCxn id="8" idx="0"/>
          </p:cNvCxnSpPr>
          <p:nvPr/>
        </p:nvCxnSpPr>
        <p:spPr>
          <a:xfrm flipH="1">
            <a:off x="3920130" y="2818084"/>
            <a:ext cx="512974" cy="1951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de flecha 11">
            <a:extLst>
              <a:ext uri="{FF2B5EF4-FFF2-40B4-BE49-F238E27FC236}">
                <a16:creationId xmlns:a16="http://schemas.microsoft.com/office/drawing/2014/main" id="{BC4B1557-3626-EF40-9151-D36565A65820}"/>
              </a:ext>
            </a:extLst>
          </p:cNvPr>
          <p:cNvCxnSpPr>
            <a:cxnSpLocks/>
            <a:endCxn id="9" idx="0"/>
          </p:cNvCxnSpPr>
          <p:nvPr/>
        </p:nvCxnSpPr>
        <p:spPr>
          <a:xfrm>
            <a:off x="4990788" y="2784676"/>
            <a:ext cx="512974" cy="2208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96735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inarios 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927916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19583762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8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24732494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Marcador de fecha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61B4208-5C83-4320-B0CB-C59C6057D205}" type="slidenum">
              <a:rPr lang="es-ES" altLang="es-AR" smtClean="0"/>
              <a:pPr/>
              <a:t>4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31273880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7850243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9C6EB5-83FD-4B2A-97CA-DEB660631988}" type="slidenum">
              <a:rPr lang="es-ES" altLang="es-AR" smtClean="0"/>
              <a:pPr/>
              <a:t>41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88299814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2B4F38A-3ADF-384A-81F0-E8223DEB2C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078026DC-5E17-EC44-8351-168585DD07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589212" y="2133599"/>
            <a:ext cx="8915400" cy="3996837"/>
          </a:xfrm>
        </p:spPr>
        <p:txBody>
          <a:bodyPr>
            <a:normAutofit lnSpcReduction="10000"/>
          </a:bodyPr>
          <a:lstStyle/>
          <a:p>
            <a:pPr lvl="0"/>
            <a:r>
              <a:rPr lang="es-ES" altLang="es-AR" dirty="0"/>
              <a:t>Definición: nodo adyacente hermano</a:t>
            </a:r>
            <a:endParaRPr lang="es-AR" dirty="0"/>
          </a:p>
          <a:p>
            <a:pPr lvl="1"/>
            <a:r>
              <a:rPr lang="es-ES" altLang="es-AR" dirty="0"/>
              <a:t>Dos nodos son adyacentes hermanos si </a:t>
            </a:r>
            <a:r>
              <a:rPr lang="es-AR" altLang="es-AR" dirty="0"/>
              <a:t>tienen el mismo padre y son apuntados por punteros adyacentes en el padre.</a:t>
            </a:r>
          </a:p>
          <a:p>
            <a:r>
              <a:rPr lang="es-AR" dirty="0"/>
              <a:t>Supongamos el siguiente caso  orden del arbol 100, minima cantidad de elementos en un terminal 49</a:t>
            </a:r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Que pasa si borramos del verde???  Quedan 48 </a:t>
            </a:r>
            <a:r>
              <a:rPr lang="es-AR" dirty="0">
                <a:sym typeface="Wingdings" pitchFamily="2" charset="2"/>
              </a:rPr>
              <a:t> underflow</a:t>
            </a:r>
          </a:p>
          <a:p>
            <a:pPr lvl="1"/>
            <a:r>
              <a:rPr lang="es-AR" dirty="0">
                <a:sym typeface="Wingdings" pitchFamily="2" charset="2"/>
              </a:rPr>
              <a:t>Lo opuesto del overflow</a:t>
            </a:r>
          </a:p>
          <a:p>
            <a:pPr lvl="1"/>
            <a:r>
              <a:rPr lang="es-AR" dirty="0">
                <a:sym typeface="Wingdings" pitchFamily="2" charset="2"/>
              </a:rPr>
              <a:t>Juntar con el amarillo   imposible     48  + 97 + elemento del padre = 146</a:t>
            </a:r>
            <a:endParaRPr lang="es-AR" dirty="0"/>
          </a:p>
          <a:p>
            <a:endParaRPr lang="es-AR" dirty="0"/>
          </a:p>
          <a:p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D2CAAA2-9204-BA4A-9726-E4564D5619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E41C53C-9B4F-914B-B32F-D427441A015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1C8E2FD-8ECB-7E42-B218-487E43793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2</a:t>
            </a:fld>
            <a:endParaRPr lang="es-AR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0743C3FF-F237-4745-8D6C-BF7242BD4FE8}"/>
              </a:ext>
            </a:extLst>
          </p:cNvPr>
          <p:cNvSpPr/>
          <p:nvPr/>
        </p:nvSpPr>
        <p:spPr>
          <a:xfrm>
            <a:off x="6096000" y="3952963"/>
            <a:ext cx="949124" cy="32409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5C9417CB-F70C-0C46-93DA-0463C7300F46}"/>
              </a:ext>
            </a:extLst>
          </p:cNvPr>
          <p:cNvSpPr/>
          <p:nvPr/>
        </p:nvSpPr>
        <p:spPr>
          <a:xfrm>
            <a:off x="6956745" y="4593493"/>
            <a:ext cx="862840" cy="324091"/>
          </a:xfrm>
          <a:prstGeom prst="rect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>
                <a:solidFill>
                  <a:schemeClr val="accent1">
                    <a:lumMod val="75000"/>
                  </a:schemeClr>
                </a:solidFill>
              </a:rPr>
              <a:t>97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0BA3D223-6661-CF45-B415-D933935FB342}"/>
              </a:ext>
            </a:extLst>
          </p:cNvPr>
          <p:cNvSpPr/>
          <p:nvPr/>
        </p:nvSpPr>
        <p:spPr>
          <a:xfrm>
            <a:off x="5299276" y="4614857"/>
            <a:ext cx="949124" cy="324091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49</a:t>
            </a:r>
          </a:p>
        </p:txBody>
      </p:sp>
      <p:cxnSp>
        <p:nvCxnSpPr>
          <p:cNvPr id="11" name="Conector recto 10">
            <a:extLst>
              <a:ext uri="{FF2B5EF4-FFF2-40B4-BE49-F238E27FC236}">
                <a16:creationId xmlns:a16="http://schemas.microsoft.com/office/drawing/2014/main" id="{D3CB576B-D3EC-FB48-A017-230822BB166C}"/>
              </a:ext>
            </a:extLst>
          </p:cNvPr>
          <p:cNvCxnSpPr/>
          <p:nvPr/>
        </p:nvCxnSpPr>
        <p:spPr>
          <a:xfrm flipV="1">
            <a:off x="6913603" y="3733748"/>
            <a:ext cx="270417" cy="2192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11">
            <a:extLst>
              <a:ext uri="{FF2B5EF4-FFF2-40B4-BE49-F238E27FC236}">
                <a16:creationId xmlns:a16="http://schemas.microsoft.com/office/drawing/2014/main" id="{D8278D5C-59A1-3245-8324-28CD14539EBD}"/>
              </a:ext>
            </a:extLst>
          </p:cNvPr>
          <p:cNvCxnSpPr>
            <a:cxnSpLocks/>
          </p:cNvCxnSpPr>
          <p:nvPr/>
        </p:nvCxnSpPr>
        <p:spPr>
          <a:xfrm flipH="1" flipV="1">
            <a:off x="6900781" y="4294626"/>
            <a:ext cx="334984" cy="298867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ector recto 12">
            <a:extLst>
              <a:ext uri="{FF2B5EF4-FFF2-40B4-BE49-F238E27FC236}">
                <a16:creationId xmlns:a16="http://schemas.microsoft.com/office/drawing/2014/main" id="{F0B47535-646A-9A44-85BF-3812663E6474}"/>
              </a:ext>
            </a:extLst>
          </p:cNvPr>
          <p:cNvCxnSpPr>
            <a:cxnSpLocks/>
            <a:stCxn id="9" idx="0"/>
          </p:cNvCxnSpPr>
          <p:nvPr/>
        </p:nvCxnSpPr>
        <p:spPr>
          <a:xfrm flipV="1">
            <a:off x="5773838" y="4297467"/>
            <a:ext cx="322162" cy="31739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38921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41BC2E-0B44-6144-A059-58B03E5766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91663EB-0169-4442-A0E7-3C871B4ACB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11579" y="1388962"/>
            <a:ext cx="10193033" cy="4522260"/>
          </a:xfrm>
        </p:spPr>
        <p:txBody>
          <a:bodyPr/>
          <a:lstStyle/>
          <a:p>
            <a:r>
              <a:rPr lang="es-AR" dirty="0"/>
              <a:t>No siempre se puede concatenar en caso de un underflow. Ej: arbol de orden 10: </a:t>
            </a:r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Se borra el elemento 39   </a:t>
            </a:r>
            <a:r>
              <a:rPr lang="es-AR" dirty="0">
                <a:sym typeface="Wingdings" pitchFamily="2" charset="2"/>
              </a:rPr>
              <a:t> nodo verde entra en underflow</a:t>
            </a:r>
          </a:p>
          <a:p>
            <a:pPr lvl="1"/>
            <a:r>
              <a:rPr lang="es-AR" dirty="0">
                <a:sym typeface="Wingdings" pitchFamily="2" charset="2"/>
              </a:rPr>
              <a:t>No se puede concatenar   </a:t>
            </a:r>
          </a:p>
          <a:p>
            <a:pPr lvl="1"/>
            <a:r>
              <a:rPr lang="es-AR" dirty="0">
                <a:sym typeface="Wingdings" pitchFamily="2" charset="2"/>
              </a:rPr>
              <a:t>Se debe redistribuir          </a:t>
            </a:r>
            <a:r>
              <a:rPr lang="es-AR" dirty="0">
                <a:highlight>
                  <a:srgbClr val="00FF00"/>
                </a:highlight>
                <a:sym typeface="Wingdings" pitchFamily="2" charset="2"/>
              </a:rPr>
              <a:t>13  24  28  45  48  </a:t>
            </a:r>
            <a:r>
              <a:rPr lang="es-AR" dirty="0">
                <a:highlight>
                  <a:srgbClr val="FF0000"/>
                </a:highlight>
                <a:sym typeface="Wingdings" pitchFamily="2" charset="2"/>
              </a:rPr>
              <a:t>50</a:t>
            </a:r>
            <a:r>
              <a:rPr lang="es-AR" dirty="0">
                <a:sym typeface="Wingdings" pitchFamily="2" charset="2"/>
              </a:rPr>
              <a:t>  </a:t>
            </a:r>
            <a:r>
              <a:rPr lang="es-AR" dirty="0">
                <a:highlight>
                  <a:srgbClr val="00FFFF"/>
                </a:highlight>
                <a:sym typeface="Wingdings" pitchFamily="2" charset="2"/>
              </a:rPr>
              <a:t>52  56  61  67  69</a:t>
            </a:r>
          </a:p>
          <a:p>
            <a:pPr lvl="1"/>
            <a:endParaRPr lang="es-AR" dirty="0">
              <a:sym typeface="Wingdings" pitchFamily="2" charset="2"/>
            </a:endParaRPr>
          </a:p>
          <a:p>
            <a:pPr marL="457200" lvl="1" indent="0">
              <a:buNone/>
            </a:pPr>
            <a:endParaRPr lang="es-AR" dirty="0"/>
          </a:p>
          <a:p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C15B9D4-880A-9343-8C39-9C93492D97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B1D8CA5-6716-5B49-8A77-6C41EF98105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F6E1EDD-FA43-054E-BE53-97957B688D7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3</a:t>
            </a:fld>
            <a:endParaRPr lang="es-AR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BD237B64-2EC4-224D-9321-5F99FD019415}"/>
              </a:ext>
            </a:extLst>
          </p:cNvPr>
          <p:cNvSpPr/>
          <p:nvPr/>
        </p:nvSpPr>
        <p:spPr>
          <a:xfrm>
            <a:off x="4321556" y="1782501"/>
            <a:ext cx="2627454" cy="4977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.. 45   70 ..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3B91E219-32A1-1C4C-8299-718D331E3CB5}"/>
              </a:ext>
            </a:extLst>
          </p:cNvPr>
          <p:cNvSpPr/>
          <p:nvPr/>
        </p:nvSpPr>
        <p:spPr>
          <a:xfrm>
            <a:off x="6518676" y="2789707"/>
            <a:ext cx="2627454" cy="497712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48 50  52 56 61 67 69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16AD2FF8-06FD-D048-BA1B-1B66815A8610}"/>
              </a:ext>
            </a:extLst>
          </p:cNvPr>
          <p:cNvSpPr/>
          <p:nvPr/>
        </p:nvSpPr>
        <p:spPr>
          <a:xfrm>
            <a:off x="2589212" y="2816506"/>
            <a:ext cx="2627454" cy="497712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13  24  28  39 </a:t>
            </a:r>
          </a:p>
        </p:txBody>
      </p: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591515C1-CDDC-914F-813E-DD08BC79E5B5}"/>
              </a:ext>
            </a:extLst>
          </p:cNvPr>
          <p:cNvCxnSpPr/>
          <p:nvPr/>
        </p:nvCxnSpPr>
        <p:spPr>
          <a:xfrm flipH="1">
            <a:off x="4576199" y="2100597"/>
            <a:ext cx="640467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ector recto de flecha 11">
            <a:extLst>
              <a:ext uri="{FF2B5EF4-FFF2-40B4-BE49-F238E27FC236}">
                <a16:creationId xmlns:a16="http://schemas.microsoft.com/office/drawing/2014/main" id="{B8A16D99-7257-3F4E-A768-CC072F889498}"/>
              </a:ext>
            </a:extLst>
          </p:cNvPr>
          <p:cNvCxnSpPr>
            <a:cxnSpLocks/>
          </p:cNvCxnSpPr>
          <p:nvPr/>
        </p:nvCxnSpPr>
        <p:spPr>
          <a:xfrm>
            <a:off x="5635284" y="2073798"/>
            <a:ext cx="1141723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tángulo 14">
            <a:extLst>
              <a:ext uri="{FF2B5EF4-FFF2-40B4-BE49-F238E27FC236}">
                <a16:creationId xmlns:a16="http://schemas.microsoft.com/office/drawing/2014/main" id="{5A1CC9B7-5938-1F43-8303-B12AFFA3DDC6}"/>
              </a:ext>
            </a:extLst>
          </p:cNvPr>
          <p:cNvSpPr/>
          <p:nvPr/>
        </p:nvSpPr>
        <p:spPr>
          <a:xfrm>
            <a:off x="4576199" y="4622312"/>
            <a:ext cx="2627454" cy="4977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.. 50   70 ..</a:t>
            </a:r>
          </a:p>
        </p:txBody>
      </p:sp>
      <p:sp>
        <p:nvSpPr>
          <p:cNvPr id="16" name="Rectángulo 15">
            <a:extLst>
              <a:ext uri="{FF2B5EF4-FFF2-40B4-BE49-F238E27FC236}">
                <a16:creationId xmlns:a16="http://schemas.microsoft.com/office/drawing/2014/main" id="{94EAA40D-37A1-2A45-80A2-E47AF7F14EF5}"/>
              </a:ext>
            </a:extLst>
          </p:cNvPr>
          <p:cNvSpPr/>
          <p:nvPr/>
        </p:nvSpPr>
        <p:spPr>
          <a:xfrm>
            <a:off x="6773319" y="5629518"/>
            <a:ext cx="2627454" cy="497712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 52 56 61 67 69</a:t>
            </a:r>
          </a:p>
        </p:txBody>
      </p:sp>
      <p:sp>
        <p:nvSpPr>
          <p:cNvPr id="17" name="Rectángulo 16">
            <a:extLst>
              <a:ext uri="{FF2B5EF4-FFF2-40B4-BE49-F238E27FC236}">
                <a16:creationId xmlns:a16="http://schemas.microsoft.com/office/drawing/2014/main" id="{D017523C-7140-8E4A-97EB-4D1A46D71C5B}"/>
              </a:ext>
            </a:extLst>
          </p:cNvPr>
          <p:cNvSpPr/>
          <p:nvPr/>
        </p:nvSpPr>
        <p:spPr>
          <a:xfrm>
            <a:off x="2843855" y="5656317"/>
            <a:ext cx="2627454" cy="497712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13  24  28  45 48 </a:t>
            </a:r>
          </a:p>
        </p:txBody>
      </p:sp>
      <p:cxnSp>
        <p:nvCxnSpPr>
          <p:cNvPr id="18" name="Conector recto de flecha 17">
            <a:extLst>
              <a:ext uri="{FF2B5EF4-FFF2-40B4-BE49-F238E27FC236}">
                <a16:creationId xmlns:a16="http://schemas.microsoft.com/office/drawing/2014/main" id="{6A932D37-55B6-2C45-9F8A-FA458562DD83}"/>
              </a:ext>
            </a:extLst>
          </p:cNvPr>
          <p:cNvCxnSpPr/>
          <p:nvPr/>
        </p:nvCxnSpPr>
        <p:spPr>
          <a:xfrm flipH="1">
            <a:off x="4830842" y="4940408"/>
            <a:ext cx="640467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Conector recto de flecha 18">
            <a:extLst>
              <a:ext uri="{FF2B5EF4-FFF2-40B4-BE49-F238E27FC236}">
                <a16:creationId xmlns:a16="http://schemas.microsoft.com/office/drawing/2014/main" id="{D76CD8CE-E761-294F-A838-DCBD164D6EA3}"/>
              </a:ext>
            </a:extLst>
          </p:cNvPr>
          <p:cNvCxnSpPr>
            <a:cxnSpLocks/>
          </p:cNvCxnSpPr>
          <p:nvPr/>
        </p:nvCxnSpPr>
        <p:spPr>
          <a:xfrm>
            <a:off x="5889927" y="4913609"/>
            <a:ext cx="1141723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02674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8DBCAC4-421E-E04D-91DC-D634D59042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alanceados</a:t>
            </a:r>
            <a:br>
              <a:rPr lang="es-AR" dirty="0"/>
            </a:br>
            <a:endParaRPr lang="es-AR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59E44B8-C39E-D747-89CA-4A198FE729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400537" y="1446835"/>
            <a:ext cx="10104075" cy="4464387"/>
          </a:xfrm>
        </p:spPr>
        <p:txBody>
          <a:bodyPr/>
          <a:lstStyle/>
          <a:p>
            <a:r>
              <a:rPr lang="es-AR" dirty="0"/>
              <a:t>Suponga ahora que el caso es el siguiente  (ordel del arbol 10)</a:t>
            </a:r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endParaRPr lang="es-AR" dirty="0"/>
          </a:p>
          <a:p>
            <a:r>
              <a:rPr lang="es-AR" dirty="0"/>
              <a:t>Quiero borrar 39  </a:t>
            </a:r>
            <a:r>
              <a:rPr lang="es-AR" dirty="0">
                <a:sym typeface="Wingdings" pitchFamily="2" charset="2"/>
              </a:rPr>
              <a:t> en este caso es imposible redistribuir</a:t>
            </a:r>
          </a:p>
          <a:p>
            <a:pPr marL="0" indent="0">
              <a:buNone/>
            </a:pPr>
            <a:r>
              <a:rPr lang="es-AR" dirty="0">
                <a:sym typeface="Wingdings" pitchFamily="2" charset="2"/>
              </a:rPr>
              <a:t>               </a:t>
            </a:r>
            <a:r>
              <a:rPr lang="es-AR" dirty="0">
                <a:highlight>
                  <a:srgbClr val="00FF00"/>
                </a:highlight>
                <a:sym typeface="Wingdings" pitchFamily="2" charset="2"/>
              </a:rPr>
              <a:t>13  24  28  45  </a:t>
            </a:r>
            <a:r>
              <a:rPr lang="es-AR" dirty="0">
                <a:highlight>
                  <a:srgbClr val="FF0000"/>
                </a:highlight>
                <a:sym typeface="Wingdings" pitchFamily="2" charset="2"/>
              </a:rPr>
              <a:t>48</a:t>
            </a:r>
            <a:r>
              <a:rPr lang="es-AR" dirty="0">
                <a:highlight>
                  <a:srgbClr val="00FFFF"/>
                </a:highlight>
                <a:sym typeface="Wingdings" pitchFamily="2" charset="2"/>
              </a:rPr>
              <a:t>  52  56  61  </a:t>
            </a:r>
            <a:r>
              <a:rPr lang="es-AR" dirty="0">
                <a:sym typeface="Wingdings" pitchFamily="2" charset="2"/>
              </a:rPr>
              <a:t>     entra en underflow el nodo azul</a:t>
            </a:r>
          </a:p>
          <a:p>
            <a:r>
              <a:rPr lang="es-AR" dirty="0"/>
              <a:t>La unica opcion es concatenar</a:t>
            </a:r>
          </a:p>
          <a:p>
            <a:endParaRPr lang="es-AR" dirty="0"/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1E02322-777E-0F49-9D1E-46FAE6C642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320B98A2-9A44-414E-8824-FF3ABF046B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F19706B-5E25-F446-BB0E-240E0163C0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4</a:t>
            </a:fld>
            <a:endParaRPr lang="es-AR"/>
          </a:p>
        </p:txBody>
      </p:sp>
      <p:sp>
        <p:nvSpPr>
          <p:cNvPr id="7" name="Rectángulo 6">
            <a:extLst>
              <a:ext uri="{FF2B5EF4-FFF2-40B4-BE49-F238E27FC236}">
                <a16:creationId xmlns:a16="http://schemas.microsoft.com/office/drawing/2014/main" id="{AA25EBA9-C00E-2F4F-A3AE-23B468DC8F41}"/>
              </a:ext>
            </a:extLst>
          </p:cNvPr>
          <p:cNvSpPr/>
          <p:nvPr/>
        </p:nvSpPr>
        <p:spPr>
          <a:xfrm>
            <a:off x="4321556" y="1905000"/>
            <a:ext cx="2627454" cy="4977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.. 45   70 ..</a:t>
            </a:r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1C0204D4-E3A0-9344-B6A9-A039343D230E}"/>
              </a:ext>
            </a:extLst>
          </p:cNvPr>
          <p:cNvSpPr/>
          <p:nvPr/>
        </p:nvSpPr>
        <p:spPr>
          <a:xfrm>
            <a:off x="6518676" y="2912206"/>
            <a:ext cx="2627454" cy="497712"/>
          </a:xfrm>
          <a:prstGeom prst="rect">
            <a:avLst/>
          </a:prstGeom>
          <a:solidFill>
            <a:srgbClr val="0070C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48  52 56 61 </a:t>
            </a:r>
          </a:p>
        </p:txBody>
      </p:sp>
      <p:sp>
        <p:nvSpPr>
          <p:cNvPr id="9" name="Rectángulo 8">
            <a:extLst>
              <a:ext uri="{FF2B5EF4-FFF2-40B4-BE49-F238E27FC236}">
                <a16:creationId xmlns:a16="http://schemas.microsoft.com/office/drawing/2014/main" id="{6A85E9C8-0682-884A-AEA3-E01255F132E5}"/>
              </a:ext>
            </a:extLst>
          </p:cNvPr>
          <p:cNvSpPr/>
          <p:nvPr/>
        </p:nvSpPr>
        <p:spPr>
          <a:xfrm>
            <a:off x="2589212" y="2939005"/>
            <a:ext cx="2627454" cy="497712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13  24  28  39 </a:t>
            </a:r>
          </a:p>
        </p:txBody>
      </p:sp>
      <p:cxnSp>
        <p:nvCxnSpPr>
          <p:cNvPr id="10" name="Conector recto de flecha 9">
            <a:extLst>
              <a:ext uri="{FF2B5EF4-FFF2-40B4-BE49-F238E27FC236}">
                <a16:creationId xmlns:a16="http://schemas.microsoft.com/office/drawing/2014/main" id="{8F0EA474-1C82-9D49-AE68-0D2F5BE5D447}"/>
              </a:ext>
            </a:extLst>
          </p:cNvPr>
          <p:cNvCxnSpPr/>
          <p:nvPr/>
        </p:nvCxnSpPr>
        <p:spPr>
          <a:xfrm flipH="1">
            <a:off x="4576199" y="2223096"/>
            <a:ext cx="640467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ector recto de flecha 10">
            <a:extLst>
              <a:ext uri="{FF2B5EF4-FFF2-40B4-BE49-F238E27FC236}">
                <a16:creationId xmlns:a16="http://schemas.microsoft.com/office/drawing/2014/main" id="{48481894-92A1-FD46-AF24-D10D4F020279}"/>
              </a:ext>
            </a:extLst>
          </p:cNvPr>
          <p:cNvCxnSpPr>
            <a:cxnSpLocks/>
          </p:cNvCxnSpPr>
          <p:nvPr/>
        </p:nvCxnSpPr>
        <p:spPr>
          <a:xfrm>
            <a:off x="5635284" y="2196297"/>
            <a:ext cx="1141723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Rectángulo 11">
            <a:extLst>
              <a:ext uri="{FF2B5EF4-FFF2-40B4-BE49-F238E27FC236}">
                <a16:creationId xmlns:a16="http://schemas.microsoft.com/office/drawing/2014/main" id="{4C4A5DCC-8A27-E747-A6B8-2E1BD1216B69}"/>
              </a:ext>
            </a:extLst>
          </p:cNvPr>
          <p:cNvSpPr/>
          <p:nvPr/>
        </p:nvSpPr>
        <p:spPr>
          <a:xfrm>
            <a:off x="4149552" y="5006115"/>
            <a:ext cx="3103915" cy="497712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.. 70 ..</a:t>
            </a:r>
          </a:p>
        </p:txBody>
      </p:sp>
      <p:sp>
        <p:nvSpPr>
          <p:cNvPr id="14" name="Rectángulo 13">
            <a:extLst>
              <a:ext uri="{FF2B5EF4-FFF2-40B4-BE49-F238E27FC236}">
                <a16:creationId xmlns:a16="http://schemas.microsoft.com/office/drawing/2014/main" id="{6E715604-1816-D54A-8C40-9DD7DBEA058A}"/>
              </a:ext>
            </a:extLst>
          </p:cNvPr>
          <p:cNvSpPr/>
          <p:nvPr/>
        </p:nvSpPr>
        <p:spPr>
          <a:xfrm>
            <a:off x="2417208" y="6040120"/>
            <a:ext cx="3103915" cy="497712"/>
          </a:xfrm>
          <a:prstGeom prst="rect">
            <a:avLst/>
          </a:prstGeom>
          <a:solidFill>
            <a:schemeClr val="accent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s-AR" dirty="0"/>
              <a:t>13  24  28  45 48 52 56 61 </a:t>
            </a:r>
          </a:p>
        </p:txBody>
      </p:sp>
      <p:cxnSp>
        <p:nvCxnSpPr>
          <p:cNvPr id="15" name="Conector recto de flecha 14">
            <a:extLst>
              <a:ext uri="{FF2B5EF4-FFF2-40B4-BE49-F238E27FC236}">
                <a16:creationId xmlns:a16="http://schemas.microsoft.com/office/drawing/2014/main" id="{12725CBF-9C72-5648-B852-88353D66E236}"/>
              </a:ext>
            </a:extLst>
          </p:cNvPr>
          <p:cNvCxnSpPr>
            <a:cxnSpLocks/>
          </p:cNvCxnSpPr>
          <p:nvPr/>
        </p:nvCxnSpPr>
        <p:spPr>
          <a:xfrm flipH="1">
            <a:off x="4940833" y="5341573"/>
            <a:ext cx="640467" cy="715909"/>
          </a:xfrm>
          <a:prstGeom prst="straightConnector1">
            <a:avLst/>
          </a:prstGeom>
          <a:ln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7565467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7970481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DC6B193-6332-45B3-BACA-D45387461FC1}" type="slidenum">
              <a:rPr lang="es-ES" altLang="es-AR" smtClean="0"/>
              <a:pPr/>
              <a:t>45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95103729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2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3001607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F395DC1-7D40-4C97-BCEA-08EEC5C67C39}" type="slidenum">
              <a:rPr lang="es-ES" altLang="es-AR" smtClean="0"/>
              <a:pPr/>
              <a:t>46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22138684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0154595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7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8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1DD3DC2-0F13-4C68-ACF2-0AB6017E1AB3}" type="slidenum">
              <a:rPr lang="es-ES" altLang="es-AR" smtClean="0"/>
              <a:pPr/>
              <a:t>47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5811651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392266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8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2403203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9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564759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D7B0247-220F-4139-B71E-48CCFEB42049}" type="slidenum">
              <a:rPr lang="es-ES" altLang="es-AR" smtClean="0"/>
              <a:pPr/>
              <a:t>49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230585697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inarios</a:t>
            </a:r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21696" y="2220997"/>
            <a:ext cx="5878349" cy="2172586"/>
          </a:xfrm>
          <a:prstGeom prst="rect">
            <a:avLst/>
          </a:prstGeom>
        </p:spPr>
      </p:pic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66769" y="1260640"/>
            <a:ext cx="4467997" cy="47731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056754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29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43456352"/>
              </p:ext>
            </p:extLst>
          </p:nvPr>
        </p:nvGraphicFramePr>
        <p:xfrm>
          <a:off x="2589213" y="1803042"/>
          <a:ext cx="8915400" cy="4108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 dirty="0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EB7CCEC-C8DC-4864-A1C3-8C71368A3BF1}" type="slidenum">
              <a:rPr lang="es-ES" altLang="es-AR" smtClean="0"/>
              <a:pPr/>
              <a:t>5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369135699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*</a:t>
            </a:r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649437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893699641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7868868-BDB2-0D44-9B0D-93558AA93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*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36CBA8-E739-3646-B60A-817A25C3A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ADDADBC-6856-8440-8F95-15440675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D7D9531-E8F1-0A40-8D6B-D60E1C296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2</a:t>
            </a:fld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7344CD6F-4D75-5D48-925E-FD9EB5E03CFB}"/>
              </a:ext>
            </a:extLst>
          </p:cNvPr>
          <p:cNvSpPr/>
          <p:nvPr/>
        </p:nvSpPr>
        <p:spPr>
          <a:xfrm>
            <a:off x="5971607" y="3233947"/>
            <a:ext cx="248786" cy="390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AR" dirty="0"/>
              <a:t> </a:t>
            </a:r>
            <a:endParaRPr lang="es-A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D86D9326-23A4-7D41-8E80-E5E0559E4C35}"/>
              </a:ext>
            </a:extLst>
          </p:cNvPr>
          <p:cNvGraphicFramePr>
            <a:graphicFrameLocks noGrp="1"/>
          </p:cNvGraphicFramePr>
          <p:nvPr/>
        </p:nvGraphicFramePr>
        <p:xfrm>
          <a:off x="1386917" y="1614709"/>
          <a:ext cx="916938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88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??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13" name="CuadroTexto 12">
            <a:extLst>
              <a:ext uri="{FF2B5EF4-FFF2-40B4-BE49-F238E27FC236}">
                <a16:creationId xmlns:a16="http://schemas.microsoft.com/office/drawing/2014/main" id="{7190ADBB-164E-F543-BC9E-4EBDD3A5DDB8}"/>
              </a:ext>
            </a:extLst>
          </p:cNvPr>
          <p:cNvSpPr txBox="1"/>
          <p:nvPr/>
        </p:nvSpPr>
        <p:spPr>
          <a:xfrm>
            <a:off x="4305782" y="2908280"/>
            <a:ext cx="2533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43</a:t>
            </a:r>
          </a:p>
        </p:txBody>
      </p: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2266EBD-C23E-F54D-ADAB-156EAB00D686}"/>
              </a:ext>
            </a:extLst>
          </p:cNvPr>
          <p:cNvGrpSpPr/>
          <p:nvPr/>
        </p:nvGrpSpPr>
        <p:grpSpPr>
          <a:xfrm>
            <a:off x="1386917" y="4220679"/>
            <a:ext cx="1828800" cy="392149"/>
            <a:chOff x="1643606" y="3738623"/>
            <a:chExt cx="1828800" cy="392149"/>
          </a:xfrm>
        </p:grpSpPr>
        <p:sp>
          <p:nvSpPr>
            <p:cNvPr id="14" name="Rectángulo 13">
              <a:extLst>
                <a:ext uri="{FF2B5EF4-FFF2-40B4-BE49-F238E27FC236}">
                  <a16:creationId xmlns:a16="http://schemas.microsoft.com/office/drawing/2014/main" id="{F47F73AF-FAE3-B34F-A938-4256BC1A052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7DDC2EB9-F399-0949-91EB-C2326C0F1B1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DAA7CE4-94BF-9F4E-97E2-9296AE125BA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399FD81-0408-F240-B542-EA48F20896B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864ED227-0C89-5B47-8E5F-938AFA757C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CFF272D1-BA7F-4A4F-887F-B2FCDAF9494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646CD9E1-1F58-8D42-A160-576A176930F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76F1958-C1FA-4144-8503-C59A709EA6EC}"/>
              </a:ext>
            </a:extLst>
          </p:cNvPr>
          <p:cNvSpPr txBox="1"/>
          <p:nvPr/>
        </p:nvSpPr>
        <p:spPr>
          <a:xfrm>
            <a:off x="1553441" y="42185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aphicFrame>
        <p:nvGraphicFramePr>
          <p:cNvPr id="49" name="Tabla 48">
            <a:extLst>
              <a:ext uri="{FF2B5EF4-FFF2-40B4-BE49-F238E27FC236}">
                <a16:creationId xmlns:a16="http://schemas.microsoft.com/office/drawing/2014/main" id="{16E0BABF-8EF2-4549-8F5D-42F42E6F2307}"/>
              </a:ext>
            </a:extLst>
          </p:cNvPr>
          <p:cNvGraphicFramePr>
            <a:graphicFrameLocks noGrp="1"/>
          </p:cNvGraphicFramePr>
          <p:nvPr/>
        </p:nvGraphicFramePr>
        <p:xfrm>
          <a:off x="4548851" y="3657208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50" name="CuadroTexto 49">
            <a:extLst>
              <a:ext uri="{FF2B5EF4-FFF2-40B4-BE49-F238E27FC236}">
                <a16:creationId xmlns:a16="http://schemas.microsoft.com/office/drawing/2014/main" id="{7845E646-BD5E-7849-8591-FCA805258B8A}"/>
              </a:ext>
            </a:extLst>
          </p:cNvPr>
          <p:cNvSpPr txBox="1"/>
          <p:nvPr/>
        </p:nvSpPr>
        <p:spPr>
          <a:xfrm>
            <a:off x="1994587" y="424770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128F3F8F-15C3-3545-A9EA-F4B8A3B5AAE1}"/>
              </a:ext>
            </a:extLst>
          </p:cNvPr>
          <p:cNvSpPr txBox="1"/>
          <p:nvPr/>
        </p:nvSpPr>
        <p:spPr>
          <a:xfrm>
            <a:off x="1392704" y="424685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5C66DCA2-570F-3D4F-85BC-CD80EE6E4920}"/>
              </a:ext>
            </a:extLst>
          </p:cNvPr>
          <p:cNvSpPr txBox="1"/>
          <p:nvPr/>
        </p:nvSpPr>
        <p:spPr>
          <a:xfrm>
            <a:off x="1386917" y="476972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grpSp>
        <p:nvGrpSpPr>
          <p:cNvPr id="54" name="Grupo 53">
            <a:extLst>
              <a:ext uri="{FF2B5EF4-FFF2-40B4-BE49-F238E27FC236}">
                <a16:creationId xmlns:a16="http://schemas.microsoft.com/office/drawing/2014/main" id="{0106048B-F688-9E49-953E-DC909F15980E}"/>
              </a:ext>
            </a:extLst>
          </p:cNvPr>
          <p:cNvGrpSpPr/>
          <p:nvPr/>
        </p:nvGrpSpPr>
        <p:grpSpPr>
          <a:xfrm>
            <a:off x="1387823" y="5714129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D477FA3C-BE59-5146-B7AF-3C29DFB5B0C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0B067EC1-3E57-D34B-98E7-4EC6482657A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AF5B1E-0DA7-E340-B897-8B05BF6C4ED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4701A3B-5D0A-8744-AAB6-D005F7703CD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99A82468-7514-104D-8724-2FBCEAB467A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93F8C917-A871-7241-85DA-326F190D317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C90F5342-07A2-8445-9008-E2EEE753498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60A4DF7-1535-A147-BFD5-29EAB4933F80}"/>
              </a:ext>
            </a:extLst>
          </p:cNvPr>
          <p:cNvSpPr txBox="1"/>
          <p:nvPr/>
        </p:nvSpPr>
        <p:spPr>
          <a:xfrm>
            <a:off x="1554347" y="571202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49B62374-4B50-B945-B787-3503B23D0AC2}"/>
              </a:ext>
            </a:extLst>
          </p:cNvPr>
          <p:cNvSpPr txBox="1"/>
          <p:nvPr/>
        </p:nvSpPr>
        <p:spPr>
          <a:xfrm>
            <a:off x="1995493" y="574115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25C2D4C5-2DCE-764A-8D09-2110B44099F3}"/>
              </a:ext>
            </a:extLst>
          </p:cNvPr>
          <p:cNvSpPr txBox="1"/>
          <p:nvPr/>
        </p:nvSpPr>
        <p:spPr>
          <a:xfrm>
            <a:off x="1393610" y="574030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F422A802-72C0-8044-ADB6-F7DA57B51D2D}"/>
              </a:ext>
            </a:extLst>
          </p:cNvPr>
          <p:cNvSpPr txBox="1"/>
          <p:nvPr/>
        </p:nvSpPr>
        <p:spPr>
          <a:xfrm>
            <a:off x="1387823" y="62631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13136B42-4153-F64E-8A19-2D5363DFC512}"/>
              </a:ext>
            </a:extLst>
          </p:cNvPr>
          <p:cNvSpPr txBox="1"/>
          <p:nvPr/>
        </p:nvSpPr>
        <p:spPr>
          <a:xfrm>
            <a:off x="4202516" y="4963148"/>
            <a:ext cx="2468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</a:t>
            </a:r>
          </a:p>
        </p:txBody>
      </p:sp>
      <p:graphicFrame>
        <p:nvGraphicFramePr>
          <p:cNvPr id="79" name="Tabla 78">
            <a:extLst>
              <a:ext uri="{FF2B5EF4-FFF2-40B4-BE49-F238E27FC236}">
                <a16:creationId xmlns:a16="http://schemas.microsoft.com/office/drawing/2014/main" id="{F66CE838-26CF-1B43-A313-ACB683464847}"/>
              </a:ext>
            </a:extLst>
          </p:cNvPr>
          <p:cNvGraphicFramePr>
            <a:graphicFrameLocks noGrp="1"/>
          </p:cNvGraphicFramePr>
          <p:nvPr/>
        </p:nvGraphicFramePr>
        <p:xfrm>
          <a:off x="4548850" y="5362010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80" name="CuadroTexto 79">
            <a:extLst>
              <a:ext uri="{FF2B5EF4-FFF2-40B4-BE49-F238E27FC236}">
                <a16:creationId xmlns:a16="http://schemas.microsoft.com/office/drawing/2014/main" id="{9712F98D-15A0-4B4A-95DF-6A5B51142728}"/>
              </a:ext>
            </a:extLst>
          </p:cNvPr>
          <p:cNvSpPr txBox="1"/>
          <p:nvPr/>
        </p:nvSpPr>
        <p:spPr>
          <a:xfrm>
            <a:off x="2204218" y="5736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3" name="CuadroTexto 82">
            <a:extLst>
              <a:ext uri="{FF2B5EF4-FFF2-40B4-BE49-F238E27FC236}">
                <a16:creationId xmlns:a16="http://schemas.microsoft.com/office/drawing/2014/main" id="{FAF251BD-B532-D34B-8D12-8F2834FF2038}"/>
              </a:ext>
            </a:extLst>
          </p:cNvPr>
          <p:cNvSpPr txBox="1"/>
          <p:nvPr/>
        </p:nvSpPr>
        <p:spPr>
          <a:xfrm>
            <a:off x="2590505" y="574451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1118291698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3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99701A21-3B2C-4941-8A0E-84F6E438C3C4}"/>
              </a:ext>
            </a:extLst>
          </p:cNvPr>
          <p:cNvGrpSpPr/>
          <p:nvPr/>
        </p:nvGrpSpPr>
        <p:grpSpPr>
          <a:xfrm>
            <a:off x="1278219" y="1534556"/>
            <a:ext cx="1828800" cy="392149"/>
            <a:chOff x="1643606" y="3738623"/>
            <a:chExt cx="1828800" cy="392149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10C24F92-9803-4B4F-8591-965D6E3FABA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3832424-5140-3442-A5A0-4A4DC1C957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3490EFE3-F683-7848-9D11-B462C251D0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F9E10E4B-1570-D140-9723-0A5B2332C76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C1F6E1E-6F02-6F48-9C7A-D4B56BD11CC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84EE5D26-CE52-5447-9266-A8C7047DF9B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66CE6D6C-247F-9344-848C-AD48188BC67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CuadroTexto 15">
            <a:extLst>
              <a:ext uri="{FF2B5EF4-FFF2-40B4-BE49-F238E27FC236}">
                <a16:creationId xmlns:a16="http://schemas.microsoft.com/office/drawing/2014/main" id="{6CB25239-9706-1547-9FEE-46D7398153EA}"/>
              </a:ext>
            </a:extLst>
          </p:cNvPr>
          <p:cNvSpPr txBox="1"/>
          <p:nvPr/>
        </p:nvSpPr>
        <p:spPr>
          <a:xfrm>
            <a:off x="1444743" y="153245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415A8526-D678-9D44-867E-7BBC531E0FF1}"/>
              </a:ext>
            </a:extLst>
          </p:cNvPr>
          <p:cNvSpPr txBox="1"/>
          <p:nvPr/>
        </p:nvSpPr>
        <p:spPr>
          <a:xfrm>
            <a:off x="1885889" y="15615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268C216C-360B-3C4B-A811-3559F43F0E3E}"/>
              </a:ext>
            </a:extLst>
          </p:cNvPr>
          <p:cNvSpPr txBox="1"/>
          <p:nvPr/>
        </p:nvSpPr>
        <p:spPr>
          <a:xfrm>
            <a:off x="1284006" y="1560729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7676CB5C-2DA9-7E4F-908B-6D3737C85E19}"/>
              </a:ext>
            </a:extLst>
          </p:cNvPr>
          <p:cNvSpPr txBox="1"/>
          <p:nvPr/>
        </p:nvSpPr>
        <p:spPr>
          <a:xfrm>
            <a:off x="1278219" y="208360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C5A87780-8B4A-8E48-A76C-87673DB318B3}"/>
              </a:ext>
            </a:extLst>
          </p:cNvPr>
          <p:cNvSpPr txBox="1"/>
          <p:nvPr/>
        </p:nvSpPr>
        <p:spPr>
          <a:xfrm>
            <a:off x="4092912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3</a:t>
            </a:r>
          </a:p>
        </p:txBody>
      </p:sp>
      <p:graphicFrame>
        <p:nvGraphicFramePr>
          <p:cNvPr id="21" name="Tabla 20">
            <a:extLst>
              <a:ext uri="{FF2B5EF4-FFF2-40B4-BE49-F238E27FC236}">
                <a16:creationId xmlns:a16="http://schemas.microsoft.com/office/drawing/2014/main" id="{EF8A5D95-A075-6343-BE45-33EBA2861118}"/>
              </a:ext>
            </a:extLst>
          </p:cNvPr>
          <p:cNvGraphicFramePr>
            <a:graphicFrameLocks noGrp="1"/>
          </p:cNvGraphicFramePr>
          <p:nvPr/>
        </p:nvGraphicFramePr>
        <p:xfrm>
          <a:off x="4439246" y="1182437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22" name="CuadroTexto 21">
            <a:extLst>
              <a:ext uri="{FF2B5EF4-FFF2-40B4-BE49-F238E27FC236}">
                <a16:creationId xmlns:a16="http://schemas.microsoft.com/office/drawing/2014/main" id="{196014A3-9A9E-4F48-B557-FEE8DDADCD55}"/>
              </a:ext>
            </a:extLst>
          </p:cNvPr>
          <p:cNvSpPr txBox="1"/>
          <p:nvPr/>
        </p:nvSpPr>
        <p:spPr>
          <a:xfrm>
            <a:off x="2094614" y="155737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B3D6F4B-BED7-9949-A776-93D48D5C6095}"/>
              </a:ext>
            </a:extLst>
          </p:cNvPr>
          <p:cNvSpPr txBox="1"/>
          <p:nvPr/>
        </p:nvSpPr>
        <p:spPr>
          <a:xfrm>
            <a:off x="2480901" y="1564941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D1CDBE71-6853-D64C-8C9F-57B483A2AECD}"/>
              </a:ext>
            </a:extLst>
          </p:cNvPr>
          <p:cNvSpPr txBox="1"/>
          <p:nvPr/>
        </p:nvSpPr>
        <p:spPr>
          <a:xfrm>
            <a:off x="2559030" y="15356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53B93DD-EC05-E245-B846-E95475CDB931}"/>
              </a:ext>
            </a:extLst>
          </p:cNvPr>
          <p:cNvSpPr txBox="1"/>
          <p:nvPr/>
        </p:nvSpPr>
        <p:spPr>
          <a:xfrm>
            <a:off x="2950762" y="155377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grpSp>
        <p:nvGrpSpPr>
          <p:cNvPr id="27" name="Grupo 26">
            <a:extLst>
              <a:ext uri="{FF2B5EF4-FFF2-40B4-BE49-F238E27FC236}">
                <a16:creationId xmlns:a16="http://schemas.microsoft.com/office/drawing/2014/main" id="{1F8EBFDE-6D07-4F43-BDB7-7880E12C6F95}"/>
              </a:ext>
            </a:extLst>
          </p:cNvPr>
          <p:cNvGrpSpPr/>
          <p:nvPr/>
        </p:nvGrpSpPr>
        <p:grpSpPr>
          <a:xfrm>
            <a:off x="1278219" y="3234161"/>
            <a:ext cx="1828800" cy="392149"/>
            <a:chOff x="1643606" y="3738623"/>
            <a:chExt cx="1828800" cy="392149"/>
          </a:xfrm>
        </p:grpSpPr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7A606DEC-DD0E-C14C-BF9E-5AA31484D05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9" name="Conector recto 28">
              <a:extLst>
                <a:ext uri="{FF2B5EF4-FFF2-40B4-BE49-F238E27FC236}">
                  <a16:creationId xmlns:a16="http://schemas.microsoft.com/office/drawing/2014/main" id="{5007B00B-307D-3A40-9D02-E5218C9AAB6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ector recto 29">
              <a:extLst>
                <a:ext uri="{FF2B5EF4-FFF2-40B4-BE49-F238E27FC236}">
                  <a16:creationId xmlns:a16="http://schemas.microsoft.com/office/drawing/2014/main" id="{01AFB7FE-4832-A743-B907-14BD15C0808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10936083-5BF7-1043-9914-EE976D30639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C13DA761-8E95-C741-8977-05C2B878525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18E6BE9D-A8EF-C545-AA2E-FBBEB5B17B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A0C6E38-CEAE-1841-BC73-A885963CD5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CuadroTexto 34">
            <a:extLst>
              <a:ext uri="{FF2B5EF4-FFF2-40B4-BE49-F238E27FC236}">
                <a16:creationId xmlns:a16="http://schemas.microsoft.com/office/drawing/2014/main" id="{8CF31384-FC25-184F-B4E0-066513F19591}"/>
              </a:ext>
            </a:extLst>
          </p:cNvPr>
          <p:cNvSpPr txBox="1"/>
          <p:nvPr/>
        </p:nvSpPr>
        <p:spPr>
          <a:xfrm>
            <a:off x="1444743" y="323205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FCB64CAD-AC47-7541-9A10-599DE6F79CC1}"/>
              </a:ext>
            </a:extLst>
          </p:cNvPr>
          <p:cNvSpPr txBox="1"/>
          <p:nvPr/>
        </p:nvSpPr>
        <p:spPr>
          <a:xfrm>
            <a:off x="1885889" y="326118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0E72DB6E-97F5-D543-AE84-DEFE32BF707A}"/>
              </a:ext>
            </a:extLst>
          </p:cNvPr>
          <p:cNvSpPr txBox="1"/>
          <p:nvPr/>
        </p:nvSpPr>
        <p:spPr>
          <a:xfrm>
            <a:off x="1284006" y="326033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AAED305F-D37A-1545-8D2D-65549EAB80B2}"/>
              </a:ext>
            </a:extLst>
          </p:cNvPr>
          <p:cNvSpPr txBox="1"/>
          <p:nvPr/>
        </p:nvSpPr>
        <p:spPr>
          <a:xfrm>
            <a:off x="1051411" y="3706353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   esta lleno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092912" y="2483180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8</a:t>
            </a:r>
          </a:p>
        </p:txBody>
      </p:sp>
      <p:graphicFrame>
        <p:nvGraphicFramePr>
          <p:cNvPr id="40" name="Tabla 39">
            <a:extLst>
              <a:ext uri="{FF2B5EF4-FFF2-40B4-BE49-F238E27FC236}">
                <a16:creationId xmlns:a16="http://schemas.microsoft.com/office/drawing/2014/main" id="{1A3A263B-2F15-5D42-A440-B5A1A2383955}"/>
              </a:ext>
            </a:extLst>
          </p:cNvPr>
          <p:cNvGraphicFramePr>
            <a:graphicFrameLocks noGrp="1"/>
          </p:cNvGraphicFramePr>
          <p:nvPr/>
        </p:nvGraphicFramePr>
        <p:xfrm>
          <a:off x="3713704" y="4789430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sp>
        <p:nvSpPr>
          <p:cNvPr id="41" name="CuadroTexto 40">
            <a:extLst>
              <a:ext uri="{FF2B5EF4-FFF2-40B4-BE49-F238E27FC236}">
                <a16:creationId xmlns:a16="http://schemas.microsoft.com/office/drawing/2014/main" id="{8711E6A5-B898-3D49-85E6-8237AB46D087}"/>
              </a:ext>
            </a:extLst>
          </p:cNvPr>
          <p:cNvSpPr txBox="1"/>
          <p:nvPr/>
        </p:nvSpPr>
        <p:spPr>
          <a:xfrm>
            <a:off x="2094614" y="325697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900682A2-D6DC-8F44-9BDF-E07C0CDAA4CF}"/>
              </a:ext>
            </a:extLst>
          </p:cNvPr>
          <p:cNvSpPr txBox="1"/>
          <p:nvPr/>
        </p:nvSpPr>
        <p:spPr>
          <a:xfrm>
            <a:off x="2480901" y="3264546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B8CE3332-B8E0-524B-9484-5B569D4598C7}"/>
              </a:ext>
            </a:extLst>
          </p:cNvPr>
          <p:cNvSpPr txBox="1"/>
          <p:nvPr/>
        </p:nvSpPr>
        <p:spPr>
          <a:xfrm>
            <a:off x="2559030" y="323522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EDAFBB8-1DC8-2541-BF1B-E919440B6EE4}"/>
              </a:ext>
            </a:extLst>
          </p:cNvPr>
          <p:cNvSpPr txBox="1"/>
          <p:nvPr/>
        </p:nvSpPr>
        <p:spPr>
          <a:xfrm>
            <a:off x="2950762" y="32533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74B16692-C522-AD4D-BB95-6063AC84B026}"/>
              </a:ext>
            </a:extLst>
          </p:cNvPr>
          <p:cNvSpPr txBox="1"/>
          <p:nvPr/>
        </p:nvSpPr>
        <p:spPr>
          <a:xfrm>
            <a:off x="3584518" y="3656309"/>
            <a:ext cx="1751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Se divide en 2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EB2958DB-BF46-2C4C-9D9E-447F34B02E3C}"/>
              </a:ext>
            </a:extLst>
          </p:cNvPr>
          <p:cNvSpPr txBox="1"/>
          <p:nvPr/>
        </p:nvSpPr>
        <p:spPr>
          <a:xfrm>
            <a:off x="6633051" y="4376778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 </a:t>
            </a:r>
            <a:r>
              <a:rPr lang="es-AR" dirty="0">
                <a:highlight>
                  <a:srgbClr val="00FF00"/>
                </a:highlight>
              </a:rPr>
              <a:t>2     43   </a:t>
            </a:r>
            <a:r>
              <a:rPr lang="es-AR" dirty="0">
                <a:highlight>
                  <a:srgbClr val="FF0000"/>
                </a:highlight>
              </a:rPr>
              <a:t>  53   </a:t>
            </a:r>
            <a:r>
              <a:rPr lang="es-AR" dirty="0"/>
              <a:t> </a:t>
            </a:r>
            <a:r>
              <a:rPr lang="es-AR" dirty="0">
                <a:highlight>
                  <a:srgbClr val="FFFF00"/>
                </a:highlight>
              </a:rPr>
              <a:t>88</a:t>
            </a:r>
          </a:p>
        </p:txBody>
      </p:sp>
      <p:cxnSp>
        <p:nvCxnSpPr>
          <p:cNvPr id="49" name="Conector curvado 48">
            <a:extLst>
              <a:ext uri="{FF2B5EF4-FFF2-40B4-BE49-F238E27FC236}">
                <a16:creationId xmlns:a16="http://schemas.microsoft.com/office/drawing/2014/main" id="{E180D300-5A25-244B-BDD6-21D4C4481C56}"/>
              </a:ext>
            </a:extLst>
          </p:cNvPr>
          <p:cNvCxnSpPr>
            <a:cxnSpLocks/>
          </p:cNvCxnSpPr>
          <p:nvPr/>
        </p:nvCxnSpPr>
        <p:spPr>
          <a:xfrm flipV="1">
            <a:off x="3310299" y="3151647"/>
            <a:ext cx="2081206" cy="185843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upo 53">
            <a:extLst>
              <a:ext uri="{FF2B5EF4-FFF2-40B4-BE49-F238E27FC236}">
                <a16:creationId xmlns:a16="http://schemas.microsoft.com/office/drawing/2014/main" id="{9936C8D9-A0AD-D642-B151-465D68704294}"/>
              </a:ext>
            </a:extLst>
          </p:cNvPr>
          <p:cNvGrpSpPr/>
          <p:nvPr/>
        </p:nvGrpSpPr>
        <p:grpSpPr>
          <a:xfrm>
            <a:off x="5775698" y="3418193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EDE451D1-74CE-C14F-9E7A-D0FED35C413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22B0E285-6BA7-7B44-A7FF-B24995CE7D9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F69646-6D45-934A-B7BC-1692CCEB8A0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5E10EE22-E352-B249-BF94-FDE39A68DE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0B3A4944-1018-6F4E-BB60-DD444BE4BFE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5BDB027-AC50-2541-AF1A-B59BBDE22E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379F2F2F-66AF-2640-B443-40FCC878A27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753C35AE-9D26-DE43-AA61-E6F39841E8E3}"/>
              </a:ext>
            </a:extLst>
          </p:cNvPr>
          <p:cNvGrpSpPr/>
          <p:nvPr/>
        </p:nvGrpSpPr>
        <p:grpSpPr>
          <a:xfrm>
            <a:off x="8238191" y="3405682"/>
            <a:ext cx="1828800" cy="392149"/>
            <a:chOff x="1643606" y="3738623"/>
            <a:chExt cx="1828800" cy="392149"/>
          </a:xfrm>
        </p:grpSpPr>
        <p:sp>
          <p:nvSpPr>
            <p:cNvPr id="63" name="Rectángulo 62">
              <a:extLst>
                <a:ext uri="{FF2B5EF4-FFF2-40B4-BE49-F238E27FC236}">
                  <a16:creationId xmlns:a16="http://schemas.microsoft.com/office/drawing/2014/main" id="{D590DFD2-F58E-8C43-951A-4C6B45DC81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BE744E7-D6E3-0848-A258-43AAD277A72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43781E40-1499-7A4B-8B98-A33570DBC97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85E8B914-C7D9-1C47-AACB-D5E265B4B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8581D78E-713A-374C-9DE8-8E66933886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1598DA46-D90F-614C-BDC3-1732DCB7E8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AB183777-9F1D-B94F-B412-7511326F29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uadroTexto 93">
            <a:extLst>
              <a:ext uri="{FF2B5EF4-FFF2-40B4-BE49-F238E27FC236}">
                <a16:creationId xmlns:a16="http://schemas.microsoft.com/office/drawing/2014/main" id="{181B24E5-B1B1-3D43-8E5E-697F48E48D57}"/>
              </a:ext>
            </a:extLst>
          </p:cNvPr>
          <p:cNvSpPr txBox="1"/>
          <p:nvPr/>
        </p:nvSpPr>
        <p:spPr>
          <a:xfrm>
            <a:off x="8193821" y="387360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95" name="CuadroTexto 94">
            <a:extLst>
              <a:ext uri="{FF2B5EF4-FFF2-40B4-BE49-F238E27FC236}">
                <a16:creationId xmlns:a16="http://schemas.microsoft.com/office/drawing/2014/main" id="{AFA7D867-8F61-A144-B294-0B52050D7022}"/>
              </a:ext>
            </a:extLst>
          </p:cNvPr>
          <p:cNvSpPr txBox="1"/>
          <p:nvPr/>
        </p:nvSpPr>
        <p:spPr>
          <a:xfrm>
            <a:off x="5669856" y="382816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96" name="CuadroTexto 95">
            <a:extLst>
              <a:ext uri="{FF2B5EF4-FFF2-40B4-BE49-F238E27FC236}">
                <a16:creationId xmlns:a16="http://schemas.microsoft.com/office/drawing/2014/main" id="{E076302F-46C3-C84A-9601-1598ADAD3F95}"/>
              </a:ext>
            </a:extLst>
          </p:cNvPr>
          <p:cNvSpPr txBox="1"/>
          <p:nvPr/>
        </p:nvSpPr>
        <p:spPr>
          <a:xfrm>
            <a:off x="6060070" y="342700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97" name="CuadroTexto 96">
            <a:extLst>
              <a:ext uri="{FF2B5EF4-FFF2-40B4-BE49-F238E27FC236}">
                <a16:creationId xmlns:a16="http://schemas.microsoft.com/office/drawing/2014/main" id="{3E5B7972-077B-2046-AD7C-228832F1E27A}"/>
              </a:ext>
            </a:extLst>
          </p:cNvPr>
          <p:cNvSpPr txBox="1"/>
          <p:nvPr/>
        </p:nvSpPr>
        <p:spPr>
          <a:xfrm>
            <a:off x="6588820" y="342700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98" name="CuadroTexto 97">
            <a:extLst>
              <a:ext uri="{FF2B5EF4-FFF2-40B4-BE49-F238E27FC236}">
                <a16:creationId xmlns:a16="http://schemas.microsoft.com/office/drawing/2014/main" id="{EEC78395-01B7-8246-8FA3-E81D501107DF}"/>
              </a:ext>
            </a:extLst>
          </p:cNvPr>
          <p:cNvSpPr txBox="1"/>
          <p:nvPr/>
        </p:nvSpPr>
        <p:spPr>
          <a:xfrm>
            <a:off x="8416601" y="34461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99" name="Grupo 98">
            <a:extLst>
              <a:ext uri="{FF2B5EF4-FFF2-40B4-BE49-F238E27FC236}">
                <a16:creationId xmlns:a16="http://schemas.microsoft.com/office/drawing/2014/main" id="{23E20F56-3C5C-F14D-8E09-79DBE27EEEF1}"/>
              </a:ext>
            </a:extLst>
          </p:cNvPr>
          <p:cNvGrpSpPr/>
          <p:nvPr/>
        </p:nvGrpSpPr>
        <p:grpSpPr>
          <a:xfrm>
            <a:off x="7033478" y="2661985"/>
            <a:ext cx="1828800" cy="392149"/>
            <a:chOff x="1643606" y="3738623"/>
            <a:chExt cx="1828800" cy="392149"/>
          </a:xfrm>
        </p:grpSpPr>
        <p:sp>
          <p:nvSpPr>
            <p:cNvPr id="100" name="Rectángulo 99">
              <a:extLst>
                <a:ext uri="{FF2B5EF4-FFF2-40B4-BE49-F238E27FC236}">
                  <a16:creationId xmlns:a16="http://schemas.microsoft.com/office/drawing/2014/main" id="{74B84B9F-52E4-0F4B-B34C-DF20393816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5A4AF143-0CC7-C24F-8804-D65D901214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83756F5-F220-7C4C-AEB5-9B07B5BBEE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BB2C04CB-B0D6-CD41-BC18-6BA5E1A463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46AF6654-C394-1846-B3B7-FF061F0ACCB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5B5789BC-BEA1-4A43-9B89-E9CC62717CF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376E0A1B-B69C-6E4A-BED5-DABD450670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52946B79-551F-2C40-807E-57433AE6A0F5}"/>
              </a:ext>
            </a:extLst>
          </p:cNvPr>
          <p:cNvSpPr txBox="1"/>
          <p:nvPr/>
        </p:nvSpPr>
        <p:spPr>
          <a:xfrm>
            <a:off x="9079233" y="270841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38B852A0-8D30-D746-AD3C-CBFD2FFDBB72}"/>
              </a:ext>
            </a:extLst>
          </p:cNvPr>
          <p:cNvSpPr txBox="1"/>
          <p:nvPr/>
        </p:nvSpPr>
        <p:spPr>
          <a:xfrm>
            <a:off x="7219843" y="268480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EC9AE02D-A024-BC4B-84D2-37B01C07DF48}"/>
              </a:ext>
            </a:extLst>
          </p:cNvPr>
          <p:cNvCxnSpPr>
            <a:stCxn id="100" idx="1"/>
          </p:cNvCxnSpPr>
          <p:nvPr/>
        </p:nvCxnSpPr>
        <p:spPr>
          <a:xfrm flipH="1">
            <a:off x="6539626" y="285806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E2B434AB-89CD-B749-9E72-C400971DBE67}"/>
              </a:ext>
            </a:extLst>
          </p:cNvPr>
          <p:cNvCxnSpPr>
            <a:cxnSpLocks/>
          </p:cNvCxnSpPr>
          <p:nvPr/>
        </p:nvCxnSpPr>
        <p:spPr>
          <a:xfrm>
            <a:off x="7753586" y="282457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924322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*</a:t>
            </a:r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4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88852906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7868868-BDB2-0D44-9B0D-93558AA930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 B*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36CBA8-E739-3646-B60A-817A25C3A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ADDADBC-6856-8440-8F95-15440675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D7D9531-E8F1-0A40-8D6B-D60E1C296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5</a:t>
            </a:fld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7344CD6F-4D75-5D48-925E-FD9EB5E03CFB}"/>
              </a:ext>
            </a:extLst>
          </p:cNvPr>
          <p:cNvSpPr/>
          <p:nvPr/>
        </p:nvSpPr>
        <p:spPr>
          <a:xfrm>
            <a:off x="5971607" y="3233947"/>
            <a:ext cx="248786" cy="390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AR" dirty="0"/>
              <a:t> </a:t>
            </a:r>
            <a:endParaRPr lang="es-A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D86D9326-23A4-7D41-8E80-E5E0559E4C35}"/>
              </a:ext>
            </a:extLst>
          </p:cNvPr>
          <p:cNvGraphicFramePr>
            <a:graphicFrameLocks noGrp="1"/>
          </p:cNvGraphicFramePr>
          <p:nvPr/>
        </p:nvGraphicFramePr>
        <p:xfrm>
          <a:off x="1386917" y="1614709"/>
          <a:ext cx="916938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188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1018820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??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13" name="CuadroTexto 12">
            <a:extLst>
              <a:ext uri="{FF2B5EF4-FFF2-40B4-BE49-F238E27FC236}">
                <a16:creationId xmlns:a16="http://schemas.microsoft.com/office/drawing/2014/main" id="{7190ADBB-164E-F543-BC9E-4EBDD3A5DDB8}"/>
              </a:ext>
            </a:extLst>
          </p:cNvPr>
          <p:cNvSpPr txBox="1"/>
          <p:nvPr/>
        </p:nvSpPr>
        <p:spPr>
          <a:xfrm>
            <a:off x="4305782" y="2908280"/>
            <a:ext cx="2533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43</a:t>
            </a:r>
          </a:p>
        </p:txBody>
      </p: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2266EBD-C23E-F54D-ADAB-156EAB00D686}"/>
              </a:ext>
            </a:extLst>
          </p:cNvPr>
          <p:cNvGrpSpPr/>
          <p:nvPr/>
        </p:nvGrpSpPr>
        <p:grpSpPr>
          <a:xfrm>
            <a:off x="1386917" y="4220679"/>
            <a:ext cx="1828800" cy="392149"/>
            <a:chOff x="1643606" y="3738623"/>
            <a:chExt cx="1828800" cy="392149"/>
          </a:xfrm>
        </p:grpSpPr>
        <p:sp>
          <p:nvSpPr>
            <p:cNvPr id="14" name="Rectángulo 13">
              <a:extLst>
                <a:ext uri="{FF2B5EF4-FFF2-40B4-BE49-F238E27FC236}">
                  <a16:creationId xmlns:a16="http://schemas.microsoft.com/office/drawing/2014/main" id="{F47F73AF-FAE3-B34F-A938-4256BC1A052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7DDC2EB9-F399-0949-91EB-C2326C0F1B1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DAA7CE4-94BF-9F4E-97E2-9296AE125BA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399FD81-0408-F240-B542-EA48F20896B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864ED227-0C89-5B47-8E5F-938AFA757C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CFF272D1-BA7F-4A4F-887F-B2FCDAF9494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646CD9E1-1F58-8D42-A160-576A176930F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76F1958-C1FA-4144-8503-C59A709EA6EC}"/>
              </a:ext>
            </a:extLst>
          </p:cNvPr>
          <p:cNvSpPr txBox="1"/>
          <p:nvPr/>
        </p:nvSpPr>
        <p:spPr>
          <a:xfrm>
            <a:off x="1553441" y="42185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aphicFrame>
        <p:nvGraphicFramePr>
          <p:cNvPr id="49" name="Tabla 48">
            <a:extLst>
              <a:ext uri="{FF2B5EF4-FFF2-40B4-BE49-F238E27FC236}">
                <a16:creationId xmlns:a16="http://schemas.microsoft.com/office/drawing/2014/main" id="{16E0BABF-8EF2-4549-8F5D-42F42E6F2307}"/>
              </a:ext>
            </a:extLst>
          </p:cNvPr>
          <p:cNvGraphicFramePr>
            <a:graphicFrameLocks noGrp="1"/>
          </p:cNvGraphicFramePr>
          <p:nvPr/>
        </p:nvGraphicFramePr>
        <p:xfrm>
          <a:off x="4548851" y="3657208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50" name="CuadroTexto 49">
            <a:extLst>
              <a:ext uri="{FF2B5EF4-FFF2-40B4-BE49-F238E27FC236}">
                <a16:creationId xmlns:a16="http://schemas.microsoft.com/office/drawing/2014/main" id="{7845E646-BD5E-7849-8591-FCA805258B8A}"/>
              </a:ext>
            </a:extLst>
          </p:cNvPr>
          <p:cNvSpPr txBox="1"/>
          <p:nvPr/>
        </p:nvSpPr>
        <p:spPr>
          <a:xfrm>
            <a:off x="1994587" y="424770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128F3F8F-15C3-3545-A9EA-F4B8A3B5AAE1}"/>
              </a:ext>
            </a:extLst>
          </p:cNvPr>
          <p:cNvSpPr txBox="1"/>
          <p:nvPr/>
        </p:nvSpPr>
        <p:spPr>
          <a:xfrm>
            <a:off x="1392704" y="424685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5C66DCA2-570F-3D4F-85BC-CD80EE6E4920}"/>
              </a:ext>
            </a:extLst>
          </p:cNvPr>
          <p:cNvSpPr txBox="1"/>
          <p:nvPr/>
        </p:nvSpPr>
        <p:spPr>
          <a:xfrm>
            <a:off x="1386917" y="476972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grpSp>
        <p:nvGrpSpPr>
          <p:cNvPr id="54" name="Grupo 53">
            <a:extLst>
              <a:ext uri="{FF2B5EF4-FFF2-40B4-BE49-F238E27FC236}">
                <a16:creationId xmlns:a16="http://schemas.microsoft.com/office/drawing/2014/main" id="{0106048B-F688-9E49-953E-DC909F15980E}"/>
              </a:ext>
            </a:extLst>
          </p:cNvPr>
          <p:cNvGrpSpPr/>
          <p:nvPr/>
        </p:nvGrpSpPr>
        <p:grpSpPr>
          <a:xfrm>
            <a:off x="1387823" y="5714129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D477FA3C-BE59-5146-B7AF-3C29DFB5B0C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0B067EC1-3E57-D34B-98E7-4EC6482657A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AF5B1E-0DA7-E340-B897-8B05BF6C4ED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4701A3B-5D0A-8744-AAB6-D005F7703CD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99A82468-7514-104D-8724-2FBCEAB467A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93F8C917-A871-7241-85DA-326F190D317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C90F5342-07A2-8445-9008-E2EEE753498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60A4DF7-1535-A147-BFD5-29EAB4933F80}"/>
              </a:ext>
            </a:extLst>
          </p:cNvPr>
          <p:cNvSpPr txBox="1"/>
          <p:nvPr/>
        </p:nvSpPr>
        <p:spPr>
          <a:xfrm>
            <a:off x="1554347" y="571202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49B62374-4B50-B945-B787-3503B23D0AC2}"/>
              </a:ext>
            </a:extLst>
          </p:cNvPr>
          <p:cNvSpPr txBox="1"/>
          <p:nvPr/>
        </p:nvSpPr>
        <p:spPr>
          <a:xfrm>
            <a:off x="1995493" y="574115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25C2D4C5-2DCE-764A-8D09-2110B44099F3}"/>
              </a:ext>
            </a:extLst>
          </p:cNvPr>
          <p:cNvSpPr txBox="1"/>
          <p:nvPr/>
        </p:nvSpPr>
        <p:spPr>
          <a:xfrm>
            <a:off x="1393610" y="574030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F422A802-72C0-8044-ADB6-F7DA57B51D2D}"/>
              </a:ext>
            </a:extLst>
          </p:cNvPr>
          <p:cNvSpPr txBox="1"/>
          <p:nvPr/>
        </p:nvSpPr>
        <p:spPr>
          <a:xfrm>
            <a:off x="1387823" y="62631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13136B42-4153-F64E-8A19-2D5363DFC512}"/>
              </a:ext>
            </a:extLst>
          </p:cNvPr>
          <p:cNvSpPr txBox="1"/>
          <p:nvPr/>
        </p:nvSpPr>
        <p:spPr>
          <a:xfrm>
            <a:off x="4202516" y="4963148"/>
            <a:ext cx="2468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</a:t>
            </a:r>
          </a:p>
        </p:txBody>
      </p:sp>
      <p:graphicFrame>
        <p:nvGraphicFramePr>
          <p:cNvPr id="79" name="Tabla 78">
            <a:extLst>
              <a:ext uri="{FF2B5EF4-FFF2-40B4-BE49-F238E27FC236}">
                <a16:creationId xmlns:a16="http://schemas.microsoft.com/office/drawing/2014/main" id="{F66CE838-26CF-1B43-A313-ACB683464847}"/>
              </a:ext>
            </a:extLst>
          </p:cNvPr>
          <p:cNvGraphicFramePr>
            <a:graphicFrameLocks noGrp="1"/>
          </p:cNvGraphicFramePr>
          <p:nvPr/>
        </p:nvGraphicFramePr>
        <p:xfrm>
          <a:off x="4548850" y="5362010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80" name="CuadroTexto 79">
            <a:extLst>
              <a:ext uri="{FF2B5EF4-FFF2-40B4-BE49-F238E27FC236}">
                <a16:creationId xmlns:a16="http://schemas.microsoft.com/office/drawing/2014/main" id="{9712F98D-15A0-4B4A-95DF-6A5B51142728}"/>
              </a:ext>
            </a:extLst>
          </p:cNvPr>
          <p:cNvSpPr txBox="1"/>
          <p:nvPr/>
        </p:nvSpPr>
        <p:spPr>
          <a:xfrm>
            <a:off x="2204218" y="5736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3" name="CuadroTexto 82">
            <a:extLst>
              <a:ext uri="{FF2B5EF4-FFF2-40B4-BE49-F238E27FC236}">
                <a16:creationId xmlns:a16="http://schemas.microsoft.com/office/drawing/2014/main" id="{FAF251BD-B532-D34B-8D12-8F2834FF2038}"/>
              </a:ext>
            </a:extLst>
          </p:cNvPr>
          <p:cNvSpPr txBox="1"/>
          <p:nvPr/>
        </p:nvSpPr>
        <p:spPr>
          <a:xfrm>
            <a:off x="2590505" y="574451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</p:spTree>
    <p:extLst>
      <p:ext uri="{BB962C8B-B14F-4D97-AF65-F5344CB8AC3E}">
        <p14:creationId xmlns:p14="http://schemas.microsoft.com/office/powerpoint/2010/main" val="335019282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6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99701A21-3B2C-4941-8A0E-84F6E438C3C4}"/>
              </a:ext>
            </a:extLst>
          </p:cNvPr>
          <p:cNvGrpSpPr/>
          <p:nvPr/>
        </p:nvGrpSpPr>
        <p:grpSpPr>
          <a:xfrm>
            <a:off x="1278219" y="1534556"/>
            <a:ext cx="1828800" cy="392149"/>
            <a:chOff x="1643606" y="3738623"/>
            <a:chExt cx="1828800" cy="392149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10C24F92-9803-4B4F-8591-965D6E3FABA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3832424-5140-3442-A5A0-4A4DC1C957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3490EFE3-F683-7848-9D11-B462C251D0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F9E10E4B-1570-D140-9723-0A5B2332C76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C1F6E1E-6F02-6F48-9C7A-D4B56BD11CC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84EE5D26-CE52-5447-9266-A8C7047DF9B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66CE6D6C-247F-9344-848C-AD48188BC67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CuadroTexto 15">
            <a:extLst>
              <a:ext uri="{FF2B5EF4-FFF2-40B4-BE49-F238E27FC236}">
                <a16:creationId xmlns:a16="http://schemas.microsoft.com/office/drawing/2014/main" id="{6CB25239-9706-1547-9FEE-46D7398153EA}"/>
              </a:ext>
            </a:extLst>
          </p:cNvPr>
          <p:cNvSpPr txBox="1"/>
          <p:nvPr/>
        </p:nvSpPr>
        <p:spPr>
          <a:xfrm>
            <a:off x="1444743" y="153245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415A8526-D678-9D44-867E-7BBC531E0FF1}"/>
              </a:ext>
            </a:extLst>
          </p:cNvPr>
          <p:cNvSpPr txBox="1"/>
          <p:nvPr/>
        </p:nvSpPr>
        <p:spPr>
          <a:xfrm>
            <a:off x="1885889" y="15615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268C216C-360B-3C4B-A811-3559F43F0E3E}"/>
              </a:ext>
            </a:extLst>
          </p:cNvPr>
          <p:cNvSpPr txBox="1"/>
          <p:nvPr/>
        </p:nvSpPr>
        <p:spPr>
          <a:xfrm>
            <a:off x="1284006" y="1560729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7676CB5C-2DA9-7E4F-908B-6D3737C85E19}"/>
              </a:ext>
            </a:extLst>
          </p:cNvPr>
          <p:cNvSpPr txBox="1"/>
          <p:nvPr/>
        </p:nvSpPr>
        <p:spPr>
          <a:xfrm>
            <a:off x="1278219" y="208360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C5A87780-8B4A-8E48-A76C-87673DB318B3}"/>
              </a:ext>
            </a:extLst>
          </p:cNvPr>
          <p:cNvSpPr txBox="1"/>
          <p:nvPr/>
        </p:nvSpPr>
        <p:spPr>
          <a:xfrm>
            <a:off x="4092912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3</a:t>
            </a:r>
          </a:p>
        </p:txBody>
      </p:sp>
      <p:graphicFrame>
        <p:nvGraphicFramePr>
          <p:cNvPr id="21" name="Tabla 20">
            <a:extLst>
              <a:ext uri="{FF2B5EF4-FFF2-40B4-BE49-F238E27FC236}">
                <a16:creationId xmlns:a16="http://schemas.microsoft.com/office/drawing/2014/main" id="{EF8A5D95-A075-6343-BE45-33EBA2861118}"/>
              </a:ext>
            </a:extLst>
          </p:cNvPr>
          <p:cNvGraphicFramePr>
            <a:graphicFrameLocks noGrp="1"/>
          </p:cNvGraphicFramePr>
          <p:nvPr/>
        </p:nvGraphicFramePr>
        <p:xfrm>
          <a:off x="4439246" y="1182437"/>
          <a:ext cx="6495507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22" name="CuadroTexto 21">
            <a:extLst>
              <a:ext uri="{FF2B5EF4-FFF2-40B4-BE49-F238E27FC236}">
                <a16:creationId xmlns:a16="http://schemas.microsoft.com/office/drawing/2014/main" id="{196014A3-9A9E-4F48-B557-FEE8DDADCD55}"/>
              </a:ext>
            </a:extLst>
          </p:cNvPr>
          <p:cNvSpPr txBox="1"/>
          <p:nvPr/>
        </p:nvSpPr>
        <p:spPr>
          <a:xfrm>
            <a:off x="2094614" y="155737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B3D6F4B-BED7-9949-A776-93D48D5C6095}"/>
              </a:ext>
            </a:extLst>
          </p:cNvPr>
          <p:cNvSpPr txBox="1"/>
          <p:nvPr/>
        </p:nvSpPr>
        <p:spPr>
          <a:xfrm>
            <a:off x="2480901" y="1564941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D1CDBE71-6853-D64C-8C9F-57B483A2AECD}"/>
              </a:ext>
            </a:extLst>
          </p:cNvPr>
          <p:cNvSpPr txBox="1"/>
          <p:nvPr/>
        </p:nvSpPr>
        <p:spPr>
          <a:xfrm>
            <a:off x="2559030" y="15356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53B93DD-EC05-E245-B846-E95475CDB931}"/>
              </a:ext>
            </a:extLst>
          </p:cNvPr>
          <p:cNvSpPr txBox="1"/>
          <p:nvPr/>
        </p:nvSpPr>
        <p:spPr>
          <a:xfrm>
            <a:off x="2950762" y="155377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grpSp>
        <p:nvGrpSpPr>
          <p:cNvPr id="27" name="Grupo 26">
            <a:extLst>
              <a:ext uri="{FF2B5EF4-FFF2-40B4-BE49-F238E27FC236}">
                <a16:creationId xmlns:a16="http://schemas.microsoft.com/office/drawing/2014/main" id="{1F8EBFDE-6D07-4F43-BDB7-7880E12C6F95}"/>
              </a:ext>
            </a:extLst>
          </p:cNvPr>
          <p:cNvGrpSpPr/>
          <p:nvPr/>
        </p:nvGrpSpPr>
        <p:grpSpPr>
          <a:xfrm>
            <a:off x="1278219" y="3234161"/>
            <a:ext cx="1828800" cy="392149"/>
            <a:chOff x="1643606" y="3738623"/>
            <a:chExt cx="1828800" cy="392149"/>
          </a:xfrm>
        </p:grpSpPr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7A606DEC-DD0E-C14C-BF9E-5AA31484D05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9" name="Conector recto 28">
              <a:extLst>
                <a:ext uri="{FF2B5EF4-FFF2-40B4-BE49-F238E27FC236}">
                  <a16:creationId xmlns:a16="http://schemas.microsoft.com/office/drawing/2014/main" id="{5007B00B-307D-3A40-9D02-E5218C9AAB6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ector recto 29">
              <a:extLst>
                <a:ext uri="{FF2B5EF4-FFF2-40B4-BE49-F238E27FC236}">
                  <a16:creationId xmlns:a16="http://schemas.microsoft.com/office/drawing/2014/main" id="{01AFB7FE-4832-A743-B907-14BD15C0808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10936083-5BF7-1043-9914-EE976D30639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C13DA761-8E95-C741-8977-05C2B878525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18E6BE9D-A8EF-C545-AA2E-FBBEB5B17B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A0C6E38-CEAE-1841-BC73-A885963CD5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CuadroTexto 34">
            <a:extLst>
              <a:ext uri="{FF2B5EF4-FFF2-40B4-BE49-F238E27FC236}">
                <a16:creationId xmlns:a16="http://schemas.microsoft.com/office/drawing/2014/main" id="{8CF31384-FC25-184F-B4E0-066513F19591}"/>
              </a:ext>
            </a:extLst>
          </p:cNvPr>
          <p:cNvSpPr txBox="1"/>
          <p:nvPr/>
        </p:nvSpPr>
        <p:spPr>
          <a:xfrm>
            <a:off x="1444743" y="323205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FCB64CAD-AC47-7541-9A10-599DE6F79CC1}"/>
              </a:ext>
            </a:extLst>
          </p:cNvPr>
          <p:cNvSpPr txBox="1"/>
          <p:nvPr/>
        </p:nvSpPr>
        <p:spPr>
          <a:xfrm>
            <a:off x="1885889" y="326118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0E72DB6E-97F5-D543-AE84-DEFE32BF707A}"/>
              </a:ext>
            </a:extLst>
          </p:cNvPr>
          <p:cNvSpPr txBox="1"/>
          <p:nvPr/>
        </p:nvSpPr>
        <p:spPr>
          <a:xfrm>
            <a:off x="1284006" y="326033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AAED305F-D37A-1545-8D2D-65549EAB80B2}"/>
              </a:ext>
            </a:extLst>
          </p:cNvPr>
          <p:cNvSpPr txBox="1"/>
          <p:nvPr/>
        </p:nvSpPr>
        <p:spPr>
          <a:xfrm>
            <a:off x="1051411" y="3706353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   esta lleno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092912" y="2483180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8</a:t>
            </a:r>
          </a:p>
        </p:txBody>
      </p:sp>
      <p:graphicFrame>
        <p:nvGraphicFramePr>
          <p:cNvPr id="40" name="Tabla 39">
            <a:extLst>
              <a:ext uri="{FF2B5EF4-FFF2-40B4-BE49-F238E27FC236}">
                <a16:creationId xmlns:a16="http://schemas.microsoft.com/office/drawing/2014/main" id="{1A3A263B-2F15-5D42-A440-B5A1A2383955}"/>
              </a:ext>
            </a:extLst>
          </p:cNvPr>
          <p:cNvGraphicFramePr>
            <a:graphicFrameLocks noGrp="1"/>
          </p:cNvGraphicFramePr>
          <p:nvPr/>
        </p:nvGraphicFramePr>
        <p:xfrm>
          <a:off x="3713704" y="4789430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sp>
        <p:nvSpPr>
          <p:cNvPr id="41" name="CuadroTexto 40">
            <a:extLst>
              <a:ext uri="{FF2B5EF4-FFF2-40B4-BE49-F238E27FC236}">
                <a16:creationId xmlns:a16="http://schemas.microsoft.com/office/drawing/2014/main" id="{8711E6A5-B898-3D49-85E6-8237AB46D087}"/>
              </a:ext>
            </a:extLst>
          </p:cNvPr>
          <p:cNvSpPr txBox="1"/>
          <p:nvPr/>
        </p:nvSpPr>
        <p:spPr>
          <a:xfrm>
            <a:off x="2094614" y="325697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900682A2-D6DC-8F44-9BDF-E07C0CDAA4CF}"/>
              </a:ext>
            </a:extLst>
          </p:cNvPr>
          <p:cNvSpPr txBox="1"/>
          <p:nvPr/>
        </p:nvSpPr>
        <p:spPr>
          <a:xfrm>
            <a:off x="2480901" y="3264546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B8CE3332-B8E0-524B-9484-5B569D4598C7}"/>
              </a:ext>
            </a:extLst>
          </p:cNvPr>
          <p:cNvSpPr txBox="1"/>
          <p:nvPr/>
        </p:nvSpPr>
        <p:spPr>
          <a:xfrm>
            <a:off x="2559030" y="323522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EDAFBB8-1DC8-2541-BF1B-E919440B6EE4}"/>
              </a:ext>
            </a:extLst>
          </p:cNvPr>
          <p:cNvSpPr txBox="1"/>
          <p:nvPr/>
        </p:nvSpPr>
        <p:spPr>
          <a:xfrm>
            <a:off x="2950762" y="32533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74B16692-C522-AD4D-BB95-6063AC84B026}"/>
              </a:ext>
            </a:extLst>
          </p:cNvPr>
          <p:cNvSpPr txBox="1"/>
          <p:nvPr/>
        </p:nvSpPr>
        <p:spPr>
          <a:xfrm>
            <a:off x="3584518" y="3656309"/>
            <a:ext cx="1751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Se divide en 2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EB2958DB-BF46-2C4C-9D9E-447F34B02E3C}"/>
              </a:ext>
            </a:extLst>
          </p:cNvPr>
          <p:cNvSpPr txBox="1"/>
          <p:nvPr/>
        </p:nvSpPr>
        <p:spPr>
          <a:xfrm>
            <a:off x="6633051" y="4376778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 </a:t>
            </a:r>
            <a:r>
              <a:rPr lang="es-AR" dirty="0">
                <a:highlight>
                  <a:srgbClr val="00FF00"/>
                </a:highlight>
              </a:rPr>
              <a:t>2     43   </a:t>
            </a:r>
            <a:r>
              <a:rPr lang="es-AR" dirty="0">
                <a:highlight>
                  <a:srgbClr val="FF0000"/>
                </a:highlight>
              </a:rPr>
              <a:t>  53   </a:t>
            </a:r>
            <a:r>
              <a:rPr lang="es-AR" dirty="0"/>
              <a:t> </a:t>
            </a:r>
            <a:r>
              <a:rPr lang="es-AR" dirty="0">
                <a:highlight>
                  <a:srgbClr val="FFFF00"/>
                </a:highlight>
              </a:rPr>
              <a:t>88</a:t>
            </a:r>
          </a:p>
        </p:txBody>
      </p:sp>
      <p:cxnSp>
        <p:nvCxnSpPr>
          <p:cNvPr id="49" name="Conector curvado 48">
            <a:extLst>
              <a:ext uri="{FF2B5EF4-FFF2-40B4-BE49-F238E27FC236}">
                <a16:creationId xmlns:a16="http://schemas.microsoft.com/office/drawing/2014/main" id="{E180D300-5A25-244B-BDD6-21D4C4481C56}"/>
              </a:ext>
            </a:extLst>
          </p:cNvPr>
          <p:cNvCxnSpPr>
            <a:cxnSpLocks/>
          </p:cNvCxnSpPr>
          <p:nvPr/>
        </p:nvCxnSpPr>
        <p:spPr>
          <a:xfrm flipV="1">
            <a:off x="3310299" y="3151647"/>
            <a:ext cx="2081206" cy="185843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upo 53">
            <a:extLst>
              <a:ext uri="{FF2B5EF4-FFF2-40B4-BE49-F238E27FC236}">
                <a16:creationId xmlns:a16="http://schemas.microsoft.com/office/drawing/2014/main" id="{9936C8D9-A0AD-D642-B151-465D68704294}"/>
              </a:ext>
            </a:extLst>
          </p:cNvPr>
          <p:cNvGrpSpPr/>
          <p:nvPr/>
        </p:nvGrpSpPr>
        <p:grpSpPr>
          <a:xfrm>
            <a:off x="5775698" y="3418193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EDE451D1-74CE-C14F-9E7A-D0FED35C413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22B0E285-6BA7-7B44-A7FF-B24995CE7D9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F69646-6D45-934A-B7BC-1692CCEB8A0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5E10EE22-E352-B249-BF94-FDE39A68DE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0B3A4944-1018-6F4E-BB60-DD444BE4BFE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5BDB027-AC50-2541-AF1A-B59BBDE22E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379F2F2F-66AF-2640-B443-40FCC878A27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753C35AE-9D26-DE43-AA61-E6F39841E8E3}"/>
              </a:ext>
            </a:extLst>
          </p:cNvPr>
          <p:cNvGrpSpPr/>
          <p:nvPr/>
        </p:nvGrpSpPr>
        <p:grpSpPr>
          <a:xfrm>
            <a:off x="8238191" y="3405682"/>
            <a:ext cx="1828800" cy="392149"/>
            <a:chOff x="1643606" y="3738623"/>
            <a:chExt cx="1828800" cy="392149"/>
          </a:xfrm>
        </p:grpSpPr>
        <p:sp>
          <p:nvSpPr>
            <p:cNvPr id="63" name="Rectángulo 62">
              <a:extLst>
                <a:ext uri="{FF2B5EF4-FFF2-40B4-BE49-F238E27FC236}">
                  <a16:creationId xmlns:a16="http://schemas.microsoft.com/office/drawing/2014/main" id="{D590DFD2-F58E-8C43-951A-4C6B45DC81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BE744E7-D6E3-0848-A258-43AAD277A72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43781E40-1499-7A4B-8B98-A33570DBC97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85E8B914-C7D9-1C47-AACB-D5E265B4B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8581D78E-713A-374C-9DE8-8E66933886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1598DA46-D90F-614C-BDC3-1732DCB7E8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AB183777-9F1D-B94F-B412-7511326F29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uadroTexto 93">
            <a:extLst>
              <a:ext uri="{FF2B5EF4-FFF2-40B4-BE49-F238E27FC236}">
                <a16:creationId xmlns:a16="http://schemas.microsoft.com/office/drawing/2014/main" id="{181B24E5-B1B1-3D43-8E5E-697F48E48D57}"/>
              </a:ext>
            </a:extLst>
          </p:cNvPr>
          <p:cNvSpPr txBox="1"/>
          <p:nvPr/>
        </p:nvSpPr>
        <p:spPr>
          <a:xfrm>
            <a:off x="8193821" y="387360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95" name="CuadroTexto 94">
            <a:extLst>
              <a:ext uri="{FF2B5EF4-FFF2-40B4-BE49-F238E27FC236}">
                <a16:creationId xmlns:a16="http://schemas.microsoft.com/office/drawing/2014/main" id="{AFA7D867-8F61-A144-B294-0B52050D7022}"/>
              </a:ext>
            </a:extLst>
          </p:cNvPr>
          <p:cNvSpPr txBox="1"/>
          <p:nvPr/>
        </p:nvSpPr>
        <p:spPr>
          <a:xfrm>
            <a:off x="5669856" y="382816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96" name="CuadroTexto 95">
            <a:extLst>
              <a:ext uri="{FF2B5EF4-FFF2-40B4-BE49-F238E27FC236}">
                <a16:creationId xmlns:a16="http://schemas.microsoft.com/office/drawing/2014/main" id="{E076302F-46C3-C84A-9601-1598ADAD3F95}"/>
              </a:ext>
            </a:extLst>
          </p:cNvPr>
          <p:cNvSpPr txBox="1"/>
          <p:nvPr/>
        </p:nvSpPr>
        <p:spPr>
          <a:xfrm>
            <a:off x="6060070" y="342700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97" name="CuadroTexto 96">
            <a:extLst>
              <a:ext uri="{FF2B5EF4-FFF2-40B4-BE49-F238E27FC236}">
                <a16:creationId xmlns:a16="http://schemas.microsoft.com/office/drawing/2014/main" id="{3E5B7972-077B-2046-AD7C-228832F1E27A}"/>
              </a:ext>
            </a:extLst>
          </p:cNvPr>
          <p:cNvSpPr txBox="1"/>
          <p:nvPr/>
        </p:nvSpPr>
        <p:spPr>
          <a:xfrm>
            <a:off x="6588820" y="342700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98" name="CuadroTexto 97">
            <a:extLst>
              <a:ext uri="{FF2B5EF4-FFF2-40B4-BE49-F238E27FC236}">
                <a16:creationId xmlns:a16="http://schemas.microsoft.com/office/drawing/2014/main" id="{EEC78395-01B7-8246-8FA3-E81D501107DF}"/>
              </a:ext>
            </a:extLst>
          </p:cNvPr>
          <p:cNvSpPr txBox="1"/>
          <p:nvPr/>
        </p:nvSpPr>
        <p:spPr>
          <a:xfrm>
            <a:off x="8416601" y="34461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99" name="Grupo 98">
            <a:extLst>
              <a:ext uri="{FF2B5EF4-FFF2-40B4-BE49-F238E27FC236}">
                <a16:creationId xmlns:a16="http://schemas.microsoft.com/office/drawing/2014/main" id="{23E20F56-3C5C-F14D-8E09-79DBE27EEEF1}"/>
              </a:ext>
            </a:extLst>
          </p:cNvPr>
          <p:cNvGrpSpPr/>
          <p:nvPr/>
        </p:nvGrpSpPr>
        <p:grpSpPr>
          <a:xfrm>
            <a:off x="7033478" y="2661985"/>
            <a:ext cx="1828800" cy="392149"/>
            <a:chOff x="1643606" y="3738623"/>
            <a:chExt cx="1828800" cy="392149"/>
          </a:xfrm>
        </p:grpSpPr>
        <p:sp>
          <p:nvSpPr>
            <p:cNvPr id="100" name="Rectángulo 99">
              <a:extLst>
                <a:ext uri="{FF2B5EF4-FFF2-40B4-BE49-F238E27FC236}">
                  <a16:creationId xmlns:a16="http://schemas.microsoft.com/office/drawing/2014/main" id="{74B84B9F-52E4-0F4B-B34C-DF20393816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5A4AF143-0CC7-C24F-8804-D65D901214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83756F5-F220-7C4C-AEB5-9B07B5BBEE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BB2C04CB-B0D6-CD41-BC18-6BA5E1A463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46AF6654-C394-1846-B3B7-FF061F0ACCB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5B5789BC-BEA1-4A43-9B89-E9CC62717CF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376E0A1B-B69C-6E4A-BED5-DABD450670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52946B79-551F-2C40-807E-57433AE6A0F5}"/>
              </a:ext>
            </a:extLst>
          </p:cNvPr>
          <p:cNvSpPr txBox="1"/>
          <p:nvPr/>
        </p:nvSpPr>
        <p:spPr>
          <a:xfrm>
            <a:off x="9079233" y="270841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38B852A0-8D30-D746-AD3C-CBFD2FFDBB72}"/>
              </a:ext>
            </a:extLst>
          </p:cNvPr>
          <p:cNvSpPr txBox="1"/>
          <p:nvPr/>
        </p:nvSpPr>
        <p:spPr>
          <a:xfrm>
            <a:off x="7219843" y="268480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EC9AE02D-A024-BC4B-84D2-37B01C07DF48}"/>
              </a:ext>
            </a:extLst>
          </p:cNvPr>
          <p:cNvCxnSpPr>
            <a:stCxn id="100" idx="1"/>
          </p:cNvCxnSpPr>
          <p:nvPr/>
        </p:nvCxnSpPr>
        <p:spPr>
          <a:xfrm flipH="1">
            <a:off x="6539626" y="285806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E2B434AB-89CD-B749-9E72-C400971DBE67}"/>
              </a:ext>
            </a:extLst>
          </p:cNvPr>
          <p:cNvCxnSpPr>
            <a:cxnSpLocks/>
          </p:cNvCxnSpPr>
          <p:nvPr/>
        </p:nvCxnSpPr>
        <p:spPr>
          <a:xfrm>
            <a:off x="7753586" y="282457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4681886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669DF50-D835-5348-8150-489418E1695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CA39792-7460-854D-AE73-747717C7867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2EB5C9C-DBC3-604B-8133-F0358343A3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7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C91C7CBF-24B0-9A49-8842-7838B6017ED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AC8EE708-3904-1444-80D0-A87391E5D125}"/>
              </a:ext>
            </a:extLst>
          </p:cNvPr>
          <p:cNvSpPr txBox="1"/>
          <p:nvPr/>
        </p:nvSpPr>
        <p:spPr>
          <a:xfrm>
            <a:off x="4120809" y="810234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75</a:t>
            </a:r>
          </a:p>
        </p:txBody>
      </p:sp>
      <p:graphicFrame>
        <p:nvGraphicFramePr>
          <p:cNvPr id="30" name="Tabla 29">
            <a:extLst>
              <a:ext uri="{FF2B5EF4-FFF2-40B4-BE49-F238E27FC236}">
                <a16:creationId xmlns:a16="http://schemas.microsoft.com/office/drawing/2014/main" id="{62B7968A-2F74-5A44-9B61-8D27ECAE1F34}"/>
              </a:ext>
            </a:extLst>
          </p:cNvPr>
          <p:cNvGraphicFramePr>
            <a:graphicFrameLocks noGrp="1"/>
          </p:cNvGraphicFramePr>
          <p:nvPr/>
        </p:nvGraphicFramePr>
        <p:xfrm>
          <a:off x="5153768" y="1234902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38" name="Grupo 37">
            <a:extLst>
              <a:ext uri="{FF2B5EF4-FFF2-40B4-BE49-F238E27FC236}">
                <a16:creationId xmlns:a16="http://schemas.microsoft.com/office/drawing/2014/main" id="{DBB60F87-1492-1740-889C-F96FA8A4829C}"/>
              </a:ext>
            </a:extLst>
          </p:cNvPr>
          <p:cNvGrpSpPr/>
          <p:nvPr/>
        </p:nvGrpSpPr>
        <p:grpSpPr>
          <a:xfrm>
            <a:off x="627124" y="2214663"/>
            <a:ext cx="1828800" cy="392149"/>
            <a:chOff x="1643606" y="3738623"/>
            <a:chExt cx="1828800" cy="392149"/>
          </a:xfrm>
        </p:grpSpPr>
        <p:sp>
          <p:nvSpPr>
            <p:cNvPr id="39" name="Rectángulo 38">
              <a:extLst>
                <a:ext uri="{FF2B5EF4-FFF2-40B4-BE49-F238E27FC236}">
                  <a16:creationId xmlns:a16="http://schemas.microsoft.com/office/drawing/2014/main" id="{E51C6B3C-8A4E-BE4B-81FD-FD6688CBCC0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6F94B7B8-2B9E-C743-A2F9-68B71C78149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61185CE4-CA77-B449-8C41-D7F1381170A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EDB93111-231C-934A-9767-A007F1DB883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1721D243-6114-814A-9D3B-F3DB89188D9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2C66125B-1936-7741-B608-8DE1EC5BD79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644BAEA9-4E9E-D84F-8E23-2EF16A84363B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upo 45">
            <a:extLst>
              <a:ext uri="{FF2B5EF4-FFF2-40B4-BE49-F238E27FC236}">
                <a16:creationId xmlns:a16="http://schemas.microsoft.com/office/drawing/2014/main" id="{C119807C-2393-814C-8C94-10E9FE7A6F55}"/>
              </a:ext>
            </a:extLst>
          </p:cNvPr>
          <p:cNvGrpSpPr/>
          <p:nvPr/>
        </p:nvGrpSpPr>
        <p:grpSpPr>
          <a:xfrm>
            <a:off x="3089617" y="2202152"/>
            <a:ext cx="1828800" cy="392149"/>
            <a:chOff x="1643606" y="3738623"/>
            <a:chExt cx="1828800" cy="392149"/>
          </a:xfrm>
        </p:grpSpPr>
        <p:sp>
          <p:nvSpPr>
            <p:cNvPr id="47" name="Rectángulo 46">
              <a:extLst>
                <a:ext uri="{FF2B5EF4-FFF2-40B4-BE49-F238E27FC236}">
                  <a16:creationId xmlns:a16="http://schemas.microsoft.com/office/drawing/2014/main" id="{7C5D83FD-9C09-9E48-A262-3D725DBD17C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9B975F23-F714-5B46-B9BC-C944B6AF845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48D6AF0D-8BC9-ED47-BFD3-DFE23797B64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onector recto 49">
              <a:extLst>
                <a:ext uri="{FF2B5EF4-FFF2-40B4-BE49-F238E27FC236}">
                  <a16:creationId xmlns:a16="http://schemas.microsoft.com/office/drawing/2014/main" id="{0A691365-7F93-DE46-9AE9-9E4BE0A3259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75C81FCA-639D-DB45-9D2C-FBE3B68E917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33920494-3817-744B-89C7-C928506E084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7C09E190-DC88-C244-91E4-122666B2B43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4" name="CuadroTexto 53">
            <a:extLst>
              <a:ext uri="{FF2B5EF4-FFF2-40B4-BE49-F238E27FC236}">
                <a16:creationId xmlns:a16="http://schemas.microsoft.com/office/drawing/2014/main" id="{F4BFD585-873A-A040-9B2B-91AF5ADC5E51}"/>
              </a:ext>
            </a:extLst>
          </p:cNvPr>
          <p:cNvSpPr txBox="1"/>
          <p:nvPr/>
        </p:nvSpPr>
        <p:spPr>
          <a:xfrm>
            <a:off x="3045247" y="26700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DDFE2096-775D-7140-9830-F27CDAE81611}"/>
              </a:ext>
            </a:extLst>
          </p:cNvPr>
          <p:cNvSpPr txBox="1"/>
          <p:nvPr/>
        </p:nvSpPr>
        <p:spPr>
          <a:xfrm>
            <a:off x="521282" y="262463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35F83DF2-2F65-9B49-9827-4E2ED364EC01}"/>
              </a:ext>
            </a:extLst>
          </p:cNvPr>
          <p:cNvSpPr txBox="1"/>
          <p:nvPr/>
        </p:nvSpPr>
        <p:spPr>
          <a:xfrm>
            <a:off x="911496" y="222347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01E7887F-94A9-A243-A98E-E2A19532C5FF}"/>
              </a:ext>
            </a:extLst>
          </p:cNvPr>
          <p:cNvSpPr txBox="1"/>
          <p:nvPr/>
        </p:nvSpPr>
        <p:spPr>
          <a:xfrm>
            <a:off x="1440246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58" name="CuadroTexto 57">
            <a:extLst>
              <a:ext uri="{FF2B5EF4-FFF2-40B4-BE49-F238E27FC236}">
                <a16:creationId xmlns:a16="http://schemas.microsoft.com/office/drawing/2014/main" id="{3CB2CD48-2DD3-9245-A18B-4DB627A930C3}"/>
              </a:ext>
            </a:extLst>
          </p:cNvPr>
          <p:cNvSpPr txBox="1"/>
          <p:nvPr/>
        </p:nvSpPr>
        <p:spPr>
          <a:xfrm>
            <a:off x="3869599" y="22234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59" name="Grupo 58">
            <a:extLst>
              <a:ext uri="{FF2B5EF4-FFF2-40B4-BE49-F238E27FC236}">
                <a16:creationId xmlns:a16="http://schemas.microsoft.com/office/drawing/2014/main" id="{B46CBF3F-9EB1-E94D-8E1B-89583868ED74}"/>
              </a:ext>
            </a:extLst>
          </p:cNvPr>
          <p:cNvGrpSpPr/>
          <p:nvPr/>
        </p:nvGrpSpPr>
        <p:grpSpPr>
          <a:xfrm>
            <a:off x="1884904" y="1458455"/>
            <a:ext cx="1828800" cy="392149"/>
            <a:chOff x="1643606" y="3738623"/>
            <a:chExt cx="1828800" cy="392149"/>
          </a:xfrm>
        </p:grpSpPr>
        <p:sp>
          <p:nvSpPr>
            <p:cNvPr id="60" name="Rectángulo 59">
              <a:extLst>
                <a:ext uri="{FF2B5EF4-FFF2-40B4-BE49-F238E27FC236}">
                  <a16:creationId xmlns:a16="http://schemas.microsoft.com/office/drawing/2014/main" id="{0DC835F4-1207-444B-B1D5-B11649646C8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898318EC-E590-A94D-99FA-805F5F0385F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Conector recto 61">
              <a:extLst>
                <a:ext uri="{FF2B5EF4-FFF2-40B4-BE49-F238E27FC236}">
                  <a16:creationId xmlns:a16="http://schemas.microsoft.com/office/drawing/2014/main" id="{67612A17-F6C3-114A-9A43-2A2D003DFA5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cto 62">
              <a:extLst>
                <a:ext uri="{FF2B5EF4-FFF2-40B4-BE49-F238E27FC236}">
                  <a16:creationId xmlns:a16="http://schemas.microsoft.com/office/drawing/2014/main" id="{A8EC1F43-01EE-C24B-BCD4-3BB4CD78987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DAC9AA07-6356-7E4D-B528-AE6FD4996BB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B16CB8FA-8E7D-C14E-8B44-82EDCE9966A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11FF9C9D-294D-D143-8194-18986658B6B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7" name="CuadroTexto 66">
            <a:extLst>
              <a:ext uri="{FF2B5EF4-FFF2-40B4-BE49-F238E27FC236}">
                <a16:creationId xmlns:a16="http://schemas.microsoft.com/office/drawing/2014/main" id="{AE9CE24A-7C8E-EC47-A142-494016F0BF93}"/>
              </a:ext>
            </a:extLst>
          </p:cNvPr>
          <p:cNvSpPr txBox="1"/>
          <p:nvPr/>
        </p:nvSpPr>
        <p:spPr>
          <a:xfrm>
            <a:off x="3930659" y="150488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68" name="CuadroTexto 67">
            <a:extLst>
              <a:ext uri="{FF2B5EF4-FFF2-40B4-BE49-F238E27FC236}">
                <a16:creationId xmlns:a16="http://schemas.microsoft.com/office/drawing/2014/main" id="{077AC8A7-FD23-FB44-B96A-088F234D5850}"/>
              </a:ext>
            </a:extLst>
          </p:cNvPr>
          <p:cNvSpPr txBox="1"/>
          <p:nvPr/>
        </p:nvSpPr>
        <p:spPr>
          <a:xfrm>
            <a:off x="2071269" y="148127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69" name="Conector recto de flecha 68">
            <a:extLst>
              <a:ext uri="{FF2B5EF4-FFF2-40B4-BE49-F238E27FC236}">
                <a16:creationId xmlns:a16="http://schemas.microsoft.com/office/drawing/2014/main" id="{BDA0A24F-CE92-D244-BE2F-E4681FD481F8}"/>
              </a:ext>
            </a:extLst>
          </p:cNvPr>
          <p:cNvCxnSpPr>
            <a:stCxn id="60" idx="1"/>
          </p:cNvCxnSpPr>
          <p:nvPr/>
        </p:nvCxnSpPr>
        <p:spPr>
          <a:xfrm flipH="1">
            <a:off x="1391052" y="165453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Conector recto de flecha 69">
            <a:extLst>
              <a:ext uri="{FF2B5EF4-FFF2-40B4-BE49-F238E27FC236}">
                <a16:creationId xmlns:a16="http://schemas.microsoft.com/office/drawing/2014/main" id="{09DA40A9-6952-A24E-B0CC-95FB5F5B3A73}"/>
              </a:ext>
            </a:extLst>
          </p:cNvPr>
          <p:cNvCxnSpPr>
            <a:cxnSpLocks/>
          </p:cNvCxnSpPr>
          <p:nvPr/>
        </p:nvCxnSpPr>
        <p:spPr>
          <a:xfrm>
            <a:off x="2605012" y="162104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CuadroTexto 70">
            <a:extLst>
              <a:ext uri="{FF2B5EF4-FFF2-40B4-BE49-F238E27FC236}">
                <a16:creationId xmlns:a16="http://schemas.microsoft.com/office/drawing/2014/main" id="{283A2DE9-AA62-C341-A06C-D1AC720C6F5F}"/>
              </a:ext>
            </a:extLst>
          </p:cNvPr>
          <p:cNvSpPr txBox="1"/>
          <p:nvPr/>
        </p:nvSpPr>
        <p:spPr>
          <a:xfrm>
            <a:off x="3246806" y="221466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82" name="CuadroTexto 81">
            <a:extLst>
              <a:ext uri="{FF2B5EF4-FFF2-40B4-BE49-F238E27FC236}">
                <a16:creationId xmlns:a16="http://schemas.microsoft.com/office/drawing/2014/main" id="{5F32A67F-AD7B-7346-BEF7-911C05AAAE43}"/>
              </a:ext>
            </a:extLst>
          </p:cNvPr>
          <p:cNvSpPr txBox="1"/>
          <p:nvPr/>
        </p:nvSpPr>
        <p:spPr>
          <a:xfrm>
            <a:off x="4226909" y="350906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0</a:t>
            </a:r>
          </a:p>
        </p:txBody>
      </p:sp>
      <p:graphicFrame>
        <p:nvGraphicFramePr>
          <p:cNvPr id="83" name="Tabla 82">
            <a:extLst>
              <a:ext uri="{FF2B5EF4-FFF2-40B4-BE49-F238E27FC236}">
                <a16:creationId xmlns:a16="http://schemas.microsoft.com/office/drawing/2014/main" id="{85C99B12-A495-FC47-8757-56C0BC72E930}"/>
              </a:ext>
            </a:extLst>
          </p:cNvPr>
          <p:cNvGraphicFramePr>
            <a:graphicFrameLocks noGrp="1"/>
          </p:cNvGraphicFramePr>
          <p:nvPr/>
        </p:nvGraphicFramePr>
        <p:xfrm>
          <a:off x="5259868" y="3933733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84" name="Grupo 83">
            <a:extLst>
              <a:ext uri="{FF2B5EF4-FFF2-40B4-BE49-F238E27FC236}">
                <a16:creationId xmlns:a16="http://schemas.microsoft.com/office/drawing/2014/main" id="{49575FC6-DEB1-A945-A6AC-E07373A98120}"/>
              </a:ext>
            </a:extLst>
          </p:cNvPr>
          <p:cNvGrpSpPr/>
          <p:nvPr/>
        </p:nvGrpSpPr>
        <p:grpSpPr>
          <a:xfrm>
            <a:off x="733224" y="4913494"/>
            <a:ext cx="1828800" cy="392149"/>
            <a:chOff x="1643606" y="3738623"/>
            <a:chExt cx="1828800" cy="392149"/>
          </a:xfrm>
        </p:grpSpPr>
        <p:sp>
          <p:nvSpPr>
            <p:cNvPr id="85" name="Rectángulo 84">
              <a:extLst>
                <a:ext uri="{FF2B5EF4-FFF2-40B4-BE49-F238E27FC236}">
                  <a16:creationId xmlns:a16="http://schemas.microsoft.com/office/drawing/2014/main" id="{A39D39B4-D456-204A-BA11-6E571F49CDA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4D1B5AB4-8812-CD46-BCE2-2FBF1EA49E5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D471376D-DA87-424E-87CB-1AD68F3705A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1955046D-EFEA-6845-A09A-9179328BD12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0F51FE9B-243C-C44A-9279-203085DCEC4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8FE7A051-E3B9-CF45-9E2A-E74C0404668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72E92A2C-754E-E647-9268-0B11B1E941B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upo 91">
            <a:extLst>
              <a:ext uri="{FF2B5EF4-FFF2-40B4-BE49-F238E27FC236}">
                <a16:creationId xmlns:a16="http://schemas.microsoft.com/office/drawing/2014/main" id="{713C5896-E5F0-1543-A4A4-6BFD667EEDAB}"/>
              </a:ext>
            </a:extLst>
          </p:cNvPr>
          <p:cNvGrpSpPr/>
          <p:nvPr/>
        </p:nvGrpSpPr>
        <p:grpSpPr>
          <a:xfrm>
            <a:off x="3195717" y="4900983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16875033-BA4B-A147-82BC-A052BB76DC2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34A62E30-E63F-F34A-AD5D-19363E2B906B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236DB72E-F7DA-1D4B-940C-0CEBC0CE2F0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028028A6-51EA-2348-A054-2D10CAB1D33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7BFB1DBD-AF87-A848-A5F5-9642A2ED175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226AC33-842F-0C42-B180-DA4C0420263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8ABB7A18-5018-5D49-8268-DE76540B6FD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C4C9F4CB-F867-944C-9C6F-33BE97C7242B}"/>
              </a:ext>
            </a:extLst>
          </p:cNvPr>
          <p:cNvSpPr txBox="1"/>
          <p:nvPr/>
        </p:nvSpPr>
        <p:spPr>
          <a:xfrm>
            <a:off x="3151347" y="536890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01" name="CuadroTexto 100">
            <a:extLst>
              <a:ext uri="{FF2B5EF4-FFF2-40B4-BE49-F238E27FC236}">
                <a16:creationId xmlns:a16="http://schemas.microsoft.com/office/drawing/2014/main" id="{AE9869D7-8A5F-914A-A957-1D27F0B8B4EA}"/>
              </a:ext>
            </a:extLst>
          </p:cNvPr>
          <p:cNvSpPr txBox="1"/>
          <p:nvPr/>
        </p:nvSpPr>
        <p:spPr>
          <a:xfrm>
            <a:off x="627382" y="532346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02" name="CuadroTexto 101">
            <a:extLst>
              <a:ext uri="{FF2B5EF4-FFF2-40B4-BE49-F238E27FC236}">
                <a16:creationId xmlns:a16="http://schemas.microsoft.com/office/drawing/2014/main" id="{39A0F34D-CE32-8B49-BBB0-F2A08294E54A}"/>
              </a:ext>
            </a:extLst>
          </p:cNvPr>
          <p:cNvSpPr txBox="1"/>
          <p:nvPr/>
        </p:nvSpPr>
        <p:spPr>
          <a:xfrm>
            <a:off x="1017596" y="4922306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2D16E0B7-E37F-A54A-B2B0-17C0F501B9C2}"/>
              </a:ext>
            </a:extLst>
          </p:cNvPr>
          <p:cNvSpPr txBox="1"/>
          <p:nvPr/>
        </p:nvSpPr>
        <p:spPr>
          <a:xfrm>
            <a:off x="1546346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AEFA31E9-FF3A-B640-BD3A-228C18DE1256}"/>
              </a:ext>
            </a:extLst>
          </p:cNvPr>
          <p:cNvSpPr txBox="1"/>
          <p:nvPr/>
        </p:nvSpPr>
        <p:spPr>
          <a:xfrm>
            <a:off x="3975699" y="492230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105" name="Grupo 104">
            <a:extLst>
              <a:ext uri="{FF2B5EF4-FFF2-40B4-BE49-F238E27FC236}">
                <a16:creationId xmlns:a16="http://schemas.microsoft.com/office/drawing/2014/main" id="{4F1F7955-8845-4B44-B636-CB87C6AA5D7B}"/>
              </a:ext>
            </a:extLst>
          </p:cNvPr>
          <p:cNvGrpSpPr/>
          <p:nvPr/>
        </p:nvGrpSpPr>
        <p:grpSpPr>
          <a:xfrm>
            <a:off x="1991004" y="4157286"/>
            <a:ext cx="1828800" cy="392149"/>
            <a:chOff x="1643606" y="3738623"/>
            <a:chExt cx="1828800" cy="392149"/>
          </a:xfrm>
        </p:grpSpPr>
        <p:sp>
          <p:nvSpPr>
            <p:cNvPr id="106" name="Rectángulo 105">
              <a:extLst>
                <a:ext uri="{FF2B5EF4-FFF2-40B4-BE49-F238E27FC236}">
                  <a16:creationId xmlns:a16="http://schemas.microsoft.com/office/drawing/2014/main" id="{8D3D4F49-70B6-E340-8389-33E8B916D8E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96B0B3ED-1CDD-9F48-918E-732B5ECCA58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32219641-4DFD-3B41-80EF-FF2231DE7FC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9" name="Conector recto 108">
              <a:extLst>
                <a:ext uri="{FF2B5EF4-FFF2-40B4-BE49-F238E27FC236}">
                  <a16:creationId xmlns:a16="http://schemas.microsoft.com/office/drawing/2014/main" id="{4EACB169-6961-F54A-9D87-445333CF741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D7DF53FB-FECF-4C4D-BB0B-FA5A061CB5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A8DA891B-7096-564E-A4BB-6DCDA48F5BB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B69A40F4-DE82-2042-84AC-7A5916C507A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3" name="CuadroTexto 112">
            <a:extLst>
              <a:ext uri="{FF2B5EF4-FFF2-40B4-BE49-F238E27FC236}">
                <a16:creationId xmlns:a16="http://schemas.microsoft.com/office/drawing/2014/main" id="{F314BF04-9B49-B642-BF23-22EC0274169F}"/>
              </a:ext>
            </a:extLst>
          </p:cNvPr>
          <p:cNvSpPr txBox="1"/>
          <p:nvPr/>
        </p:nvSpPr>
        <p:spPr>
          <a:xfrm>
            <a:off x="4036759" y="4203716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114" name="CuadroTexto 113">
            <a:extLst>
              <a:ext uri="{FF2B5EF4-FFF2-40B4-BE49-F238E27FC236}">
                <a16:creationId xmlns:a16="http://schemas.microsoft.com/office/drawing/2014/main" id="{5D9D430F-C9A4-B744-8BC6-5EC1A88F94AC}"/>
              </a:ext>
            </a:extLst>
          </p:cNvPr>
          <p:cNvSpPr txBox="1"/>
          <p:nvPr/>
        </p:nvSpPr>
        <p:spPr>
          <a:xfrm>
            <a:off x="2177369" y="418010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5" name="Conector recto de flecha 114">
            <a:extLst>
              <a:ext uri="{FF2B5EF4-FFF2-40B4-BE49-F238E27FC236}">
                <a16:creationId xmlns:a16="http://schemas.microsoft.com/office/drawing/2014/main" id="{3A1A88E7-B6B0-E04F-B301-6EB838A3B3DB}"/>
              </a:ext>
            </a:extLst>
          </p:cNvPr>
          <p:cNvCxnSpPr>
            <a:stCxn id="106" idx="1"/>
          </p:cNvCxnSpPr>
          <p:nvPr/>
        </p:nvCxnSpPr>
        <p:spPr>
          <a:xfrm flipH="1">
            <a:off x="1497152" y="435336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ector recto de flecha 115">
            <a:extLst>
              <a:ext uri="{FF2B5EF4-FFF2-40B4-BE49-F238E27FC236}">
                <a16:creationId xmlns:a16="http://schemas.microsoft.com/office/drawing/2014/main" id="{C0E485C4-E66D-EC45-90D0-60E9B000493A}"/>
              </a:ext>
            </a:extLst>
          </p:cNvPr>
          <p:cNvCxnSpPr>
            <a:cxnSpLocks/>
          </p:cNvCxnSpPr>
          <p:nvPr/>
        </p:nvCxnSpPr>
        <p:spPr>
          <a:xfrm>
            <a:off x="2711112" y="431987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94E42FC2-8C17-4A4A-8699-8B4F3CCD9A4E}"/>
              </a:ext>
            </a:extLst>
          </p:cNvPr>
          <p:cNvSpPr txBox="1"/>
          <p:nvPr/>
        </p:nvSpPr>
        <p:spPr>
          <a:xfrm>
            <a:off x="3352906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63" name="CuadroTexto 162">
            <a:extLst>
              <a:ext uri="{FF2B5EF4-FFF2-40B4-BE49-F238E27FC236}">
                <a16:creationId xmlns:a16="http://schemas.microsoft.com/office/drawing/2014/main" id="{41A1EBBE-1066-664D-8944-8F51481B89A5}"/>
              </a:ext>
            </a:extLst>
          </p:cNvPr>
          <p:cNvSpPr txBox="1"/>
          <p:nvPr/>
        </p:nvSpPr>
        <p:spPr>
          <a:xfrm>
            <a:off x="4487452" y="491349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</p:spTree>
    <p:extLst>
      <p:ext uri="{BB962C8B-B14F-4D97-AF65-F5344CB8AC3E}">
        <p14:creationId xmlns:p14="http://schemas.microsoft.com/office/powerpoint/2010/main" val="83751284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FDAABDD-10E0-7644-B273-BB255F58791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dirty="0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B630EA8-08E2-B84B-9BFF-8877BBB8D0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6D9A680-9ECC-F64C-A2DD-CEA1E76202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8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EDC47B19-28D8-B54A-BCDD-AA54C4C7DE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8B06A0EF-11ED-2146-A461-3F7C93938E0C}"/>
              </a:ext>
            </a:extLst>
          </p:cNvPr>
          <p:cNvSpPr txBox="1"/>
          <p:nvPr/>
        </p:nvSpPr>
        <p:spPr>
          <a:xfrm>
            <a:off x="3979429" y="721228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15</a:t>
            </a:r>
          </a:p>
        </p:txBody>
      </p:sp>
      <p:graphicFrame>
        <p:nvGraphicFramePr>
          <p:cNvPr id="9" name="Tabla 8">
            <a:extLst>
              <a:ext uri="{FF2B5EF4-FFF2-40B4-BE49-F238E27FC236}">
                <a16:creationId xmlns:a16="http://schemas.microsoft.com/office/drawing/2014/main" id="{0B007D34-97DE-F642-863C-DA93622AD4E1}"/>
              </a:ext>
            </a:extLst>
          </p:cNvPr>
          <p:cNvGraphicFramePr>
            <a:graphicFrameLocks noGrp="1"/>
          </p:cNvGraphicFramePr>
          <p:nvPr/>
        </p:nvGraphicFramePr>
        <p:xfrm>
          <a:off x="5012388" y="1145896"/>
          <a:ext cx="6495507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37084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</a:tbl>
          </a:graphicData>
        </a:graphic>
      </p:graphicFrame>
      <p:grpSp>
        <p:nvGrpSpPr>
          <p:cNvPr id="10" name="Grupo 9">
            <a:extLst>
              <a:ext uri="{FF2B5EF4-FFF2-40B4-BE49-F238E27FC236}">
                <a16:creationId xmlns:a16="http://schemas.microsoft.com/office/drawing/2014/main" id="{8ECAED3A-C423-D045-8005-58A62AA17CCE}"/>
              </a:ext>
            </a:extLst>
          </p:cNvPr>
          <p:cNvGrpSpPr/>
          <p:nvPr/>
        </p:nvGrpSpPr>
        <p:grpSpPr>
          <a:xfrm>
            <a:off x="485744" y="2125657"/>
            <a:ext cx="1828800" cy="392149"/>
            <a:chOff x="1643606" y="3738623"/>
            <a:chExt cx="1828800" cy="392149"/>
          </a:xfrm>
        </p:grpSpPr>
        <p:sp>
          <p:nvSpPr>
            <p:cNvPr id="11" name="Rectángulo 10">
              <a:extLst>
                <a:ext uri="{FF2B5EF4-FFF2-40B4-BE49-F238E27FC236}">
                  <a16:creationId xmlns:a16="http://schemas.microsoft.com/office/drawing/2014/main" id="{60475A6A-EBCB-9F40-BB01-3F50560FDEA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5D5F15B4-920E-D847-91CE-2BD74F28B1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25AD7622-3D0E-D14D-B46C-099CDEBF36D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7BBAFCD7-01E6-404E-B960-5FFC50F48B6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9EDCC307-24B3-B141-9B49-96A706B5D6F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82751D37-D930-2749-B204-1F351313A14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7784EC3E-BE7C-0140-B463-328D4AF00A8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8" name="Grupo 17">
            <a:extLst>
              <a:ext uri="{FF2B5EF4-FFF2-40B4-BE49-F238E27FC236}">
                <a16:creationId xmlns:a16="http://schemas.microsoft.com/office/drawing/2014/main" id="{107022EF-D89D-8941-A626-FBF488B6ECD2}"/>
              </a:ext>
            </a:extLst>
          </p:cNvPr>
          <p:cNvGrpSpPr/>
          <p:nvPr/>
        </p:nvGrpSpPr>
        <p:grpSpPr>
          <a:xfrm>
            <a:off x="2948237" y="2113146"/>
            <a:ext cx="1828800" cy="392149"/>
            <a:chOff x="1643606" y="3738623"/>
            <a:chExt cx="1828800" cy="392149"/>
          </a:xfrm>
        </p:grpSpPr>
        <p:sp>
          <p:nvSpPr>
            <p:cNvPr id="19" name="Rectángulo 18">
              <a:extLst>
                <a:ext uri="{FF2B5EF4-FFF2-40B4-BE49-F238E27FC236}">
                  <a16:creationId xmlns:a16="http://schemas.microsoft.com/office/drawing/2014/main" id="{FFAFBD46-0819-3D49-B92A-FAB1765AD61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D6D6FC59-4C35-0745-8F26-0E9056E83EC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E0E33808-5BE6-4445-9747-8D7451886F1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A7910E2-2D11-0949-BD6B-A87586F9ED1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073DE14C-1FDC-7545-B538-F8E6DEDE9AC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F7D7E55D-82A1-994A-BD9C-3FC5BA9BE9C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6E170136-19C1-BC44-8991-3BFD4011D91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CuadroTexto 25">
            <a:extLst>
              <a:ext uri="{FF2B5EF4-FFF2-40B4-BE49-F238E27FC236}">
                <a16:creationId xmlns:a16="http://schemas.microsoft.com/office/drawing/2014/main" id="{4CD03CB7-4F48-2A49-8938-09D0C81FDCEC}"/>
              </a:ext>
            </a:extLst>
          </p:cNvPr>
          <p:cNvSpPr txBox="1"/>
          <p:nvPr/>
        </p:nvSpPr>
        <p:spPr>
          <a:xfrm>
            <a:off x="2903867" y="2581072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F77F6D3-335D-7E40-BCCE-18C4ED610CB2}"/>
              </a:ext>
            </a:extLst>
          </p:cNvPr>
          <p:cNvSpPr txBox="1"/>
          <p:nvPr/>
        </p:nvSpPr>
        <p:spPr>
          <a:xfrm>
            <a:off x="379902" y="2535631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F2ED0132-C35E-944A-8EB1-6880DE46CA8E}"/>
              </a:ext>
            </a:extLst>
          </p:cNvPr>
          <p:cNvSpPr txBox="1"/>
          <p:nvPr/>
        </p:nvSpPr>
        <p:spPr>
          <a:xfrm>
            <a:off x="770116" y="2134469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581FAC31-481F-8946-9F46-824BE115446C}"/>
              </a:ext>
            </a:extLst>
          </p:cNvPr>
          <p:cNvSpPr txBox="1"/>
          <p:nvPr/>
        </p:nvSpPr>
        <p:spPr>
          <a:xfrm>
            <a:off x="1298866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30" name="CuadroTexto 29">
            <a:extLst>
              <a:ext uri="{FF2B5EF4-FFF2-40B4-BE49-F238E27FC236}">
                <a16:creationId xmlns:a16="http://schemas.microsoft.com/office/drawing/2014/main" id="{451AD44C-DDB7-D540-A07F-2117E5CA0C21}"/>
              </a:ext>
            </a:extLst>
          </p:cNvPr>
          <p:cNvSpPr txBox="1"/>
          <p:nvPr/>
        </p:nvSpPr>
        <p:spPr>
          <a:xfrm>
            <a:off x="3728219" y="213446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31" name="Grupo 30">
            <a:extLst>
              <a:ext uri="{FF2B5EF4-FFF2-40B4-BE49-F238E27FC236}">
                <a16:creationId xmlns:a16="http://schemas.microsoft.com/office/drawing/2014/main" id="{5AEB472B-D025-3144-8B12-B0EE2E08A5DC}"/>
              </a:ext>
            </a:extLst>
          </p:cNvPr>
          <p:cNvGrpSpPr/>
          <p:nvPr/>
        </p:nvGrpSpPr>
        <p:grpSpPr>
          <a:xfrm>
            <a:off x="1743524" y="1369449"/>
            <a:ext cx="1828800" cy="392149"/>
            <a:chOff x="1643606" y="3738623"/>
            <a:chExt cx="1828800" cy="392149"/>
          </a:xfrm>
        </p:grpSpPr>
        <p:sp>
          <p:nvSpPr>
            <p:cNvPr id="32" name="Rectángulo 31">
              <a:extLst>
                <a:ext uri="{FF2B5EF4-FFF2-40B4-BE49-F238E27FC236}">
                  <a16:creationId xmlns:a16="http://schemas.microsoft.com/office/drawing/2014/main" id="{85521A40-A221-7A43-BFFB-33A3585F5C7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E8EBFD3A-C4D5-D24C-9111-D2BCA3381E8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46506C8-BDCF-D041-B31D-603AAC59C01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28FC95F3-15C2-0F47-8269-DA82BEE5C4A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DBC57618-CE17-4E45-91BA-A52C0885242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6C06C9B3-6CDF-A840-8547-9036A343D50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ctor recto 37">
              <a:extLst>
                <a:ext uri="{FF2B5EF4-FFF2-40B4-BE49-F238E27FC236}">
                  <a16:creationId xmlns:a16="http://schemas.microsoft.com/office/drawing/2014/main" id="{2AE69339-FFCF-5E44-B182-D0A5AD4B98D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CuadroTexto 38">
            <a:extLst>
              <a:ext uri="{FF2B5EF4-FFF2-40B4-BE49-F238E27FC236}">
                <a16:creationId xmlns:a16="http://schemas.microsoft.com/office/drawing/2014/main" id="{612869F3-03DB-DD4B-A13B-005FABB70A79}"/>
              </a:ext>
            </a:extLst>
          </p:cNvPr>
          <p:cNvSpPr txBox="1"/>
          <p:nvPr/>
        </p:nvSpPr>
        <p:spPr>
          <a:xfrm>
            <a:off x="3789279" y="141587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64D39EC-538B-1F49-AD71-0725C1D81ABF}"/>
              </a:ext>
            </a:extLst>
          </p:cNvPr>
          <p:cNvSpPr txBox="1"/>
          <p:nvPr/>
        </p:nvSpPr>
        <p:spPr>
          <a:xfrm>
            <a:off x="1929889" y="139226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1409050A-1D24-314F-B4D6-4D024E53B591}"/>
              </a:ext>
            </a:extLst>
          </p:cNvPr>
          <p:cNvCxnSpPr>
            <a:stCxn id="32" idx="1"/>
          </p:cNvCxnSpPr>
          <p:nvPr/>
        </p:nvCxnSpPr>
        <p:spPr>
          <a:xfrm flipH="1">
            <a:off x="1249672" y="1565524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ector recto de flecha 41">
            <a:extLst>
              <a:ext uri="{FF2B5EF4-FFF2-40B4-BE49-F238E27FC236}">
                <a16:creationId xmlns:a16="http://schemas.microsoft.com/office/drawing/2014/main" id="{3C721773-6EEB-8146-956E-F2656B90A6DF}"/>
              </a:ext>
            </a:extLst>
          </p:cNvPr>
          <p:cNvCxnSpPr>
            <a:cxnSpLocks/>
          </p:cNvCxnSpPr>
          <p:nvPr/>
        </p:nvCxnSpPr>
        <p:spPr>
          <a:xfrm>
            <a:off x="2463632" y="1532042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uadroTexto 42">
            <a:extLst>
              <a:ext uri="{FF2B5EF4-FFF2-40B4-BE49-F238E27FC236}">
                <a16:creationId xmlns:a16="http://schemas.microsoft.com/office/drawing/2014/main" id="{0EB675FE-985C-A543-8845-3728B6211B54}"/>
              </a:ext>
            </a:extLst>
          </p:cNvPr>
          <p:cNvSpPr txBox="1"/>
          <p:nvPr/>
        </p:nvSpPr>
        <p:spPr>
          <a:xfrm>
            <a:off x="3105426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601E0642-28F4-4F42-B572-43767BA53772}"/>
              </a:ext>
            </a:extLst>
          </p:cNvPr>
          <p:cNvSpPr txBox="1"/>
          <p:nvPr/>
        </p:nvSpPr>
        <p:spPr>
          <a:xfrm>
            <a:off x="4239972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82" name="CuadroTexto 81">
            <a:extLst>
              <a:ext uri="{FF2B5EF4-FFF2-40B4-BE49-F238E27FC236}">
                <a16:creationId xmlns:a16="http://schemas.microsoft.com/office/drawing/2014/main" id="{39E6B401-F121-2C48-B329-1F6F6BCCC17F}"/>
              </a:ext>
            </a:extLst>
          </p:cNvPr>
          <p:cNvSpPr txBox="1"/>
          <p:nvPr/>
        </p:nvSpPr>
        <p:spPr>
          <a:xfrm>
            <a:off x="1754034" y="21256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5" name="CuadroTexto 84">
            <a:extLst>
              <a:ext uri="{FF2B5EF4-FFF2-40B4-BE49-F238E27FC236}">
                <a16:creationId xmlns:a16="http://schemas.microsoft.com/office/drawing/2014/main" id="{447135EC-9D69-174B-84E4-AF5C84743CA5}"/>
              </a:ext>
            </a:extLst>
          </p:cNvPr>
          <p:cNvSpPr txBox="1"/>
          <p:nvPr/>
        </p:nvSpPr>
        <p:spPr>
          <a:xfrm>
            <a:off x="3979429" y="307343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49</a:t>
            </a:r>
          </a:p>
        </p:txBody>
      </p:sp>
      <p:graphicFrame>
        <p:nvGraphicFramePr>
          <p:cNvPr id="86" name="Tabla 85">
            <a:extLst>
              <a:ext uri="{FF2B5EF4-FFF2-40B4-BE49-F238E27FC236}">
                <a16:creationId xmlns:a16="http://schemas.microsoft.com/office/drawing/2014/main" id="{BF2A5D5F-6FF7-384C-8B19-2ABDDA0F28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2503242"/>
              </p:ext>
            </p:extLst>
          </p:nvPr>
        </p:nvGraphicFramePr>
        <p:xfrm>
          <a:off x="379902" y="5032803"/>
          <a:ext cx="6495507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 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endParaRPr lang="es-AR" sz="11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>
                        <a:highlight>
                          <a:srgbClr val="00FF00"/>
                        </a:highlight>
                      </a:endParaRP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913999966"/>
                  </a:ext>
                </a:extLst>
              </a:tr>
            </a:tbl>
          </a:graphicData>
        </a:graphic>
      </p:graphicFrame>
      <p:grpSp>
        <p:nvGrpSpPr>
          <p:cNvPr id="87" name="Grupo 86">
            <a:extLst>
              <a:ext uri="{FF2B5EF4-FFF2-40B4-BE49-F238E27FC236}">
                <a16:creationId xmlns:a16="http://schemas.microsoft.com/office/drawing/2014/main" id="{246D8FCA-10A1-6A4F-B1AC-85A05B41128B}"/>
              </a:ext>
            </a:extLst>
          </p:cNvPr>
          <p:cNvGrpSpPr/>
          <p:nvPr/>
        </p:nvGrpSpPr>
        <p:grpSpPr>
          <a:xfrm>
            <a:off x="5915920" y="4187719"/>
            <a:ext cx="1918977" cy="441097"/>
            <a:chOff x="1643606" y="3738623"/>
            <a:chExt cx="1828800" cy="392149"/>
          </a:xfrm>
        </p:grpSpPr>
        <p:sp>
          <p:nvSpPr>
            <p:cNvPr id="88" name="Rectángulo 87">
              <a:extLst>
                <a:ext uri="{FF2B5EF4-FFF2-40B4-BE49-F238E27FC236}">
                  <a16:creationId xmlns:a16="http://schemas.microsoft.com/office/drawing/2014/main" id="{BF1ED96E-14FF-F447-A22A-2ADB82F3919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A7F32BAC-E1A8-F14C-8BF1-49098C06EF8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4EB88C5E-ABDB-734C-A1E7-521B8627598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AE740307-F1B5-B74E-8BD4-66D0BB00DCC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2" name="Conector recto 91">
              <a:extLst>
                <a:ext uri="{FF2B5EF4-FFF2-40B4-BE49-F238E27FC236}">
                  <a16:creationId xmlns:a16="http://schemas.microsoft.com/office/drawing/2014/main" id="{E68BA395-0116-FA42-A5BA-1CC9170741D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CDDD0F35-54AE-294C-AC2E-153A71E558E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24B01A9B-1F9E-4E43-B8B9-539A4C4FB51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Grupo 94">
            <a:extLst>
              <a:ext uri="{FF2B5EF4-FFF2-40B4-BE49-F238E27FC236}">
                <a16:creationId xmlns:a16="http://schemas.microsoft.com/office/drawing/2014/main" id="{3D156611-9C04-2145-A0D2-06C1C5923AA0}"/>
              </a:ext>
            </a:extLst>
          </p:cNvPr>
          <p:cNvGrpSpPr/>
          <p:nvPr/>
        </p:nvGrpSpPr>
        <p:grpSpPr>
          <a:xfrm>
            <a:off x="9879387" y="4137644"/>
            <a:ext cx="1766577" cy="431044"/>
            <a:chOff x="1643606" y="3738623"/>
            <a:chExt cx="1828800" cy="392149"/>
          </a:xfrm>
        </p:grpSpPr>
        <p:sp>
          <p:nvSpPr>
            <p:cNvPr id="96" name="Rectángulo 95">
              <a:extLst>
                <a:ext uri="{FF2B5EF4-FFF2-40B4-BE49-F238E27FC236}">
                  <a16:creationId xmlns:a16="http://schemas.microsoft.com/office/drawing/2014/main" id="{2C6572F7-1BC6-CC44-9B73-B0954123F06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BA2C8096-8DAE-8F46-819B-9394C1E84A1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85A9E2A8-8816-1341-9C76-046C469FEF3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F6D4632D-AC9B-844E-B066-3EDC0677F3B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cto 99">
              <a:extLst>
                <a:ext uri="{FF2B5EF4-FFF2-40B4-BE49-F238E27FC236}">
                  <a16:creationId xmlns:a16="http://schemas.microsoft.com/office/drawing/2014/main" id="{D5D37ED6-50D7-D746-84FC-46A11204172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346E0F55-4695-F841-AF89-3C122807FA8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680FE7D-722C-D84B-A411-4698BAAECC8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17561793-7F2B-9F4B-A2EB-633C0BB9CBF6}"/>
              </a:ext>
            </a:extLst>
          </p:cNvPr>
          <p:cNvSpPr txBox="1"/>
          <p:nvPr/>
        </p:nvSpPr>
        <p:spPr>
          <a:xfrm>
            <a:off x="9781425" y="4644430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FFACB0C0-F12C-D544-82EC-5C8A0BEBB1F7}"/>
              </a:ext>
            </a:extLst>
          </p:cNvPr>
          <p:cNvSpPr txBox="1"/>
          <p:nvPr/>
        </p:nvSpPr>
        <p:spPr>
          <a:xfrm>
            <a:off x="5712873" y="460625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D647A72E-FB75-5F4B-BEB9-88C409702740}"/>
              </a:ext>
            </a:extLst>
          </p:cNvPr>
          <p:cNvSpPr txBox="1"/>
          <p:nvPr/>
        </p:nvSpPr>
        <p:spPr>
          <a:xfrm>
            <a:off x="6200292" y="4196531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06" name="CuadroTexto 105">
            <a:extLst>
              <a:ext uri="{FF2B5EF4-FFF2-40B4-BE49-F238E27FC236}">
                <a16:creationId xmlns:a16="http://schemas.microsoft.com/office/drawing/2014/main" id="{D6C5C819-A6A7-F641-94B4-F39B4AB0D14B}"/>
              </a:ext>
            </a:extLst>
          </p:cNvPr>
          <p:cNvSpPr txBox="1"/>
          <p:nvPr/>
        </p:nvSpPr>
        <p:spPr>
          <a:xfrm>
            <a:off x="6729042" y="4196531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07" name="CuadroTexto 106">
            <a:extLst>
              <a:ext uri="{FF2B5EF4-FFF2-40B4-BE49-F238E27FC236}">
                <a16:creationId xmlns:a16="http://schemas.microsoft.com/office/drawing/2014/main" id="{037FD185-052A-D140-B040-829429EB8C43}"/>
              </a:ext>
            </a:extLst>
          </p:cNvPr>
          <p:cNvSpPr txBox="1"/>
          <p:nvPr/>
        </p:nvSpPr>
        <p:spPr>
          <a:xfrm>
            <a:off x="10027874" y="4159970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grpSp>
        <p:nvGrpSpPr>
          <p:cNvPr id="108" name="Grupo 107">
            <a:extLst>
              <a:ext uri="{FF2B5EF4-FFF2-40B4-BE49-F238E27FC236}">
                <a16:creationId xmlns:a16="http://schemas.microsoft.com/office/drawing/2014/main" id="{2A9FA25E-1AAF-9847-A4D0-012851793E54}"/>
              </a:ext>
            </a:extLst>
          </p:cNvPr>
          <p:cNvGrpSpPr/>
          <p:nvPr/>
        </p:nvGrpSpPr>
        <p:grpSpPr>
          <a:xfrm>
            <a:off x="1653346" y="3434336"/>
            <a:ext cx="1828800" cy="392149"/>
            <a:chOff x="1643606" y="3738623"/>
            <a:chExt cx="1828800" cy="392149"/>
          </a:xfrm>
        </p:grpSpPr>
        <p:sp>
          <p:nvSpPr>
            <p:cNvPr id="109" name="Rectángulo 108">
              <a:extLst>
                <a:ext uri="{FF2B5EF4-FFF2-40B4-BE49-F238E27FC236}">
                  <a16:creationId xmlns:a16="http://schemas.microsoft.com/office/drawing/2014/main" id="{CA3E37A8-D0FA-2C4D-B812-10F0A47B8CD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5E572154-7839-E942-8594-D5C0D3935AE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26F6930C-54D8-0046-A5E5-846C789306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9363BF65-350A-E645-A7A2-3C5AC10F0A6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Conector recto 112">
              <a:extLst>
                <a:ext uri="{FF2B5EF4-FFF2-40B4-BE49-F238E27FC236}">
                  <a16:creationId xmlns:a16="http://schemas.microsoft.com/office/drawing/2014/main" id="{902C14AB-1C41-6C44-B35C-7AF9D010D98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17C6E5AE-B3AD-6349-B999-21C58CF3856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Conector recto 114">
              <a:extLst>
                <a:ext uri="{FF2B5EF4-FFF2-40B4-BE49-F238E27FC236}">
                  <a16:creationId xmlns:a16="http://schemas.microsoft.com/office/drawing/2014/main" id="{DFE8825F-1D9A-AF47-B566-5D4C432D1CB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2991ED98-A184-6043-8BC6-FF4F5D15A696}"/>
              </a:ext>
            </a:extLst>
          </p:cNvPr>
          <p:cNvSpPr txBox="1"/>
          <p:nvPr/>
        </p:nvSpPr>
        <p:spPr>
          <a:xfrm>
            <a:off x="3718327" y="3516098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68E0CF07-20C4-9948-A26E-ED589A73CB0E}"/>
              </a:ext>
            </a:extLst>
          </p:cNvPr>
          <p:cNvSpPr txBox="1"/>
          <p:nvPr/>
        </p:nvSpPr>
        <p:spPr>
          <a:xfrm>
            <a:off x="1839711" y="345715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7DA26510-3ACB-2641-9D43-41AFFF85283A}"/>
              </a:ext>
            </a:extLst>
          </p:cNvPr>
          <p:cNvCxnSpPr>
            <a:stCxn id="109" idx="1"/>
          </p:cNvCxnSpPr>
          <p:nvPr/>
        </p:nvCxnSpPr>
        <p:spPr>
          <a:xfrm flipH="1">
            <a:off x="1159494" y="363041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F74D404B-B253-B042-8A65-5DA7DA398EDA}"/>
              </a:ext>
            </a:extLst>
          </p:cNvPr>
          <p:cNvCxnSpPr>
            <a:cxnSpLocks/>
          </p:cNvCxnSpPr>
          <p:nvPr/>
        </p:nvCxnSpPr>
        <p:spPr>
          <a:xfrm>
            <a:off x="2373454" y="3596929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CuadroTexto 120">
            <a:extLst>
              <a:ext uri="{FF2B5EF4-FFF2-40B4-BE49-F238E27FC236}">
                <a16:creationId xmlns:a16="http://schemas.microsoft.com/office/drawing/2014/main" id="{76F65D8C-F91C-B344-A5E9-80D254B55527}"/>
              </a:ext>
            </a:extLst>
          </p:cNvPr>
          <p:cNvSpPr txBox="1"/>
          <p:nvPr/>
        </p:nvSpPr>
        <p:spPr>
          <a:xfrm>
            <a:off x="10638111" y="419653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sp>
        <p:nvSpPr>
          <p:cNvPr id="124" name="CuadroTexto 123">
            <a:extLst>
              <a:ext uri="{FF2B5EF4-FFF2-40B4-BE49-F238E27FC236}">
                <a16:creationId xmlns:a16="http://schemas.microsoft.com/office/drawing/2014/main" id="{C122B230-746B-4948-8128-1829F058F21A}"/>
              </a:ext>
            </a:extLst>
          </p:cNvPr>
          <p:cNvSpPr txBox="1"/>
          <p:nvPr/>
        </p:nvSpPr>
        <p:spPr>
          <a:xfrm>
            <a:off x="4870826" y="4103101"/>
            <a:ext cx="81613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Se divide el nodo 0</a:t>
            </a:r>
          </a:p>
        </p:txBody>
      </p:sp>
      <p:sp>
        <p:nvSpPr>
          <p:cNvPr id="125" name="CuadroTexto 124">
            <a:extLst>
              <a:ext uri="{FF2B5EF4-FFF2-40B4-BE49-F238E27FC236}">
                <a16:creationId xmlns:a16="http://schemas.microsoft.com/office/drawing/2014/main" id="{FC22A8E8-CBC6-DB42-B418-7A410DCD3925}"/>
              </a:ext>
            </a:extLst>
          </p:cNvPr>
          <p:cNvSpPr txBox="1"/>
          <p:nvPr/>
        </p:nvSpPr>
        <p:spPr>
          <a:xfrm>
            <a:off x="7917083" y="5032803"/>
            <a:ext cx="345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  15 </a:t>
            </a:r>
            <a:r>
              <a:rPr lang="es-AR" dirty="0">
                <a:highlight>
                  <a:srgbClr val="FF0000"/>
                </a:highlight>
              </a:rPr>
              <a:t>43 </a:t>
            </a:r>
            <a:r>
              <a:rPr lang="es-AR" dirty="0">
                <a:highlight>
                  <a:srgbClr val="FFFF00"/>
                </a:highlight>
              </a:rPr>
              <a:t>49 53 </a:t>
            </a:r>
            <a:r>
              <a:rPr lang="es-AR" dirty="0">
                <a:highlight>
                  <a:srgbClr val="FF0000"/>
                </a:highlight>
              </a:rPr>
              <a:t>75</a:t>
            </a:r>
            <a:r>
              <a:rPr lang="es-AR" dirty="0">
                <a:highlight>
                  <a:srgbClr val="00FF00"/>
                </a:highlight>
              </a:rPr>
              <a:t> </a:t>
            </a:r>
            <a:r>
              <a:rPr lang="es-AR" dirty="0">
                <a:highlight>
                  <a:srgbClr val="00FFFF"/>
                </a:highlight>
              </a:rPr>
              <a:t>80 88</a:t>
            </a:r>
          </a:p>
        </p:txBody>
      </p:sp>
      <p:grpSp>
        <p:nvGrpSpPr>
          <p:cNvPr id="126" name="Grupo 125">
            <a:extLst>
              <a:ext uri="{FF2B5EF4-FFF2-40B4-BE49-F238E27FC236}">
                <a16:creationId xmlns:a16="http://schemas.microsoft.com/office/drawing/2014/main" id="{9EEC194E-CC40-8E49-B546-47D90EF72F4F}"/>
              </a:ext>
            </a:extLst>
          </p:cNvPr>
          <p:cNvGrpSpPr/>
          <p:nvPr/>
        </p:nvGrpSpPr>
        <p:grpSpPr>
          <a:xfrm>
            <a:off x="7918365" y="4172830"/>
            <a:ext cx="1918977" cy="441097"/>
            <a:chOff x="1643606" y="3738623"/>
            <a:chExt cx="1828800" cy="392149"/>
          </a:xfrm>
        </p:grpSpPr>
        <p:sp>
          <p:nvSpPr>
            <p:cNvPr id="127" name="Rectángulo 126">
              <a:extLst>
                <a:ext uri="{FF2B5EF4-FFF2-40B4-BE49-F238E27FC236}">
                  <a16:creationId xmlns:a16="http://schemas.microsoft.com/office/drawing/2014/main" id="{D561F44D-5158-FA42-871F-CF4CBB87202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8" name="Conector recto 127">
              <a:extLst>
                <a:ext uri="{FF2B5EF4-FFF2-40B4-BE49-F238E27FC236}">
                  <a16:creationId xmlns:a16="http://schemas.microsoft.com/office/drawing/2014/main" id="{296D79D1-08C1-FE40-AF16-F33A29EECCB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Conector recto 128">
              <a:extLst>
                <a:ext uri="{FF2B5EF4-FFF2-40B4-BE49-F238E27FC236}">
                  <a16:creationId xmlns:a16="http://schemas.microsoft.com/office/drawing/2014/main" id="{8E2F5B1F-2103-C14F-8AF3-05A99394D8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Conector recto 129">
              <a:extLst>
                <a:ext uri="{FF2B5EF4-FFF2-40B4-BE49-F238E27FC236}">
                  <a16:creationId xmlns:a16="http://schemas.microsoft.com/office/drawing/2014/main" id="{6457349D-74E3-5F44-B4E6-7408C205893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Conector recto 130">
              <a:extLst>
                <a:ext uri="{FF2B5EF4-FFF2-40B4-BE49-F238E27FC236}">
                  <a16:creationId xmlns:a16="http://schemas.microsoft.com/office/drawing/2014/main" id="{933E25A7-273F-D140-AB42-00D4702BCA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2EB80AF1-0EFD-1D4D-9AFD-291A7847A09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AB2D1690-9815-8944-93AC-D894970AA56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4" name="CuadroTexto 133">
            <a:extLst>
              <a:ext uri="{FF2B5EF4-FFF2-40B4-BE49-F238E27FC236}">
                <a16:creationId xmlns:a16="http://schemas.microsoft.com/office/drawing/2014/main" id="{B2910997-7E57-BC4F-8EAE-3DAFDAA6E43F}"/>
              </a:ext>
            </a:extLst>
          </p:cNvPr>
          <p:cNvSpPr txBox="1"/>
          <p:nvPr/>
        </p:nvSpPr>
        <p:spPr>
          <a:xfrm>
            <a:off x="8202737" y="4181642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48" name="CuadroTexto 147">
            <a:extLst>
              <a:ext uri="{FF2B5EF4-FFF2-40B4-BE49-F238E27FC236}">
                <a16:creationId xmlns:a16="http://schemas.microsoft.com/office/drawing/2014/main" id="{9167A929-C87C-4044-B44D-695957843195}"/>
              </a:ext>
            </a:extLst>
          </p:cNvPr>
          <p:cNvSpPr txBox="1"/>
          <p:nvPr/>
        </p:nvSpPr>
        <p:spPr>
          <a:xfrm>
            <a:off x="7842238" y="4629040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9" name="Grupo 148">
            <a:extLst>
              <a:ext uri="{FF2B5EF4-FFF2-40B4-BE49-F238E27FC236}">
                <a16:creationId xmlns:a16="http://schemas.microsoft.com/office/drawing/2014/main" id="{7A064855-53D9-994B-8FBB-04B74208A2CE}"/>
              </a:ext>
            </a:extLst>
          </p:cNvPr>
          <p:cNvGrpSpPr/>
          <p:nvPr/>
        </p:nvGrpSpPr>
        <p:grpSpPr>
          <a:xfrm>
            <a:off x="396795" y="4189050"/>
            <a:ext cx="1828800" cy="392149"/>
            <a:chOff x="1643606" y="3738623"/>
            <a:chExt cx="1828800" cy="392149"/>
          </a:xfrm>
        </p:grpSpPr>
        <p:sp>
          <p:nvSpPr>
            <p:cNvPr id="150" name="Rectángulo 149">
              <a:extLst>
                <a:ext uri="{FF2B5EF4-FFF2-40B4-BE49-F238E27FC236}">
                  <a16:creationId xmlns:a16="http://schemas.microsoft.com/office/drawing/2014/main" id="{B01A0A6E-739D-6648-8EF8-729390A9C2A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1" name="Conector recto 150">
              <a:extLst>
                <a:ext uri="{FF2B5EF4-FFF2-40B4-BE49-F238E27FC236}">
                  <a16:creationId xmlns:a16="http://schemas.microsoft.com/office/drawing/2014/main" id="{34A7DDCE-1646-614D-8C01-60B68FAFB5C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Conector recto 151">
              <a:extLst>
                <a:ext uri="{FF2B5EF4-FFF2-40B4-BE49-F238E27FC236}">
                  <a16:creationId xmlns:a16="http://schemas.microsoft.com/office/drawing/2014/main" id="{C137E10F-E9FC-D14E-97A9-C9154AEC6F0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Conector recto 152">
              <a:extLst>
                <a:ext uri="{FF2B5EF4-FFF2-40B4-BE49-F238E27FC236}">
                  <a16:creationId xmlns:a16="http://schemas.microsoft.com/office/drawing/2014/main" id="{D116D0AD-1708-5F45-807E-86B486A6E23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4" name="Conector recto 153">
              <a:extLst>
                <a:ext uri="{FF2B5EF4-FFF2-40B4-BE49-F238E27FC236}">
                  <a16:creationId xmlns:a16="http://schemas.microsoft.com/office/drawing/2014/main" id="{8574F068-ABA2-714A-80DF-24E35A3D1CC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Conector recto 154">
              <a:extLst>
                <a:ext uri="{FF2B5EF4-FFF2-40B4-BE49-F238E27FC236}">
                  <a16:creationId xmlns:a16="http://schemas.microsoft.com/office/drawing/2014/main" id="{017F705E-6124-2143-B1DF-C064375E2F5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6" name="Conector recto 155">
              <a:extLst>
                <a:ext uri="{FF2B5EF4-FFF2-40B4-BE49-F238E27FC236}">
                  <a16:creationId xmlns:a16="http://schemas.microsoft.com/office/drawing/2014/main" id="{3A8923DF-A2AB-624A-BFF6-697C0E8E81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7" name="Grupo 156">
            <a:extLst>
              <a:ext uri="{FF2B5EF4-FFF2-40B4-BE49-F238E27FC236}">
                <a16:creationId xmlns:a16="http://schemas.microsoft.com/office/drawing/2014/main" id="{67836C75-DF89-DE4E-8534-6E8AB12E4B6D}"/>
              </a:ext>
            </a:extLst>
          </p:cNvPr>
          <p:cNvGrpSpPr/>
          <p:nvPr/>
        </p:nvGrpSpPr>
        <p:grpSpPr>
          <a:xfrm>
            <a:off x="2859288" y="4176539"/>
            <a:ext cx="1828800" cy="392149"/>
            <a:chOff x="1643606" y="3738623"/>
            <a:chExt cx="1828800" cy="392149"/>
          </a:xfrm>
        </p:grpSpPr>
        <p:sp>
          <p:nvSpPr>
            <p:cNvPr id="158" name="Rectángulo 157">
              <a:extLst>
                <a:ext uri="{FF2B5EF4-FFF2-40B4-BE49-F238E27FC236}">
                  <a16:creationId xmlns:a16="http://schemas.microsoft.com/office/drawing/2014/main" id="{A3EC601B-11F8-8542-8984-5A69DB0603B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59" name="Conector recto 158">
              <a:extLst>
                <a:ext uri="{FF2B5EF4-FFF2-40B4-BE49-F238E27FC236}">
                  <a16:creationId xmlns:a16="http://schemas.microsoft.com/office/drawing/2014/main" id="{E95BF3C8-F49A-C04D-880F-396F7C8FFB7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Conector recto 159">
              <a:extLst>
                <a:ext uri="{FF2B5EF4-FFF2-40B4-BE49-F238E27FC236}">
                  <a16:creationId xmlns:a16="http://schemas.microsoft.com/office/drawing/2014/main" id="{3A7F865F-FDAD-FF48-98A8-AB186AD6C34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Conector recto 160">
              <a:extLst>
                <a:ext uri="{FF2B5EF4-FFF2-40B4-BE49-F238E27FC236}">
                  <a16:creationId xmlns:a16="http://schemas.microsoft.com/office/drawing/2014/main" id="{36566074-BCDF-5C47-85CA-C0C1D908EC1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113F438B-1613-3A43-88B6-EE8F56DA47D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38B9B539-635E-9844-8A6C-3A87D05734D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FCDDD5D1-FC9C-E945-8A64-E782CFAB6C6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5" name="CuadroTexto 164">
            <a:extLst>
              <a:ext uri="{FF2B5EF4-FFF2-40B4-BE49-F238E27FC236}">
                <a16:creationId xmlns:a16="http://schemas.microsoft.com/office/drawing/2014/main" id="{E01B899B-F2B7-8245-BED0-28B28B103D1F}"/>
              </a:ext>
            </a:extLst>
          </p:cNvPr>
          <p:cNvSpPr txBox="1"/>
          <p:nvPr/>
        </p:nvSpPr>
        <p:spPr>
          <a:xfrm>
            <a:off x="2814918" y="464446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166" name="CuadroTexto 165">
            <a:extLst>
              <a:ext uri="{FF2B5EF4-FFF2-40B4-BE49-F238E27FC236}">
                <a16:creationId xmlns:a16="http://schemas.microsoft.com/office/drawing/2014/main" id="{678113D5-267C-E643-8714-D0852B31A876}"/>
              </a:ext>
            </a:extLst>
          </p:cNvPr>
          <p:cNvSpPr txBox="1"/>
          <p:nvPr/>
        </p:nvSpPr>
        <p:spPr>
          <a:xfrm>
            <a:off x="290953" y="4599024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167" name="CuadroTexto 166">
            <a:extLst>
              <a:ext uri="{FF2B5EF4-FFF2-40B4-BE49-F238E27FC236}">
                <a16:creationId xmlns:a16="http://schemas.microsoft.com/office/drawing/2014/main" id="{E082C181-7E24-7F41-B0A0-CB8AD75CEF8C}"/>
              </a:ext>
            </a:extLst>
          </p:cNvPr>
          <p:cNvSpPr txBox="1"/>
          <p:nvPr/>
        </p:nvSpPr>
        <p:spPr>
          <a:xfrm>
            <a:off x="681167" y="4197862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1AAAAE49-B235-8742-9B48-677854BAAB51}"/>
              </a:ext>
            </a:extLst>
          </p:cNvPr>
          <p:cNvSpPr txBox="1"/>
          <p:nvPr/>
        </p:nvSpPr>
        <p:spPr>
          <a:xfrm>
            <a:off x="1209917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A35476D9-F014-9549-B624-050153D24ED1}"/>
              </a:ext>
            </a:extLst>
          </p:cNvPr>
          <p:cNvSpPr txBox="1"/>
          <p:nvPr/>
        </p:nvSpPr>
        <p:spPr>
          <a:xfrm>
            <a:off x="3639270" y="419786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B814CD4A-2454-5843-99FD-35024D32D6A5}"/>
              </a:ext>
            </a:extLst>
          </p:cNvPr>
          <p:cNvSpPr txBox="1"/>
          <p:nvPr/>
        </p:nvSpPr>
        <p:spPr>
          <a:xfrm>
            <a:off x="3016477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DA0A9A3B-F73A-FC48-8901-13071509E2F1}"/>
              </a:ext>
            </a:extLst>
          </p:cNvPr>
          <p:cNvSpPr txBox="1"/>
          <p:nvPr/>
        </p:nvSpPr>
        <p:spPr>
          <a:xfrm>
            <a:off x="4151023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172" name="CuadroTexto 171">
            <a:extLst>
              <a:ext uri="{FF2B5EF4-FFF2-40B4-BE49-F238E27FC236}">
                <a16:creationId xmlns:a16="http://schemas.microsoft.com/office/drawing/2014/main" id="{57874B76-9DE7-EC4E-A292-F6EB6AC21F45}"/>
              </a:ext>
            </a:extLst>
          </p:cNvPr>
          <p:cNvSpPr txBox="1"/>
          <p:nvPr/>
        </p:nvSpPr>
        <p:spPr>
          <a:xfrm>
            <a:off x="1665085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grpSp>
        <p:nvGrpSpPr>
          <p:cNvPr id="181" name="Grupo 180">
            <a:extLst>
              <a:ext uri="{FF2B5EF4-FFF2-40B4-BE49-F238E27FC236}">
                <a16:creationId xmlns:a16="http://schemas.microsoft.com/office/drawing/2014/main" id="{F36A2ECF-5B9C-0340-85C8-5326D0A2C4C6}"/>
              </a:ext>
            </a:extLst>
          </p:cNvPr>
          <p:cNvGrpSpPr/>
          <p:nvPr/>
        </p:nvGrpSpPr>
        <p:grpSpPr>
          <a:xfrm>
            <a:off x="7873146" y="3365858"/>
            <a:ext cx="1828800" cy="392149"/>
            <a:chOff x="1643606" y="3738623"/>
            <a:chExt cx="1828800" cy="392149"/>
          </a:xfrm>
        </p:grpSpPr>
        <p:sp>
          <p:nvSpPr>
            <p:cNvPr id="182" name="Rectángulo 181">
              <a:extLst>
                <a:ext uri="{FF2B5EF4-FFF2-40B4-BE49-F238E27FC236}">
                  <a16:creationId xmlns:a16="http://schemas.microsoft.com/office/drawing/2014/main" id="{80A5A759-3682-6F4B-8E26-B5FBA8975C4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83" name="Conector recto 182">
              <a:extLst>
                <a:ext uri="{FF2B5EF4-FFF2-40B4-BE49-F238E27FC236}">
                  <a16:creationId xmlns:a16="http://schemas.microsoft.com/office/drawing/2014/main" id="{60D4DEB4-C19A-0E41-9C1F-1551FCF594C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Conector recto 183">
              <a:extLst>
                <a:ext uri="{FF2B5EF4-FFF2-40B4-BE49-F238E27FC236}">
                  <a16:creationId xmlns:a16="http://schemas.microsoft.com/office/drawing/2014/main" id="{D7776A8F-8AB1-984D-8449-A1280489491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Conector recto 184">
              <a:extLst>
                <a:ext uri="{FF2B5EF4-FFF2-40B4-BE49-F238E27FC236}">
                  <a16:creationId xmlns:a16="http://schemas.microsoft.com/office/drawing/2014/main" id="{EF057183-BF2C-4141-85A8-4EC9FC3B3EC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Conector recto 185">
              <a:extLst>
                <a:ext uri="{FF2B5EF4-FFF2-40B4-BE49-F238E27FC236}">
                  <a16:creationId xmlns:a16="http://schemas.microsoft.com/office/drawing/2014/main" id="{99925856-8392-DA41-A556-F8F77ADFE0B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Conector recto 186">
              <a:extLst>
                <a:ext uri="{FF2B5EF4-FFF2-40B4-BE49-F238E27FC236}">
                  <a16:creationId xmlns:a16="http://schemas.microsoft.com/office/drawing/2014/main" id="{07E56814-9E9D-A344-BA02-EFE8A598330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Conector recto 187">
              <a:extLst>
                <a:ext uri="{FF2B5EF4-FFF2-40B4-BE49-F238E27FC236}">
                  <a16:creationId xmlns:a16="http://schemas.microsoft.com/office/drawing/2014/main" id="{41389D7C-91C8-B744-8E58-5E234265D25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9" name="CuadroTexto 188">
            <a:extLst>
              <a:ext uri="{FF2B5EF4-FFF2-40B4-BE49-F238E27FC236}">
                <a16:creationId xmlns:a16="http://schemas.microsoft.com/office/drawing/2014/main" id="{44343B08-EFD4-3648-A34D-D1F7DAF43B84}"/>
              </a:ext>
            </a:extLst>
          </p:cNvPr>
          <p:cNvSpPr txBox="1"/>
          <p:nvPr/>
        </p:nvSpPr>
        <p:spPr>
          <a:xfrm>
            <a:off x="9938127" y="3447620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90" name="CuadroTexto 189">
            <a:extLst>
              <a:ext uri="{FF2B5EF4-FFF2-40B4-BE49-F238E27FC236}">
                <a16:creationId xmlns:a16="http://schemas.microsoft.com/office/drawing/2014/main" id="{6D99E5C8-A61D-F642-A8A5-74B11F522298}"/>
              </a:ext>
            </a:extLst>
          </p:cNvPr>
          <p:cNvSpPr txBox="1"/>
          <p:nvPr/>
        </p:nvSpPr>
        <p:spPr>
          <a:xfrm>
            <a:off x="8108498" y="3365858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91" name="CuadroTexto 190">
            <a:extLst>
              <a:ext uri="{FF2B5EF4-FFF2-40B4-BE49-F238E27FC236}">
                <a16:creationId xmlns:a16="http://schemas.microsoft.com/office/drawing/2014/main" id="{EFF377AA-6E8E-BD45-B02D-0559751FA08F}"/>
              </a:ext>
            </a:extLst>
          </p:cNvPr>
          <p:cNvSpPr txBox="1"/>
          <p:nvPr/>
        </p:nvSpPr>
        <p:spPr>
          <a:xfrm>
            <a:off x="8645813" y="3403788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92" name="Conector recto de flecha 191">
            <a:extLst>
              <a:ext uri="{FF2B5EF4-FFF2-40B4-BE49-F238E27FC236}">
                <a16:creationId xmlns:a16="http://schemas.microsoft.com/office/drawing/2014/main" id="{9A8C9585-6829-C847-8A83-BBBEFDD832B9}"/>
              </a:ext>
            </a:extLst>
          </p:cNvPr>
          <p:cNvCxnSpPr>
            <a:cxnSpLocks/>
            <a:stCxn id="191" idx="1"/>
          </p:cNvCxnSpPr>
          <p:nvPr/>
        </p:nvCxnSpPr>
        <p:spPr>
          <a:xfrm>
            <a:off x="8645813" y="3557677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3" name="Conector recto de flecha 192">
            <a:extLst>
              <a:ext uri="{FF2B5EF4-FFF2-40B4-BE49-F238E27FC236}">
                <a16:creationId xmlns:a16="http://schemas.microsoft.com/office/drawing/2014/main" id="{77B4A5B0-E9D3-2C4B-B25D-40996D45938E}"/>
              </a:ext>
            </a:extLst>
          </p:cNvPr>
          <p:cNvCxnSpPr/>
          <p:nvPr/>
        </p:nvCxnSpPr>
        <p:spPr>
          <a:xfrm flipH="1">
            <a:off x="7400454" y="366903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4" name="Conector recto de flecha 193">
            <a:extLst>
              <a:ext uri="{FF2B5EF4-FFF2-40B4-BE49-F238E27FC236}">
                <a16:creationId xmlns:a16="http://schemas.microsoft.com/office/drawing/2014/main" id="{C0F6786B-7407-BE4B-A140-CD1409857E00}"/>
              </a:ext>
            </a:extLst>
          </p:cNvPr>
          <p:cNvCxnSpPr>
            <a:cxnSpLocks/>
          </p:cNvCxnSpPr>
          <p:nvPr/>
        </p:nvCxnSpPr>
        <p:spPr>
          <a:xfrm>
            <a:off x="9132514" y="3610016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CuadroTexto 2">
            <a:extLst>
              <a:ext uri="{FF2B5EF4-FFF2-40B4-BE49-F238E27FC236}">
                <a16:creationId xmlns:a16="http://schemas.microsoft.com/office/drawing/2014/main" id="{1C30B5D7-7937-E843-A804-AABB51DFCA80}"/>
              </a:ext>
            </a:extLst>
          </p:cNvPr>
          <p:cNvSpPr txBox="1"/>
          <p:nvPr/>
        </p:nvSpPr>
        <p:spPr>
          <a:xfrm>
            <a:off x="8760451" y="418905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</p:spTree>
    <p:extLst>
      <p:ext uri="{BB962C8B-B14F-4D97-AF65-F5344CB8AC3E}">
        <p14:creationId xmlns:p14="http://schemas.microsoft.com/office/powerpoint/2010/main" val="113558767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D48F2E9-43D8-AE40-BA85-2D304BB028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DF22842-BC99-CB46-8281-57EAA4CC43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A40E54EC-520F-144D-9943-0C1D6CC12A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9</a:t>
            </a:fld>
            <a:endParaRPr lang="es-AR"/>
          </a:p>
        </p:txBody>
      </p:sp>
      <p:sp>
        <p:nvSpPr>
          <p:cNvPr id="7" name="Título 1">
            <a:extLst>
              <a:ext uri="{FF2B5EF4-FFF2-40B4-BE49-F238E27FC236}">
                <a16:creationId xmlns:a16="http://schemas.microsoft.com/office/drawing/2014/main" id="{D494BAF5-DECE-0E4F-AB59-262D414BE04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10" name="CuadroTexto 9">
            <a:extLst>
              <a:ext uri="{FF2B5EF4-FFF2-40B4-BE49-F238E27FC236}">
                <a16:creationId xmlns:a16="http://schemas.microsoft.com/office/drawing/2014/main" id="{ECB8D06D-5592-7642-98E7-6D3F2C425918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60</a:t>
            </a:r>
          </a:p>
        </p:txBody>
      </p:sp>
      <p:grpSp>
        <p:nvGrpSpPr>
          <p:cNvPr id="114" name="Grupo 113">
            <a:extLst>
              <a:ext uri="{FF2B5EF4-FFF2-40B4-BE49-F238E27FC236}">
                <a16:creationId xmlns:a16="http://schemas.microsoft.com/office/drawing/2014/main" id="{C054C06C-FE93-B145-AE76-EAE8CC8038BE}"/>
              </a:ext>
            </a:extLst>
          </p:cNvPr>
          <p:cNvGrpSpPr/>
          <p:nvPr/>
        </p:nvGrpSpPr>
        <p:grpSpPr>
          <a:xfrm>
            <a:off x="203047" y="2398615"/>
            <a:ext cx="1918977" cy="441097"/>
            <a:chOff x="1643606" y="3738623"/>
            <a:chExt cx="1828800" cy="392149"/>
          </a:xfrm>
        </p:grpSpPr>
        <p:sp>
          <p:nvSpPr>
            <p:cNvPr id="115" name="Rectángulo 114">
              <a:extLst>
                <a:ext uri="{FF2B5EF4-FFF2-40B4-BE49-F238E27FC236}">
                  <a16:creationId xmlns:a16="http://schemas.microsoft.com/office/drawing/2014/main" id="{2098FA9F-1C0B-E648-BD90-3CBFBDC5398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16" name="Conector recto 115">
              <a:extLst>
                <a:ext uri="{FF2B5EF4-FFF2-40B4-BE49-F238E27FC236}">
                  <a16:creationId xmlns:a16="http://schemas.microsoft.com/office/drawing/2014/main" id="{70627DE6-160E-284F-A9FE-C3CAB562F9A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Conector recto 116">
              <a:extLst>
                <a:ext uri="{FF2B5EF4-FFF2-40B4-BE49-F238E27FC236}">
                  <a16:creationId xmlns:a16="http://schemas.microsoft.com/office/drawing/2014/main" id="{70438398-D065-D44B-83E9-7E6E107310FE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Conector recto 117">
              <a:extLst>
                <a:ext uri="{FF2B5EF4-FFF2-40B4-BE49-F238E27FC236}">
                  <a16:creationId xmlns:a16="http://schemas.microsoft.com/office/drawing/2014/main" id="{097799E3-865B-CF4E-8DB5-B18720E5036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Conector recto 118">
              <a:extLst>
                <a:ext uri="{FF2B5EF4-FFF2-40B4-BE49-F238E27FC236}">
                  <a16:creationId xmlns:a16="http://schemas.microsoft.com/office/drawing/2014/main" id="{E65691F3-82A9-C54A-A9E6-E91781C0537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Conector recto 119">
              <a:extLst>
                <a:ext uri="{FF2B5EF4-FFF2-40B4-BE49-F238E27FC236}">
                  <a16:creationId xmlns:a16="http://schemas.microsoft.com/office/drawing/2014/main" id="{B54355C4-94D9-E34C-8490-9391B6EE88CE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Conector recto 120">
              <a:extLst>
                <a:ext uri="{FF2B5EF4-FFF2-40B4-BE49-F238E27FC236}">
                  <a16:creationId xmlns:a16="http://schemas.microsoft.com/office/drawing/2014/main" id="{F6B613E6-1D12-7146-B073-FF41F8E1131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o 121">
            <a:extLst>
              <a:ext uri="{FF2B5EF4-FFF2-40B4-BE49-F238E27FC236}">
                <a16:creationId xmlns:a16="http://schemas.microsoft.com/office/drawing/2014/main" id="{98329FFE-B243-6949-92D3-CB80A634188E}"/>
              </a:ext>
            </a:extLst>
          </p:cNvPr>
          <p:cNvGrpSpPr/>
          <p:nvPr/>
        </p:nvGrpSpPr>
        <p:grpSpPr>
          <a:xfrm>
            <a:off x="4166514" y="2348540"/>
            <a:ext cx="1766577" cy="431044"/>
            <a:chOff x="1643606" y="3738623"/>
            <a:chExt cx="1828800" cy="392149"/>
          </a:xfrm>
        </p:grpSpPr>
        <p:sp>
          <p:nvSpPr>
            <p:cNvPr id="123" name="Rectángulo 122">
              <a:extLst>
                <a:ext uri="{FF2B5EF4-FFF2-40B4-BE49-F238E27FC236}">
                  <a16:creationId xmlns:a16="http://schemas.microsoft.com/office/drawing/2014/main" id="{14B7ED05-E66D-9E42-B09B-8D8257C9943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4" name="Conector recto 123">
              <a:extLst>
                <a:ext uri="{FF2B5EF4-FFF2-40B4-BE49-F238E27FC236}">
                  <a16:creationId xmlns:a16="http://schemas.microsoft.com/office/drawing/2014/main" id="{3EA497E6-17B5-1545-A0B8-4E5498FFA45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Conector recto 124">
              <a:extLst>
                <a:ext uri="{FF2B5EF4-FFF2-40B4-BE49-F238E27FC236}">
                  <a16:creationId xmlns:a16="http://schemas.microsoft.com/office/drawing/2014/main" id="{95156D61-3379-0C46-BE94-9EE73C425BE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Conector recto 125">
              <a:extLst>
                <a:ext uri="{FF2B5EF4-FFF2-40B4-BE49-F238E27FC236}">
                  <a16:creationId xmlns:a16="http://schemas.microsoft.com/office/drawing/2014/main" id="{7FB41B12-A468-254F-8E61-CDD427B9A01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Conector recto 126">
              <a:extLst>
                <a:ext uri="{FF2B5EF4-FFF2-40B4-BE49-F238E27FC236}">
                  <a16:creationId xmlns:a16="http://schemas.microsoft.com/office/drawing/2014/main" id="{227D4402-0EDE-5D47-9DA8-4628C125175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Conector recto 127">
              <a:extLst>
                <a:ext uri="{FF2B5EF4-FFF2-40B4-BE49-F238E27FC236}">
                  <a16:creationId xmlns:a16="http://schemas.microsoft.com/office/drawing/2014/main" id="{AFEC44B6-2580-4646-8A82-8E38155BEBD2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Conector recto 128">
              <a:extLst>
                <a:ext uri="{FF2B5EF4-FFF2-40B4-BE49-F238E27FC236}">
                  <a16:creationId xmlns:a16="http://schemas.microsoft.com/office/drawing/2014/main" id="{AE6256CA-F104-3D43-A48A-3883FE3ED65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0" name="CuadroTexto 129">
            <a:extLst>
              <a:ext uri="{FF2B5EF4-FFF2-40B4-BE49-F238E27FC236}">
                <a16:creationId xmlns:a16="http://schemas.microsoft.com/office/drawing/2014/main" id="{16A9D9B5-0618-964E-AAC6-7981D125CBAA}"/>
              </a:ext>
            </a:extLst>
          </p:cNvPr>
          <p:cNvSpPr txBox="1"/>
          <p:nvPr/>
        </p:nvSpPr>
        <p:spPr>
          <a:xfrm>
            <a:off x="4068552" y="285532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31" name="CuadroTexto 130">
            <a:extLst>
              <a:ext uri="{FF2B5EF4-FFF2-40B4-BE49-F238E27FC236}">
                <a16:creationId xmlns:a16="http://schemas.microsoft.com/office/drawing/2014/main" id="{32BB5DF1-DF90-FF40-907A-4682C8C350E8}"/>
              </a:ext>
            </a:extLst>
          </p:cNvPr>
          <p:cNvSpPr txBox="1"/>
          <p:nvPr/>
        </p:nvSpPr>
        <p:spPr>
          <a:xfrm>
            <a:off x="0" y="2817148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32" name="CuadroTexto 131">
            <a:extLst>
              <a:ext uri="{FF2B5EF4-FFF2-40B4-BE49-F238E27FC236}">
                <a16:creationId xmlns:a16="http://schemas.microsoft.com/office/drawing/2014/main" id="{C2D6841A-7797-F44B-A3FF-7C6010864ECA}"/>
              </a:ext>
            </a:extLst>
          </p:cNvPr>
          <p:cNvSpPr txBox="1"/>
          <p:nvPr/>
        </p:nvSpPr>
        <p:spPr>
          <a:xfrm>
            <a:off x="487419" y="2407427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33" name="CuadroTexto 132">
            <a:extLst>
              <a:ext uri="{FF2B5EF4-FFF2-40B4-BE49-F238E27FC236}">
                <a16:creationId xmlns:a16="http://schemas.microsoft.com/office/drawing/2014/main" id="{92C27B1C-7924-7C49-9A30-E916A6670121}"/>
              </a:ext>
            </a:extLst>
          </p:cNvPr>
          <p:cNvSpPr txBox="1"/>
          <p:nvPr/>
        </p:nvSpPr>
        <p:spPr>
          <a:xfrm>
            <a:off x="1016169" y="2407427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34" name="CuadroTexto 133">
            <a:extLst>
              <a:ext uri="{FF2B5EF4-FFF2-40B4-BE49-F238E27FC236}">
                <a16:creationId xmlns:a16="http://schemas.microsoft.com/office/drawing/2014/main" id="{6217FA08-ACD4-C347-97D9-8EECC2701242}"/>
              </a:ext>
            </a:extLst>
          </p:cNvPr>
          <p:cNvSpPr txBox="1"/>
          <p:nvPr/>
        </p:nvSpPr>
        <p:spPr>
          <a:xfrm>
            <a:off x="4315001" y="2370866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135" name="CuadroTexto 134">
            <a:extLst>
              <a:ext uri="{FF2B5EF4-FFF2-40B4-BE49-F238E27FC236}">
                <a16:creationId xmlns:a16="http://schemas.microsoft.com/office/drawing/2014/main" id="{03B1B5AB-D200-E64E-A442-CD226010EAAF}"/>
              </a:ext>
            </a:extLst>
          </p:cNvPr>
          <p:cNvSpPr txBox="1"/>
          <p:nvPr/>
        </p:nvSpPr>
        <p:spPr>
          <a:xfrm>
            <a:off x="4925238" y="240742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136" name="Grupo 135">
            <a:extLst>
              <a:ext uri="{FF2B5EF4-FFF2-40B4-BE49-F238E27FC236}">
                <a16:creationId xmlns:a16="http://schemas.microsoft.com/office/drawing/2014/main" id="{703B5132-BF93-6B4D-9DAD-A2A960735C92}"/>
              </a:ext>
            </a:extLst>
          </p:cNvPr>
          <p:cNvGrpSpPr/>
          <p:nvPr/>
        </p:nvGrpSpPr>
        <p:grpSpPr>
          <a:xfrm>
            <a:off x="2205492" y="2383726"/>
            <a:ext cx="1918977" cy="441097"/>
            <a:chOff x="1643606" y="3738623"/>
            <a:chExt cx="1828800" cy="392149"/>
          </a:xfrm>
        </p:grpSpPr>
        <p:sp>
          <p:nvSpPr>
            <p:cNvPr id="137" name="Rectángulo 136">
              <a:extLst>
                <a:ext uri="{FF2B5EF4-FFF2-40B4-BE49-F238E27FC236}">
                  <a16:creationId xmlns:a16="http://schemas.microsoft.com/office/drawing/2014/main" id="{1D82CF49-8B66-3247-B755-FAA2E646C38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38" name="Conector recto 137">
              <a:extLst>
                <a:ext uri="{FF2B5EF4-FFF2-40B4-BE49-F238E27FC236}">
                  <a16:creationId xmlns:a16="http://schemas.microsoft.com/office/drawing/2014/main" id="{973E59CA-A77B-DE4D-942B-6E46DA9F81A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Conector recto 138">
              <a:extLst>
                <a:ext uri="{FF2B5EF4-FFF2-40B4-BE49-F238E27FC236}">
                  <a16:creationId xmlns:a16="http://schemas.microsoft.com/office/drawing/2014/main" id="{9B5B21AA-DAAA-DF42-BF7F-11A8274AF38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Conector recto 139">
              <a:extLst>
                <a:ext uri="{FF2B5EF4-FFF2-40B4-BE49-F238E27FC236}">
                  <a16:creationId xmlns:a16="http://schemas.microsoft.com/office/drawing/2014/main" id="{EA6FCEDD-CD60-884B-BA5F-C9533F56E91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1" name="Conector recto 140">
              <a:extLst>
                <a:ext uri="{FF2B5EF4-FFF2-40B4-BE49-F238E27FC236}">
                  <a16:creationId xmlns:a16="http://schemas.microsoft.com/office/drawing/2014/main" id="{BB1D03F4-0978-3747-982B-0D7F54FCC61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Conector recto 141">
              <a:extLst>
                <a:ext uri="{FF2B5EF4-FFF2-40B4-BE49-F238E27FC236}">
                  <a16:creationId xmlns:a16="http://schemas.microsoft.com/office/drawing/2014/main" id="{589BF11A-2C44-DC4F-B46A-FA1D244A4FF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3" name="Conector recto 142">
              <a:extLst>
                <a:ext uri="{FF2B5EF4-FFF2-40B4-BE49-F238E27FC236}">
                  <a16:creationId xmlns:a16="http://schemas.microsoft.com/office/drawing/2014/main" id="{E0BC1A4E-0564-B343-BA30-3654388D09D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4" name="CuadroTexto 143">
            <a:extLst>
              <a:ext uri="{FF2B5EF4-FFF2-40B4-BE49-F238E27FC236}">
                <a16:creationId xmlns:a16="http://schemas.microsoft.com/office/drawing/2014/main" id="{C0601636-9550-2E46-8F78-E6FE435E8C87}"/>
              </a:ext>
            </a:extLst>
          </p:cNvPr>
          <p:cNvSpPr txBox="1"/>
          <p:nvPr/>
        </p:nvSpPr>
        <p:spPr>
          <a:xfrm>
            <a:off x="2489864" y="2392538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45" name="CuadroTexto 144">
            <a:extLst>
              <a:ext uri="{FF2B5EF4-FFF2-40B4-BE49-F238E27FC236}">
                <a16:creationId xmlns:a16="http://schemas.microsoft.com/office/drawing/2014/main" id="{5BC68A7D-50D0-A842-9458-7FBB74CD297B}"/>
              </a:ext>
            </a:extLst>
          </p:cNvPr>
          <p:cNvSpPr txBox="1"/>
          <p:nvPr/>
        </p:nvSpPr>
        <p:spPr>
          <a:xfrm>
            <a:off x="2129365" y="283993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6" name="Grupo 145">
            <a:extLst>
              <a:ext uri="{FF2B5EF4-FFF2-40B4-BE49-F238E27FC236}">
                <a16:creationId xmlns:a16="http://schemas.microsoft.com/office/drawing/2014/main" id="{175930B7-3035-2845-AB76-AB0E9485FBC2}"/>
              </a:ext>
            </a:extLst>
          </p:cNvPr>
          <p:cNvGrpSpPr/>
          <p:nvPr/>
        </p:nvGrpSpPr>
        <p:grpSpPr>
          <a:xfrm>
            <a:off x="2160273" y="1576754"/>
            <a:ext cx="1828800" cy="392149"/>
            <a:chOff x="1643606" y="3738623"/>
            <a:chExt cx="1828800" cy="392149"/>
          </a:xfrm>
        </p:grpSpPr>
        <p:sp>
          <p:nvSpPr>
            <p:cNvPr id="147" name="Rectángulo 146">
              <a:extLst>
                <a:ext uri="{FF2B5EF4-FFF2-40B4-BE49-F238E27FC236}">
                  <a16:creationId xmlns:a16="http://schemas.microsoft.com/office/drawing/2014/main" id="{B94F1283-0C86-D344-817F-4F4945D34C3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65C77E42-81A6-0943-8AAD-1FC25F9A1D9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Conector recto 148">
              <a:extLst>
                <a:ext uri="{FF2B5EF4-FFF2-40B4-BE49-F238E27FC236}">
                  <a16:creationId xmlns:a16="http://schemas.microsoft.com/office/drawing/2014/main" id="{8A597479-7B33-7D42-9FA3-F733C0645F0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Conector recto 149">
              <a:extLst>
                <a:ext uri="{FF2B5EF4-FFF2-40B4-BE49-F238E27FC236}">
                  <a16:creationId xmlns:a16="http://schemas.microsoft.com/office/drawing/2014/main" id="{40031EA4-5D11-8840-A6B7-F8897A0520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Conector recto 150">
              <a:extLst>
                <a:ext uri="{FF2B5EF4-FFF2-40B4-BE49-F238E27FC236}">
                  <a16:creationId xmlns:a16="http://schemas.microsoft.com/office/drawing/2014/main" id="{4DDEBBF2-DD34-0F4B-961C-3CBB735358A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2" name="Conector recto 151">
              <a:extLst>
                <a:ext uri="{FF2B5EF4-FFF2-40B4-BE49-F238E27FC236}">
                  <a16:creationId xmlns:a16="http://schemas.microsoft.com/office/drawing/2014/main" id="{7144C6A4-3939-2841-8546-A6BC86DDEB1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3" name="Conector recto 152">
              <a:extLst>
                <a:ext uri="{FF2B5EF4-FFF2-40B4-BE49-F238E27FC236}">
                  <a16:creationId xmlns:a16="http://schemas.microsoft.com/office/drawing/2014/main" id="{E025CBE8-2EAC-A544-8C99-1D74F44AB80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4" name="CuadroTexto 153">
            <a:extLst>
              <a:ext uri="{FF2B5EF4-FFF2-40B4-BE49-F238E27FC236}">
                <a16:creationId xmlns:a16="http://schemas.microsoft.com/office/drawing/2014/main" id="{2AB65407-E696-D347-99CE-1839A992F9E6}"/>
              </a:ext>
            </a:extLst>
          </p:cNvPr>
          <p:cNvSpPr txBox="1"/>
          <p:nvPr/>
        </p:nvSpPr>
        <p:spPr>
          <a:xfrm>
            <a:off x="4225254" y="1658516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55" name="CuadroTexto 154">
            <a:extLst>
              <a:ext uri="{FF2B5EF4-FFF2-40B4-BE49-F238E27FC236}">
                <a16:creationId xmlns:a16="http://schemas.microsoft.com/office/drawing/2014/main" id="{50B19131-6478-1342-9BA4-0A4B7244CE3B}"/>
              </a:ext>
            </a:extLst>
          </p:cNvPr>
          <p:cNvSpPr txBox="1"/>
          <p:nvPr/>
        </p:nvSpPr>
        <p:spPr>
          <a:xfrm>
            <a:off x="2395625" y="1576754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56" name="CuadroTexto 155">
            <a:extLst>
              <a:ext uri="{FF2B5EF4-FFF2-40B4-BE49-F238E27FC236}">
                <a16:creationId xmlns:a16="http://schemas.microsoft.com/office/drawing/2014/main" id="{D13AC713-7E49-364C-9168-FD74D6ACDD68}"/>
              </a:ext>
            </a:extLst>
          </p:cNvPr>
          <p:cNvSpPr txBox="1"/>
          <p:nvPr/>
        </p:nvSpPr>
        <p:spPr>
          <a:xfrm>
            <a:off x="2932940" y="1614684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57" name="Conector recto de flecha 156">
            <a:extLst>
              <a:ext uri="{FF2B5EF4-FFF2-40B4-BE49-F238E27FC236}">
                <a16:creationId xmlns:a16="http://schemas.microsoft.com/office/drawing/2014/main" id="{100E6AC3-E8A5-4D41-8EF0-69920BC28F30}"/>
              </a:ext>
            </a:extLst>
          </p:cNvPr>
          <p:cNvCxnSpPr>
            <a:cxnSpLocks/>
            <a:stCxn id="156" idx="1"/>
          </p:cNvCxnSpPr>
          <p:nvPr/>
        </p:nvCxnSpPr>
        <p:spPr>
          <a:xfrm>
            <a:off x="2932940" y="1768573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ector recto de flecha 157">
            <a:extLst>
              <a:ext uri="{FF2B5EF4-FFF2-40B4-BE49-F238E27FC236}">
                <a16:creationId xmlns:a16="http://schemas.microsoft.com/office/drawing/2014/main" id="{1EC4977A-377C-1149-9A9D-2B17B218C19C}"/>
              </a:ext>
            </a:extLst>
          </p:cNvPr>
          <p:cNvCxnSpPr/>
          <p:nvPr/>
        </p:nvCxnSpPr>
        <p:spPr>
          <a:xfrm flipH="1">
            <a:off x="1687581" y="1879927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ector recto de flecha 158">
            <a:extLst>
              <a:ext uri="{FF2B5EF4-FFF2-40B4-BE49-F238E27FC236}">
                <a16:creationId xmlns:a16="http://schemas.microsoft.com/office/drawing/2014/main" id="{0FFFB01C-4032-3A45-8F72-7A35C39E5FF2}"/>
              </a:ext>
            </a:extLst>
          </p:cNvPr>
          <p:cNvCxnSpPr>
            <a:cxnSpLocks/>
          </p:cNvCxnSpPr>
          <p:nvPr/>
        </p:nvCxnSpPr>
        <p:spPr>
          <a:xfrm>
            <a:off x="3419641" y="1820912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0" name="CuadroTexto 159">
            <a:extLst>
              <a:ext uri="{FF2B5EF4-FFF2-40B4-BE49-F238E27FC236}">
                <a16:creationId xmlns:a16="http://schemas.microsoft.com/office/drawing/2014/main" id="{539E6ACD-1A57-B544-9588-92ED631DDABD}"/>
              </a:ext>
            </a:extLst>
          </p:cNvPr>
          <p:cNvSpPr txBox="1"/>
          <p:nvPr/>
        </p:nvSpPr>
        <p:spPr>
          <a:xfrm>
            <a:off x="3047578" y="2399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2" name="CuadroTexto 1">
            <a:extLst>
              <a:ext uri="{FF2B5EF4-FFF2-40B4-BE49-F238E27FC236}">
                <a16:creationId xmlns:a16="http://schemas.microsoft.com/office/drawing/2014/main" id="{61F19FB7-7C19-9543-AD50-1D345F71FB60}"/>
              </a:ext>
            </a:extLst>
          </p:cNvPr>
          <p:cNvSpPr txBox="1"/>
          <p:nvPr/>
        </p:nvSpPr>
        <p:spPr>
          <a:xfrm>
            <a:off x="3570826" y="23941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graphicFrame>
        <p:nvGraphicFramePr>
          <p:cNvPr id="162" name="Tabla 161">
            <a:extLst>
              <a:ext uri="{FF2B5EF4-FFF2-40B4-BE49-F238E27FC236}">
                <a16:creationId xmlns:a16="http://schemas.microsoft.com/office/drawing/2014/main" id="{6B554DEB-335E-0E47-9074-266C5417F7B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449450"/>
              </p:ext>
            </p:extLst>
          </p:nvPr>
        </p:nvGraphicFramePr>
        <p:xfrm>
          <a:off x="3571616" y="3336132"/>
          <a:ext cx="6495507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 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endParaRPr lang="es-AR" sz="11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>
                        <a:highlight>
                          <a:srgbClr val="00FF00"/>
                        </a:highlight>
                      </a:endParaRP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9139999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4879829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FE7CDB3-B54A-DB41-B5E0-0DFF91169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 Construccion de un arbol binari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B024528-AB2F-534B-A9C0-F23D727CD0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63262" y="2133600"/>
            <a:ext cx="9441350" cy="37776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Type arbol = record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            elemento: tipodedato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            hijo_izq, hijo_derecha: ^arbol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End</a:t>
            </a:r>
          </a:p>
          <a:p>
            <a:pPr marL="0" indent="0">
              <a:buNone/>
            </a:pPr>
            <a:endParaRPr lang="es-AR" dirty="0"/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Type  arbol = record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           elemento: tipodedato;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           hijo_izq, hijo_derecha: integer: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End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indice: file of arbol;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7590904-4452-504F-9318-7362ECB822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F69B0D9-68BB-7B41-A391-C338A62CC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72771F2-95A0-8441-865E-40C53FD0F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628908008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44A5F926-53E6-7F4C-9A07-D793AB353B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481A733-8E79-B742-BAEA-4E3D1D3754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1A48599A-929B-844A-A3DA-1E743900D6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0</a:t>
            </a:fld>
            <a:endParaRPr lang="es-AR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DAFCE815-8FFC-7145-ABF2-4541010D05AC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0</a:t>
            </a:r>
          </a:p>
        </p:txBody>
      </p:sp>
      <p:sp>
        <p:nvSpPr>
          <p:cNvPr id="67" name="Título 1">
            <a:extLst>
              <a:ext uri="{FF2B5EF4-FFF2-40B4-BE49-F238E27FC236}">
                <a16:creationId xmlns:a16="http://schemas.microsoft.com/office/drawing/2014/main" id="{3E9BDAB9-56AF-8B42-96C8-322498B56CB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grpSp>
        <p:nvGrpSpPr>
          <p:cNvPr id="70" name="Grupo 69">
            <a:extLst>
              <a:ext uri="{FF2B5EF4-FFF2-40B4-BE49-F238E27FC236}">
                <a16:creationId xmlns:a16="http://schemas.microsoft.com/office/drawing/2014/main" id="{5375527D-B104-FB43-8D3B-40F37889DC24}"/>
              </a:ext>
            </a:extLst>
          </p:cNvPr>
          <p:cNvGrpSpPr/>
          <p:nvPr/>
        </p:nvGrpSpPr>
        <p:grpSpPr>
          <a:xfrm>
            <a:off x="203047" y="2398615"/>
            <a:ext cx="1918977" cy="441097"/>
            <a:chOff x="1643606" y="3738623"/>
            <a:chExt cx="1828800" cy="392149"/>
          </a:xfrm>
        </p:grpSpPr>
        <p:sp>
          <p:nvSpPr>
            <p:cNvPr id="71" name="Rectángulo 70">
              <a:extLst>
                <a:ext uri="{FF2B5EF4-FFF2-40B4-BE49-F238E27FC236}">
                  <a16:creationId xmlns:a16="http://schemas.microsoft.com/office/drawing/2014/main" id="{BCE4B9F2-3266-DC47-8514-DE64805932E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A79F5A8A-F5C5-564B-B4A2-A9D952E9487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90496D49-4474-F44C-B46D-E8D157C5A83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cto 73">
              <a:extLst>
                <a:ext uri="{FF2B5EF4-FFF2-40B4-BE49-F238E27FC236}">
                  <a16:creationId xmlns:a16="http://schemas.microsoft.com/office/drawing/2014/main" id="{ED13923C-B440-7C49-83AE-C616641C843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>
              <a:extLst>
                <a:ext uri="{FF2B5EF4-FFF2-40B4-BE49-F238E27FC236}">
                  <a16:creationId xmlns:a16="http://schemas.microsoft.com/office/drawing/2014/main" id="{9B9C57FD-DBA1-2445-988A-C3E97AF2CACC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4F4FCE38-34EC-0843-896C-15E4EA26647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A4B28B43-2BDC-0F4F-96B4-7806A7924B31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upo 77">
            <a:extLst>
              <a:ext uri="{FF2B5EF4-FFF2-40B4-BE49-F238E27FC236}">
                <a16:creationId xmlns:a16="http://schemas.microsoft.com/office/drawing/2014/main" id="{E1A92971-C9F2-C442-BD5E-068CA134FC6B}"/>
              </a:ext>
            </a:extLst>
          </p:cNvPr>
          <p:cNvGrpSpPr/>
          <p:nvPr/>
        </p:nvGrpSpPr>
        <p:grpSpPr>
          <a:xfrm>
            <a:off x="4166514" y="2348540"/>
            <a:ext cx="1766577" cy="431044"/>
            <a:chOff x="1643606" y="3738623"/>
            <a:chExt cx="1828800" cy="392149"/>
          </a:xfrm>
        </p:grpSpPr>
        <p:sp>
          <p:nvSpPr>
            <p:cNvPr id="79" name="Rectángulo 78">
              <a:extLst>
                <a:ext uri="{FF2B5EF4-FFF2-40B4-BE49-F238E27FC236}">
                  <a16:creationId xmlns:a16="http://schemas.microsoft.com/office/drawing/2014/main" id="{2517877F-B082-7E4A-8213-6BCC0DB2E68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906EF4BF-04F7-314A-A2C2-436F6099390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E542614A-D0D7-F245-886F-9EED5685414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onector recto 81">
              <a:extLst>
                <a:ext uri="{FF2B5EF4-FFF2-40B4-BE49-F238E27FC236}">
                  <a16:creationId xmlns:a16="http://schemas.microsoft.com/office/drawing/2014/main" id="{CCA0B31D-0CB6-684C-A2D2-8D1BF3D0F83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onector recto 82">
              <a:extLst>
                <a:ext uri="{FF2B5EF4-FFF2-40B4-BE49-F238E27FC236}">
                  <a16:creationId xmlns:a16="http://schemas.microsoft.com/office/drawing/2014/main" id="{6A23B772-4334-7849-9842-3EE0199CDD9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0705EBA9-5854-0644-A870-D6338F8B84A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EA14F07F-D2E8-6F4B-91F6-AEAF8A94286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CuadroTexto 85">
            <a:extLst>
              <a:ext uri="{FF2B5EF4-FFF2-40B4-BE49-F238E27FC236}">
                <a16:creationId xmlns:a16="http://schemas.microsoft.com/office/drawing/2014/main" id="{11728364-F5FD-FC4C-9BA5-3C225F6318D3}"/>
              </a:ext>
            </a:extLst>
          </p:cNvPr>
          <p:cNvSpPr txBox="1"/>
          <p:nvPr/>
        </p:nvSpPr>
        <p:spPr>
          <a:xfrm>
            <a:off x="4068552" y="285532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87" name="CuadroTexto 86">
            <a:extLst>
              <a:ext uri="{FF2B5EF4-FFF2-40B4-BE49-F238E27FC236}">
                <a16:creationId xmlns:a16="http://schemas.microsoft.com/office/drawing/2014/main" id="{7B7268EF-3B85-B341-930F-CF3CC1BDF56D}"/>
              </a:ext>
            </a:extLst>
          </p:cNvPr>
          <p:cNvSpPr txBox="1"/>
          <p:nvPr/>
        </p:nvSpPr>
        <p:spPr>
          <a:xfrm>
            <a:off x="487419" y="2407427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88" name="CuadroTexto 87">
            <a:extLst>
              <a:ext uri="{FF2B5EF4-FFF2-40B4-BE49-F238E27FC236}">
                <a16:creationId xmlns:a16="http://schemas.microsoft.com/office/drawing/2014/main" id="{1EA085CB-B0C9-9340-9D1B-667FE662AF0A}"/>
              </a:ext>
            </a:extLst>
          </p:cNvPr>
          <p:cNvSpPr txBox="1"/>
          <p:nvPr/>
        </p:nvSpPr>
        <p:spPr>
          <a:xfrm>
            <a:off x="1016169" y="2407427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89" name="CuadroTexto 88">
            <a:extLst>
              <a:ext uri="{FF2B5EF4-FFF2-40B4-BE49-F238E27FC236}">
                <a16:creationId xmlns:a16="http://schemas.microsoft.com/office/drawing/2014/main" id="{69DC59D7-655B-C34F-9873-5F05F8F3A4C3}"/>
              </a:ext>
            </a:extLst>
          </p:cNvPr>
          <p:cNvSpPr txBox="1"/>
          <p:nvPr/>
        </p:nvSpPr>
        <p:spPr>
          <a:xfrm>
            <a:off x="4315001" y="2370866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90" name="CuadroTexto 89">
            <a:extLst>
              <a:ext uri="{FF2B5EF4-FFF2-40B4-BE49-F238E27FC236}">
                <a16:creationId xmlns:a16="http://schemas.microsoft.com/office/drawing/2014/main" id="{F5CE21B1-053E-A349-BB99-AA66671B8707}"/>
              </a:ext>
            </a:extLst>
          </p:cNvPr>
          <p:cNvSpPr txBox="1"/>
          <p:nvPr/>
        </p:nvSpPr>
        <p:spPr>
          <a:xfrm>
            <a:off x="4925238" y="240742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91" name="Grupo 90">
            <a:extLst>
              <a:ext uri="{FF2B5EF4-FFF2-40B4-BE49-F238E27FC236}">
                <a16:creationId xmlns:a16="http://schemas.microsoft.com/office/drawing/2014/main" id="{9A5D10E7-FB59-0A4D-85E0-380978A672E4}"/>
              </a:ext>
            </a:extLst>
          </p:cNvPr>
          <p:cNvGrpSpPr/>
          <p:nvPr/>
        </p:nvGrpSpPr>
        <p:grpSpPr>
          <a:xfrm>
            <a:off x="2205492" y="2383726"/>
            <a:ext cx="1918977" cy="441097"/>
            <a:chOff x="1643606" y="3738623"/>
            <a:chExt cx="1828800" cy="392149"/>
          </a:xfrm>
        </p:grpSpPr>
        <p:sp>
          <p:nvSpPr>
            <p:cNvPr id="92" name="Rectángulo 91">
              <a:extLst>
                <a:ext uri="{FF2B5EF4-FFF2-40B4-BE49-F238E27FC236}">
                  <a16:creationId xmlns:a16="http://schemas.microsoft.com/office/drawing/2014/main" id="{C2064E95-EBD6-2B4D-9DF7-5B840A6B9ED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5C19F2CD-9674-C743-B3F4-D25E2C6D0F6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09CF6BEE-041B-6B42-897C-250FB48120A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595B8459-CC07-2241-BE1E-AE06B6E1E38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F4D92672-87B8-1442-95AF-1F52F816A24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37C0CCAC-2D87-B34B-BABA-178641E8F58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376ADCDD-A02B-F64A-8CFE-1547DBF0E4C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CuadroTexto 98">
            <a:extLst>
              <a:ext uri="{FF2B5EF4-FFF2-40B4-BE49-F238E27FC236}">
                <a16:creationId xmlns:a16="http://schemas.microsoft.com/office/drawing/2014/main" id="{082B6224-11D3-CA45-838F-79D843EE7E35}"/>
              </a:ext>
            </a:extLst>
          </p:cNvPr>
          <p:cNvSpPr txBox="1"/>
          <p:nvPr/>
        </p:nvSpPr>
        <p:spPr>
          <a:xfrm>
            <a:off x="2489864" y="2392538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281B7A9A-8691-464F-A54D-E86B5DA3288A}"/>
              </a:ext>
            </a:extLst>
          </p:cNvPr>
          <p:cNvSpPr txBox="1"/>
          <p:nvPr/>
        </p:nvSpPr>
        <p:spPr>
          <a:xfrm>
            <a:off x="2129365" y="283993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01" name="Grupo 100">
            <a:extLst>
              <a:ext uri="{FF2B5EF4-FFF2-40B4-BE49-F238E27FC236}">
                <a16:creationId xmlns:a16="http://schemas.microsoft.com/office/drawing/2014/main" id="{B072A153-8DA6-7F4A-84E6-D1A346AA18B9}"/>
              </a:ext>
            </a:extLst>
          </p:cNvPr>
          <p:cNvGrpSpPr/>
          <p:nvPr/>
        </p:nvGrpSpPr>
        <p:grpSpPr>
          <a:xfrm>
            <a:off x="2160273" y="1576754"/>
            <a:ext cx="1828800" cy="392149"/>
            <a:chOff x="1643606" y="3738623"/>
            <a:chExt cx="1828800" cy="392149"/>
          </a:xfrm>
        </p:grpSpPr>
        <p:sp>
          <p:nvSpPr>
            <p:cNvPr id="102" name="Rectángulo 101">
              <a:extLst>
                <a:ext uri="{FF2B5EF4-FFF2-40B4-BE49-F238E27FC236}">
                  <a16:creationId xmlns:a16="http://schemas.microsoft.com/office/drawing/2014/main" id="{8A04648C-1625-FB4D-A688-479D4C66CBEC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D615E725-2E33-9C47-911A-1BD7409724C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97407496-6523-484B-948D-2220E11E668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ED9A8D41-68E9-F34F-B7B5-C5A4405E4EA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8C6E1123-BC70-D04F-8FBF-9936FBF73F3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7F9EA82C-BBA1-644F-A571-9C8B2D54461E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A03E994E-444D-D34F-9FA6-2FB9A97CB7D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9" name="CuadroTexto 108">
            <a:extLst>
              <a:ext uri="{FF2B5EF4-FFF2-40B4-BE49-F238E27FC236}">
                <a16:creationId xmlns:a16="http://schemas.microsoft.com/office/drawing/2014/main" id="{6F3EC32D-26E1-8B40-9E87-65028A0AA876}"/>
              </a:ext>
            </a:extLst>
          </p:cNvPr>
          <p:cNvSpPr txBox="1"/>
          <p:nvPr/>
        </p:nvSpPr>
        <p:spPr>
          <a:xfrm>
            <a:off x="4225254" y="1658516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0" name="CuadroTexto 109">
            <a:extLst>
              <a:ext uri="{FF2B5EF4-FFF2-40B4-BE49-F238E27FC236}">
                <a16:creationId xmlns:a16="http://schemas.microsoft.com/office/drawing/2014/main" id="{87578482-A26F-A640-8948-C1A459336562}"/>
              </a:ext>
            </a:extLst>
          </p:cNvPr>
          <p:cNvSpPr txBox="1"/>
          <p:nvPr/>
        </p:nvSpPr>
        <p:spPr>
          <a:xfrm>
            <a:off x="2395625" y="1576754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11" name="CuadroTexto 110">
            <a:extLst>
              <a:ext uri="{FF2B5EF4-FFF2-40B4-BE49-F238E27FC236}">
                <a16:creationId xmlns:a16="http://schemas.microsoft.com/office/drawing/2014/main" id="{A78B258B-2DCE-5F40-A640-E7342780C2FD}"/>
              </a:ext>
            </a:extLst>
          </p:cNvPr>
          <p:cNvSpPr txBox="1"/>
          <p:nvPr/>
        </p:nvSpPr>
        <p:spPr>
          <a:xfrm>
            <a:off x="2932940" y="1614684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12" name="Conector recto de flecha 111">
            <a:extLst>
              <a:ext uri="{FF2B5EF4-FFF2-40B4-BE49-F238E27FC236}">
                <a16:creationId xmlns:a16="http://schemas.microsoft.com/office/drawing/2014/main" id="{7B517988-0025-7841-B274-38BC6C195809}"/>
              </a:ext>
            </a:extLst>
          </p:cNvPr>
          <p:cNvCxnSpPr>
            <a:cxnSpLocks/>
            <a:stCxn id="111" idx="1"/>
          </p:cNvCxnSpPr>
          <p:nvPr/>
        </p:nvCxnSpPr>
        <p:spPr>
          <a:xfrm>
            <a:off x="2932940" y="1768573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ector recto de flecha 112">
            <a:extLst>
              <a:ext uri="{FF2B5EF4-FFF2-40B4-BE49-F238E27FC236}">
                <a16:creationId xmlns:a16="http://schemas.microsoft.com/office/drawing/2014/main" id="{F996EB1B-A189-BC43-A05E-6E029E758010}"/>
              </a:ext>
            </a:extLst>
          </p:cNvPr>
          <p:cNvCxnSpPr/>
          <p:nvPr/>
        </p:nvCxnSpPr>
        <p:spPr>
          <a:xfrm flipH="1">
            <a:off x="1687581" y="1879927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ector recto de flecha 113">
            <a:extLst>
              <a:ext uri="{FF2B5EF4-FFF2-40B4-BE49-F238E27FC236}">
                <a16:creationId xmlns:a16="http://schemas.microsoft.com/office/drawing/2014/main" id="{EF3892D0-DF04-6446-8A5C-9F4DFADE556C}"/>
              </a:ext>
            </a:extLst>
          </p:cNvPr>
          <p:cNvCxnSpPr>
            <a:cxnSpLocks/>
          </p:cNvCxnSpPr>
          <p:nvPr/>
        </p:nvCxnSpPr>
        <p:spPr>
          <a:xfrm>
            <a:off x="3419641" y="1820912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0274F77E-55BB-5844-BFDA-BF2A393709C5}"/>
              </a:ext>
            </a:extLst>
          </p:cNvPr>
          <p:cNvSpPr txBox="1"/>
          <p:nvPr/>
        </p:nvSpPr>
        <p:spPr>
          <a:xfrm>
            <a:off x="3047578" y="2399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AE11E15C-0CB0-1A4F-AA08-2E193BD317AD}"/>
              </a:ext>
            </a:extLst>
          </p:cNvPr>
          <p:cNvSpPr txBox="1"/>
          <p:nvPr/>
        </p:nvSpPr>
        <p:spPr>
          <a:xfrm>
            <a:off x="3570826" y="239415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graphicFrame>
        <p:nvGraphicFramePr>
          <p:cNvPr id="117" name="Tabla 116">
            <a:extLst>
              <a:ext uri="{FF2B5EF4-FFF2-40B4-BE49-F238E27FC236}">
                <a16:creationId xmlns:a16="http://schemas.microsoft.com/office/drawing/2014/main" id="{B532E71F-E9E9-3B46-B417-2A2D8B5456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81234171"/>
              </p:ext>
            </p:extLst>
          </p:nvPr>
        </p:nvGraphicFramePr>
        <p:xfrm>
          <a:off x="3571616" y="3336132"/>
          <a:ext cx="6495507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 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endParaRPr lang="es-AR" sz="11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>
                        <a:highlight>
                          <a:srgbClr val="00FF00"/>
                        </a:highlight>
                      </a:endParaRP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913999966"/>
                  </a:ext>
                </a:extLst>
              </a:tr>
            </a:tbl>
          </a:graphicData>
        </a:graphic>
      </p:graphicFrame>
      <p:sp>
        <p:nvSpPr>
          <p:cNvPr id="2" name="CuadroTexto 1">
            <a:extLst>
              <a:ext uri="{FF2B5EF4-FFF2-40B4-BE49-F238E27FC236}">
                <a16:creationId xmlns:a16="http://schemas.microsoft.com/office/drawing/2014/main" id="{9E961619-A7B8-9449-A6C4-6FD690BA56E9}"/>
              </a:ext>
            </a:extLst>
          </p:cNvPr>
          <p:cNvSpPr txBox="1"/>
          <p:nvPr/>
        </p:nvSpPr>
        <p:spPr>
          <a:xfrm>
            <a:off x="1519763" y="242223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FC0D6177-E312-FE48-B9F7-093FCFB92542}"/>
              </a:ext>
            </a:extLst>
          </p:cNvPr>
          <p:cNvSpPr txBox="1"/>
          <p:nvPr/>
        </p:nvSpPr>
        <p:spPr>
          <a:xfrm>
            <a:off x="297914" y="2870473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</p:spTree>
    <p:extLst>
      <p:ext uri="{BB962C8B-B14F-4D97-AF65-F5344CB8AC3E}">
        <p14:creationId xmlns:p14="http://schemas.microsoft.com/office/powerpoint/2010/main" val="782263905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2EEABEC-E0C1-A54D-865C-1D176FBC9A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26AE1A0-EA5E-AA45-BE52-2A7D2D2B5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5A8B6B8-3847-5144-82D6-1C8D079BF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1</a:t>
            </a:fld>
            <a:endParaRPr lang="es-AR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AB5BFC8D-D4DA-8244-B06F-709A856FF45F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7</a:t>
            </a:r>
          </a:p>
        </p:txBody>
      </p:sp>
      <p:sp>
        <p:nvSpPr>
          <p:cNvPr id="69" name="Título 1">
            <a:extLst>
              <a:ext uri="{FF2B5EF4-FFF2-40B4-BE49-F238E27FC236}">
                <a16:creationId xmlns:a16="http://schemas.microsoft.com/office/drawing/2014/main" id="{0D2EA459-6CDA-144C-9CF3-05A15F3F6A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grpSp>
        <p:nvGrpSpPr>
          <p:cNvPr id="68" name="Grupo 67">
            <a:extLst>
              <a:ext uri="{FF2B5EF4-FFF2-40B4-BE49-F238E27FC236}">
                <a16:creationId xmlns:a16="http://schemas.microsoft.com/office/drawing/2014/main" id="{93C18ED6-BE71-1340-A121-1FB50C8C7F9E}"/>
              </a:ext>
            </a:extLst>
          </p:cNvPr>
          <p:cNvGrpSpPr/>
          <p:nvPr/>
        </p:nvGrpSpPr>
        <p:grpSpPr>
          <a:xfrm>
            <a:off x="1070677" y="2547528"/>
            <a:ext cx="1918977" cy="441097"/>
            <a:chOff x="1643606" y="3738623"/>
            <a:chExt cx="1828800" cy="392149"/>
          </a:xfrm>
        </p:grpSpPr>
        <p:sp>
          <p:nvSpPr>
            <p:cNvPr id="71" name="Rectángulo 70">
              <a:extLst>
                <a:ext uri="{FF2B5EF4-FFF2-40B4-BE49-F238E27FC236}">
                  <a16:creationId xmlns:a16="http://schemas.microsoft.com/office/drawing/2014/main" id="{BCAF7E8B-98C0-0E4C-A0D1-3E014778009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79B00FE4-3017-D34F-947E-AA56D33A729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FF52A338-9231-C04F-A528-7A8D2FB3D3B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cto 73">
              <a:extLst>
                <a:ext uri="{FF2B5EF4-FFF2-40B4-BE49-F238E27FC236}">
                  <a16:creationId xmlns:a16="http://schemas.microsoft.com/office/drawing/2014/main" id="{70509D9A-711A-0549-B6D8-1A2F83D7ADB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>
              <a:extLst>
                <a:ext uri="{FF2B5EF4-FFF2-40B4-BE49-F238E27FC236}">
                  <a16:creationId xmlns:a16="http://schemas.microsoft.com/office/drawing/2014/main" id="{68CE17CC-CC10-C042-80D1-7178563E0F4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55C63A1E-9D5B-C54C-A1BC-E7017A357BE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B5A1FDD6-94A6-334A-B0A5-859308AFE64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upo 77">
            <a:extLst>
              <a:ext uri="{FF2B5EF4-FFF2-40B4-BE49-F238E27FC236}">
                <a16:creationId xmlns:a16="http://schemas.microsoft.com/office/drawing/2014/main" id="{0DA05A79-6C4F-4E46-A6DF-2B7A4AFBC08A}"/>
              </a:ext>
            </a:extLst>
          </p:cNvPr>
          <p:cNvGrpSpPr/>
          <p:nvPr/>
        </p:nvGrpSpPr>
        <p:grpSpPr>
          <a:xfrm>
            <a:off x="5034144" y="2497453"/>
            <a:ext cx="1766577" cy="431044"/>
            <a:chOff x="1643606" y="3738623"/>
            <a:chExt cx="1828800" cy="392149"/>
          </a:xfrm>
        </p:grpSpPr>
        <p:sp>
          <p:nvSpPr>
            <p:cNvPr id="79" name="Rectángulo 78">
              <a:extLst>
                <a:ext uri="{FF2B5EF4-FFF2-40B4-BE49-F238E27FC236}">
                  <a16:creationId xmlns:a16="http://schemas.microsoft.com/office/drawing/2014/main" id="{9659675E-0961-B940-AE75-FD240A34C45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D4811F3A-6755-2B45-9702-F2071D97557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7B91EBC6-223C-F142-925D-570098FBD51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onector recto 81">
              <a:extLst>
                <a:ext uri="{FF2B5EF4-FFF2-40B4-BE49-F238E27FC236}">
                  <a16:creationId xmlns:a16="http://schemas.microsoft.com/office/drawing/2014/main" id="{DB7D3335-B289-A14A-825E-5FDC89C4D2E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onector recto 82">
              <a:extLst>
                <a:ext uri="{FF2B5EF4-FFF2-40B4-BE49-F238E27FC236}">
                  <a16:creationId xmlns:a16="http://schemas.microsoft.com/office/drawing/2014/main" id="{5E42962F-11B2-4A47-BF92-BF6753E32AA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CCF2E463-0C06-6B45-8A86-49C8FB16DB2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B9EF7D6B-6BD8-BB48-A786-46B50D78B70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CuadroTexto 85">
            <a:extLst>
              <a:ext uri="{FF2B5EF4-FFF2-40B4-BE49-F238E27FC236}">
                <a16:creationId xmlns:a16="http://schemas.microsoft.com/office/drawing/2014/main" id="{50BF0468-35A0-9A49-8ED5-525C2903D553}"/>
              </a:ext>
            </a:extLst>
          </p:cNvPr>
          <p:cNvSpPr txBox="1"/>
          <p:nvPr/>
        </p:nvSpPr>
        <p:spPr>
          <a:xfrm>
            <a:off x="4936182" y="3004239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87" name="CuadroTexto 86">
            <a:extLst>
              <a:ext uri="{FF2B5EF4-FFF2-40B4-BE49-F238E27FC236}">
                <a16:creationId xmlns:a16="http://schemas.microsoft.com/office/drawing/2014/main" id="{4C4D5D64-55A8-B54D-A62B-4F60A819FD2F}"/>
              </a:ext>
            </a:extLst>
          </p:cNvPr>
          <p:cNvSpPr txBox="1"/>
          <p:nvPr/>
        </p:nvSpPr>
        <p:spPr>
          <a:xfrm>
            <a:off x="1355049" y="2556340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88" name="CuadroTexto 87">
            <a:extLst>
              <a:ext uri="{FF2B5EF4-FFF2-40B4-BE49-F238E27FC236}">
                <a16:creationId xmlns:a16="http://schemas.microsoft.com/office/drawing/2014/main" id="{6D294EDE-3536-2B4B-B64E-99CAA91B0477}"/>
              </a:ext>
            </a:extLst>
          </p:cNvPr>
          <p:cNvSpPr txBox="1"/>
          <p:nvPr/>
        </p:nvSpPr>
        <p:spPr>
          <a:xfrm>
            <a:off x="1883799" y="2556340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89" name="CuadroTexto 88">
            <a:extLst>
              <a:ext uri="{FF2B5EF4-FFF2-40B4-BE49-F238E27FC236}">
                <a16:creationId xmlns:a16="http://schemas.microsoft.com/office/drawing/2014/main" id="{3E0E8712-2201-A74B-A5F4-59C9CA94434E}"/>
              </a:ext>
            </a:extLst>
          </p:cNvPr>
          <p:cNvSpPr txBox="1"/>
          <p:nvPr/>
        </p:nvSpPr>
        <p:spPr>
          <a:xfrm>
            <a:off x="5182631" y="2519779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90" name="CuadroTexto 89">
            <a:extLst>
              <a:ext uri="{FF2B5EF4-FFF2-40B4-BE49-F238E27FC236}">
                <a16:creationId xmlns:a16="http://schemas.microsoft.com/office/drawing/2014/main" id="{66E4075B-54BB-C84D-A007-C89B9B7A850E}"/>
              </a:ext>
            </a:extLst>
          </p:cNvPr>
          <p:cNvSpPr txBox="1"/>
          <p:nvPr/>
        </p:nvSpPr>
        <p:spPr>
          <a:xfrm>
            <a:off x="5792868" y="2556340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grpSp>
        <p:nvGrpSpPr>
          <p:cNvPr id="91" name="Grupo 90">
            <a:extLst>
              <a:ext uri="{FF2B5EF4-FFF2-40B4-BE49-F238E27FC236}">
                <a16:creationId xmlns:a16="http://schemas.microsoft.com/office/drawing/2014/main" id="{5326421D-0795-F943-962C-4F9749F49F3D}"/>
              </a:ext>
            </a:extLst>
          </p:cNvPr>
          <p:cNvGrpSpPr/>
          <p:nvPr/>
        </p:nvGrpSpPr>
        <p:grpSpPr>
          <a:xfrm>
            <a:off x="3073122" y="2532639"/>
            <a:ext cx="1918977" cy="441097"/>
            <a:chOff x="1643606" y="3738623"/>
            <a:chExt cx="1828800" cy="392149"/>
          </a:xfrm>
        </p:grpSpPr>
        <p:sp>
          <p:nvSpPr>
            <p:cNvPr id="92" name="Rectángulo 91">
              <a:extLst>
                <a:ext uri="{FF2B5EF4-FFF2-40B4-BE49-F238E27FC236}">
                  <a16:creationId xmlns:a16="http://schemas.microsoft.com/office/drawing/2014/main" id="{46FDF30A-57F9-6148-AC82-2A53023585E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238FE213-042F-8943-8B93-4EE7883109C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604DEA28-7939-4A48-B30F-075A9DB53E0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44B599B5-68C2-BD44-9C2C-4CED502D77D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F943E8C6-B883-0441-89E4-72A8C6AB137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F3214ACB-6937-EA48-9042-8AB599D8056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AC7635B6-03D1-6940-B47C-71A93AF64D3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CuadroTexto 98">
            <a:extLst>
              <a:ext uri="{FF2B5EF4-FFF2-40B4-BE49-F238E27FC236}">
                <a16:creationId xmlns:a16="http://schemas.microsoft.com/office/drawing/2014/main" id="{F8122E33-A43A-0B43-85BD-8688E01DCF53}"/>
              </a:ext>
            </a:extLst>
          </p:cNvPr>
          <p:cNvSpPr txBox="1"/>
          <p:nvPr/>
        </p:nvSpPr>
        <p:spPr>
          <a:xfrm>
            <a:off x="3357494" y="2541451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07F93438-87B9-CD46-9515-6CE848E00634}"/>
              </a:ext>
            </a:extLst>
          </p:cNvPr>
          <p:cNvSpPr txBox="1"/>
          <p:nvPr/>
        </p:nvSpPr>
        <p:spPr>
          <a:xfrm>
            <a:off x="2996995" y="2988849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01" name="Grupo 100">
            <a:extLst>
              <a:ext uri="{FF2B5EF4-FFF2-40B4-BE49-F238E27FC236}">
                <a16:creationId xmlns:a16="http://schemas.microsoft.com/office/drawing/2014/main" id="{BD0AB82B-81F5-7A45-95B7-71644CF650C6}"/>
              </a:ext>
            </a:extLst>
          </p:cNvPr>
          <p:cNvGrpSpPr/>
          <p:nvPr/>
        </p:nvGrpSpPr>
        <p:grpSpPr>
          <a:xfrm>
            <a:off x="3027903" y="1725667"/>
            <a:ext cx="1828800" cy="392149"/>
            <a:chOff x="1643606" y="3738623"/>
            <a:chExt cx="1828800" cy="392149"/>
          </a:xfrm>
        </p:grpSpPr>
        <p:sp>
          <p:nvSpPr>
            <p:cNvPr id="102" name="Rectángulo 101">
              <a:extLst>
                <a:ext uri="{FF2B5EF4-FFF2-40B4-BE49-F238E27FC236}">
                  <a16:creationId xmlns:a16="http://schemas.microsoft.com/office/drawing/2014/main" id="{45FE52A2-B857-5848-8114-C58D5AC677E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70B4C037-A9B6-244D-86CA-5D1C559C0A85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2A0630C7-2C3B-4245-A815-D7E008C8FAE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6C322FE4-4EDA-3A48-827C-4CD269B5A2C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61D321BF-46FA-7442-BF01-0A7FC2F8A69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9E2130F7-B2DF-C545-A924-DE8426182C9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1191E99F-CFC9-DB4E-A8F7-669B3060DF4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9" name="CuadroTexto 108">
            <a:extLst>
              <a:ext uri="{FF2B5EF4-FFF2-40B4-BE49-F238E27FC236}">
                <a16:creationId xmlns:a16="http://schemas.microsoft.com/office/drawing/2014/main" id="{6209375B-25A0-E244-B67D-5156252ECCEA}"/>
              </a:ext>
            </a:extLst>
          </p:cNvPr>
          <p:cNvSpPr txBox="1"/>
          <p:nvPr/>
        </p:nvSpPr>
        <p:spPr>
          <a:xfrm>
            <a:off x="5092884" y="1807429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0" name="CuadroTexto 109">
            <a:extLst>
              <a:ext uri="{FF2B5EF4-FFF2-40B4-BE49-F238E27FC236}">
                <a16:creationId xmlns:a16="http://schemas.microsoft.com/office/drawing/2014/main" id="{5F8EED32-9D12-F44C-8FC1-9FE6E22B80D5}"/>
              </a:ext>
            </a:extLst>
          </p:cNvPr>
          <p:cNvSpPr txBox="1"/>
          <p:nvPr/>
        </p:nvSpPr>
        <p:spPr>
          <a:xfrm>
            <a:off x="3263255" y="1725667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11" name="CuadroTexto 110">
            <a:extLst>
              <a:ext uri="{FF2B5EF4-FFF2-40B4-BE49-F238E27FC236}">
                <a16:creationId xmlns:a16="http://schemas.microsoft.com/office/drawing/2014/main" id="{DD1CBAB9-4200-9547-A6A0-2797335031A5}"/>
              </a:ext>
            </a:extLst>
          </p:cNvPr>
          <p:cNvSpPr txBox="1"/>
          <p:nvPr/>
        </p:nvSpPr>
        <p:spPr>
          <a:xfrm>
            <a:off x="3800570" y="1763597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cxnSp>
        <p:nvCxnSpPr>
          <p:cNvPr id="112" name="Conector recto de flecha 111">
            <a:extLst>
              <a:ext uri="{FF2B5EF4-FFF2-40B4-BE49-F238E27FC236}">
                <a16:creationId xmlns:a16="http://schemas.microsoft.com/office/drawing/2014/main" id="{9689A6CE-9C2E-0E43-B5D0-7818B7EB1238}"/>
              </a:ext>
            </a:extLst>
          </p:cNvPr>
          <p:cNvCxnSpPr>
            <a:cxnSpLocks/>
            <a:stCxn id="111" idx="1"/>
          </p:cNvCxnSpPr>
          <p:nvPr/>
        </p:nvCxnSpPr>
        <p:spPr>
          <a:xfrm>
            <a:off x="3800570" y="1917486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ector recto de flecha 112">
            <a:extLst>
              <a:ext uri="{FF2B5EF4-FFF2-40B4-BE49-F238E27FC236}">
                <a16:creationId xmlns:a16="http://schemas.microsoft.com/office/drawing/2014/main" id="{C21FEBC2-5A72-114E-BDEA-BD3184837600}"/>
              </a:ext>
            </a:extLst>
          </p:cNvPr>
          <p:cNvCxnSpPr/>
          <p:nvPr/>
        </p:nvCxnSpPr>
        <p:spPr>
          <a:xfrm flipH="1">
            <a:off x="2555211" y="202884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ector recto de flecha 113">
            <a:extLst>
              <a:ext uri="{FF2B5EF4-FFF2-40B4-BE49-F238E27FC236}">
                <a16:creationId xmlns:a16="http://schemas.microsoft.com/office/drawing/2014/main" id="{486E36B7-CF0C-0740-A519-0037D77773DE}"/>
              </a:ext>
            </a:extLst>
          </p:cNvPr>
          <p:cNvCxnSpPr>
            <a:cxnSpLocks/>
          </p:cNvCxnSpPr>
          <p:nvPr/>
        </p:nvCxnSpPr>
        <p:spPr>
          <a:xfrm>
            <a:off x="4287271" y="1969825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38AE629D-E03E-0F48-82AD-C988E1984F68}"/>
              </a:ext>
            </a:extLst>
          </p:cNvPr>
          <p:cNvSpPr txBox="1"/>
          <p:nvPr/>
        </p:nvSpPr>
        <p:spPr>
          <a:xfrm>
            <a:off x="3915208" y="254885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0016D881-3F6F-544B-AFA3-A5D2219A00AB}"/>
              </a:ext>
            </a:extLst>
          </p:cNvPr>
          <p:cNvSpPr txBox="1"/>
          <p:nvPr/>
        </p:nvSpPr>
        <p:spPr>
          <a:xfrm>
            <a:off x="4438456" y="254307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7</a:t>
            </a:r>
          </a:p>
        </p:txBody>
      </p:sp>
      <p:graphicFrame>
        <p:nvGraphicFramePr>
          <p:cNvPr id="117" name="Tabla 116">
            <a:extLst>
              <a:ext uri="{FF2B5EF4-FFF2-40B4-BE49-F238E27FC236}">
                <a16:creationId xmlns:a16="http://schemas.microsoft.com/office/drawing/2014/main" id="{00C0A7F7-6F72-D84E-986C-44507C194D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5723725"/>
              </p:ext>
            </p:extLst>
          </p:nvPr>
        </p:nvGraphicFramePr>
        <p:xfrm>
          <a:off x="4439246" y="3485045"/>
          <a:ext cx="6495507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7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endParaRPr lang="es-AR" sz="11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>
                        <a:highlight>
                          <a:srgbClr val="00FF00"/>
                        </a:highlight>
                      </a:endParaRP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913999966"/>
                  </a:ext>
                </a:extLst>
              </a:tr>
            </a:tbl>
          </a:graphicData>
        </a:graphic>
      </p:graphicFrame>
      <p:sp>
        <p:nvSpPr>
          <p:cNvPr id="118" name="CuadroTexto 117">
            <a:extLst>
              <a:ext uri="{FF2B5EF4-FFF2-40B4-BE49-F238E27FC236}">
                <a16:creationId xmlns:a16="http://schemas.microsoft.com/office/drawing/2014/main" id="{D755F5DE-B192-5B40-9862-40FAE0E6899A}"/>
              </a:ext>
            </a:extLst>
          </p:cNvPr>
          <p:cNvSpPr txBox="1"/>
          <p:nvPr/>
        </p:nvSpPr>
        <p:spPr>
          <a:xfrm>
            <a:off x="2387393" y="257114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5A510F47-DCBB-8B45-8A24-0E968D2657FA}"/>
              </a:ext>
            </a:extLst>
          </p:cNvPr>
          <p:cNvSpPr txBox="1"/>
          <p:nvPr/>
        </p:nvSpPr>
        <p:spPr>
          <a:xfrm>
            <a:off x="1165544" y="301938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23" name="CuadroTexto 222">
            <a:extLst>
              <a:ext uri="{FF2B5EF4-FFF2-40B4-BE49-F238E27FC236}">
                <a16:creationId xmlns:a16="http://schemas.microsoft.com/office/drawing/2014/main" id="{C937387D-DE91-D444-A3A2-13EE810B20F3}"/>
              </a:ext>
            </a:extLst>
          </p:cNvPr>
          <p:cNvSpPr txBox="1"/>
          <p:nvPr/>
        </p:nvSpPr>
        <p:spPr>
          <a:xfrm>
            <a:off x="563556" y="5371233"/>
            <a:ext cx="345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49  53  57  </a:t>
            </a:r>
            <a:r>
              <a:rPr lang="es-AR" dirty="0">
                <a:highlight>
                  <a:srgbClr val="FF0000"/>
                </a:highlight>
              </a:rPr>
              <a:t>60 </a:t>
            </a:r>
            <a:r>
              <a:rPr lang="es-AR" dirty="0">
                <a:highlight>
                  <a:srgbClr val="FFFF00"/>
                </a:highlight>
              </a:rPr>
              <a:t> 75  80  88</a:t>
            </a:r>
          </a:p>
        </p:txBody>
      </p:sp>
      <p:sp>
        <p:nvSpPr>
          <p:cNvPr id="226" name="CuadroTexto 225">
            <a:extLst>
              <a:ext uri="{FF2B5EF4-FFF2-40B4-BE49-F238E27FC236}">
                <a16:creationId xmlns:a16="http://schemas.microsoft.com/office/drawing/2014/main" id="{38C242FE-B17D-1646-AAB9-572F92ADCB84}"/>
              </a:ext>
            </a:extLst>
          </p:cNvPr>
          <p:cNvSpPr txBox="1"/>
          <p:nvPr/>
        </p:nvSpPr>
        <p:spPr>
          <a:xfrm>
            <a:off x="6239717" y="254307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</p:spTree>
    <p:extLst>
      <p:ext uri="{BB962C8B-B14F-4D97-AF65-F5344CB8AC3E}">
        <p14:creationId xmlns:p14="http://schemas.microsoft.com/office/powerpoint/2010/main" val="2435841010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22EEABEC-E0C1-A54D-865C-1D176FBC9AE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26AE1A0-EA5E-AA45-BE52-2A7D2D2B502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5A8B6B8-3847-5144-82D6-1C8D079BFD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2</a:t>
            </a:fld>
            <a:endParaRPr lang="es-AR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AB5BFC8D-D4DA-8244-B06F-709A856FF45F}"/>
              </a:ext>
            </a:extLst>
          </p:cNvPr>
          <p:cNvSpPr txBox="1"/>
          <p:nvPr/>
        </p:nvSpPr>
        <p:spPr>
          <a:xfrm>
            <a:off x="3841360" y="783575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4</a:t>
            </a:r>
          </a:p>
        </p:txBody>
      </p:sp>
      <p:sp>
        <p:nvSpPr>
          <p:cNvPr id="69" name="Título 1">
            <a:extLst>
              <a:ext uri="{FF2B5EF4-FFF2-40B4-BE49-F238E27FC236}">
                <a16:creationId xmlns:a16="http://schemas.microsoft.com/office/drawing/2014/main" id="{0D2EA459-6CDA-144C-9CF3-05A15F3F6A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grpSp>
        <p:nvGrpSpPr>
          <p:cNvPr id="68" name="Grupo 67">
            <a:extLst>
              <a:ext uri="{FF2B5EF4-FFF2-40B4-BE49-F238E27FC236}">
                <a16:creationId xmlns:a16="http://schemas.microsoft.com/office/drawing/2014/main" id="{93C18ED6-BE71-1340-A121-1FB50C8C7F9E}"/>
              </a:ext>
            </a:extLst>
          </p:cNvPr>
          <p:cNvGrpSpPr/>
          <p:nvPr/>
        </p:nvGrpSpPr>
        <p:grpSpPr>
          <a:xfrm>
            <a:off x="631986" y="2370011"/>
            <a:ext cx="1918977" cy="441097"/>
            <a:chOff x="1643606" y="3738623"/>
            <a:chExt cx="1828800" cy="392149"/>
          </a:xfrm>
        </p:grpSpPr>
        <p:sp>
          <p:nvSpPr>
            <p:cNvPr id="71" name="Rectángulo 70">
              <a:extLst>
                <a:ext uri="{FF2B5EF4-FFF2-40B4-BE49-F238E27FC236}">
                  <a16:creationId xmlns:a16="http://schemas.microsoft.com/office/drawing/2014/main" id="{BCAF7E8B-98C0-0E4C-A0D1-3E014778009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79B00FE4-3017-D34F-947E-AA56D33A729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FF52A338-9231-C04F-A528-7A8D2FB3D3B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cto 73">
              <a:extLst>
                <a:ext uri="{FF2B5EF4-FFF2-40B4-BE49-F238E27FC236}">
                  <a16:creationId xmlns:a16="http://schemas.microsoft.com/office/drawing/2014/main" id="{70509D9A-711A-0549-B6D8-1A2F83D7ADB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>
              <a:extLst>
                <a:ext uri="{FF2B5EF4-FFF2-40B4-BE49-F238E27FC236}">
                  <a16:creationId xmlns:a16="http://schemas.microsoft.com/office/drawing/2014/main" id="{68CE17CC-CC10-C042-80D1-7178563E0F4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55C63A1E-9D5B-C54C-A1BC-E7017A357BE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B5A1FDD6-94A6-334A-B0A5-859308AFE64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upo 77">
            <a:extLst>
              <a:ext uri="{FF2B5EF4-FFF2-40B4-BE49-F238E27FC236}">
                <a16:creationId xmlns:a16="http://schemas.microsoft.com/office/drawing/2014/main" id="{0DA05A79-6C4F-4E46-A6DF-2B7A4AFBC08A}"/>
              </a:ext>
            </a:extLst>
          </p:cNvPr>
          <p:cNvGrpSpPr/>
          <p:nvPr/>
        </p:nvGrpSpPr>
        <p:grpSpPr>
          <a:xfrm>
            <a:off x="7065001" y="2304417"/>
            <a:ext cx="1766577" cy="431044"/>
            <a:chOff x="1643606" y="3738623"/>
            <a:chExt cx="1828800" cy="392149"/>
          </a:xfrm>
        </p:grpSpPr>
        <p:sp>
          <p:nvSpPr>
            <p:cNvPr id="79" name="Rectángulo 78">
              <a:extLst>
                <a:ext uri="{FF2B5EF4-FFF2-40B4-BE49-F238E27FC236}">
                  <a16:creationId xmlns:a16="http://schemas.microsoft.com/office/drawing/2014/main" id="{9659675E-0961-B940-AE75-FD240A34C45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D4811F3A-6755-2B45-9702-F2071D97557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7B91EBC6-223C-F142-925D-570098FBD51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onector recto 81">
              <a:extLst>
                <a:ext uri="{FF2B5EF4-FFF2-40B4-BE49-F238E27FC236}">
                  <a16:creationId xmlns:a16="http://schemas.microsoft.com/office/drawing/2014/main" id="{DB7D3335-B289-A14A-825E-5FDC89C4D2E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Conector recto 82">
              <a:extLst>
                <a:ext uri="{FF2B5EF4-FFF2-40B4-BE49-F238E27FC236}">
                  <a16:creationId xmlns:a16="http://schemas.microsoft.com/office/drawing/2014/main" id="{5E42962F-11B2-4A47-BF92-BF6753E32AA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CCF2E463-0C06-6B45-8A86-49C8FB16DB2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B9EF7D6B-6BD8-BB48-A786-46B50D78B70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6" name="CuadroTexto 85">
            <a:extLst>
              <a:ext uri="{FF2B5EF4-FFF2-40B4-BE49-F238E27FC236}">
                <a16:creationId xmlns:a16="http://schemas.microsoft.com/office/drawing/2014/main" id="{50BF0468-35A0-9A49-8ED5-525C2903D553}"/>
              </a:ext>
            </a:extLst>
          </p:cNvPr>
          <p:cNvSpPr txBox="1"/>
          <p:nvPr/>
        </p:nvSpPr>
        <p:spPr>
          <a:xfrm>
            <a:off x="6967039" y="2811203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87" name="CuadroTexto 86">
            <a:extLst>
              <a:ext uri="{FF2B5EF4-FFF2-40B4-BE49-F238E27FC236}">
                <a16:creationId xmlns:a16="http://schemas.microsoft.com/office/drawing/2014/main" id="{4C4D5D64-55A8-B54D-A62B-4F60A819FD2F}"/>
              </a:ext>
            </a:extLst>
          </p:cNvPr>
          <p:cNvSpPr txBox="1"/>
          <p:nvPr/>
        </p:nvSpPr>
        <p:spPr>
          <a:xfrm>
            <a:off x="916358" y="2378823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88" name="CuadroTexto 87">
            <a:extLst>
              <a:ext uri="{FF2B5EF4-FFF2-40B4-BE49-F238E27FC236}">
                <a16:creationId xmlns:a16="http://schemas.microsoft.com/office/drawing/2014/main" id="{6D294EDE-3536-2B4B-B64E-99CAA91B0477}"/>
              </a:ext>
            </a:extLst>
          </p:cNvPr>
          <p:cNvSpPr txBox="1"/>
          <p:nvPr/>
        </p:nvSpPr>
        <p:spPr>
          <a:xfrm>
            <a:off x="1445108" y="2378823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89" name="CuadroTexto 88">
            <a:extLst>
              <a:ext uri="{FF2B5EF4-FFF2-40B4-BE49-F238E27FC236}">
                <a16:creationId xmlns:a16="http://schemas.microsoft.com/office/drawing/2014/main" id="{3E0E8712-2201-A74B-A5F4-59C9CA94434E}"/>
              </a:ext>
            </a:extLst>
          </p:cNvPr>
          <p:cNvSpPr txBox="1"/>
          <p:nvPr/>
        </p:nvSpPr>
        <p:spPr>
          <a:xfrm>
            <a:off x="7213488" y="2326743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90" name="CuadroTexto 89">
            <a:extLst>
              <a:ext uri="{FF2B5EF4-FFF2-40B4-BE49-F238E27FC236}">
                <a16:creationId xmlns:a16="http://schemas.microsoft.com/office/drawing/2014/main" id="{66E4075B-54BB-C84D-A007-C89B9B7A850E}"/>
              </a:ext>
            </a:extLst>
          </p:cNvPr>
          <p:cNvSpPr txBox="1"/>
          <p:nvPr/>
        </p:nvSpPr>
        <p:spPr>
          <a:xfrm>
            <a:off x="7823725" y="2363304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grpSp>
        <p:nvGrpSpPr>
          <p:cNvPr id="91" name="Grupo 90">
            <a:extLst>
              <a:ext uri="{FF2B5EF4-FFF2-40B4-BE49-F238E27FC236}">
                <a16:creationId xmlns:a16="http://schemas.microsoft.com/office/drawing/2014/main" id="{5326421D-0795-F943-962C-4F9749F49F3D}"/>
              </a:ext>
            </a:extLst>
          </p:cNvPr>
          <p:cNvGrpSpPr/>
          <p:nvPr/>
        </p:nvGrpSpPr>
        <p:grpSpPr>
          <a:xfrm>
            <a:off x="5103979" y="2339603"/>
            <a:ext cx="1918977" cy="441097"/>
            <a:chOff x="1643606" y="3738623"/>
            <a:chExt cx="1828800" cy="392149"/>
          </a:xfrm>
        </p:grpSpPr>
        <p:sp>
          <p:nvSpPr>
            <p:cNvPr id="92" name="Rectángulo 91">
              <a:extLst>
                <a:ext uri="{FF2B5EF4-FFF2-40B4-BE49-F238E27FC236}">
                  <a16:creationId xmlns:a16="http://schemas.microsoft.com/office/drawing/2014/main" id="{46FDF30A-57F9-6148-AC82-2A53023585E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238FE213-042F-8943-8B93-4EE7883109C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604DEA28-7939-4A48-B30F-075A9DB53E0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44B599B5-68C2-BD44-9C2C-4CED502D77D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F943E8C6-B883-0441-89E4-72A8C6AB137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F3214ACB-6937-EA48-9042-8AB599D8056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AC7635B6-03D1-6940-B47C-71A93AF64D3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CuadroTexto 98">
            <a:extLst>
              <a:ext uri="{FF2B5EF4-FFF2-40B4-BE49-F238E27FC236}">
                <a16:creationId xmlns:a16="http://schemas.microsoft.com/office/drawing/2014/main" id="{F8122E33-A43A-0B43-85BD-8688E01DCF53}"/>
              </a:ext>
            </a:extLst>
          </p:cNvPr>
          <p:cNvSpPr txBox="1"/>
          <p:nvPr/>
        </p:nvSpPr>
        <p:spPr>
          <a:xfrm>
            <a:off x="3380417" y="1593728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07F93438-87B9-CD46-9515-6CE848E00634}"/>
              </a:ext>
            </a:extLst>
          </p:cNvPr>
          <p:cNvSpPr txBox="1"/>
          <p:nvPr/>
        </p:nvSpPr>
        <p:spPr>
          <a:xfrm>
            <a:off x="5027852" y="2795813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01" name="Grupo 100">
            <a:extLst>
              <a:ext uri="{FF2B5EF4-FFF2-40B4-BE49-F238E27FC236}">
                <a16:creationId xmlns:a16="http://schemas.microsoft.com/office/drawing/2014/main" id="{BD0AB82B-81F5-7A45-95B7-71644CF650C6}"/>
              </a:ext>
            </a:extLst>
          </p:cNvPr>
          <p:cNvGrpSpPr/>
          <p:nvPr/>
        </p:nvGrpSpPr>
        <p:grpSpPr>
          <a:xfrm>
            <a:off x="2589212" y="1548150"/>
            <a:ext cx="1828800" cy="392149"/>
            <a:chOff x="1643606" y="3738623"/>
            <a:chExt cx="1828800" cy="392149"/>
          </a:xfrm>
        </p:grpSpPr>
        <p:sp>
          <p:nvSpPr>
            <p:cNvPr id="102" name="Rectángulo 101">
              <a:extLst>
                <a:ext uri="{FF2B5EF4-FFF2-40B4-BE49-F238E27FC236}">
                  <a16:creationId xmlns:a16="http://schemas.microsoft.com/office/drawing/2014/main" id="{45FE52A2-B857-5848-8114-C58D5AC677E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70B4C037-A9B6-244D-86CA-5D1C559C0A85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2A0630C7-2C3B-4245-A815-D7E008C8FAE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6C322FE4-4EDA-3A48-827C-4CD269B5A2C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61D321BF-46FA-7442-BF01-0A7FC2F8A69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9E2130F7-B2DF-C545-A924-DE8426182C9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Conector recto 107">
              <a:extLst>
                <a:ext uri="{FF2B5EF4-FFF2-40B4-BE49-F238E27FC236}">
                  <a16:creationId xmlns:a16="http://schemas.microsoft.com/office/drawing/2014/main" id="{1191E99F-CFC9-DB4E-A8F7-669B3060DF4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9" name="CuadroTexto 108">
            <a:extLst>
              <a:ext uri="{FF2B5EF4-FFF2-40B4-BE49-F238E27FC236}">
                <a16:creationId xmlns:a16="http://schemas.microsoft.com/office/drawing/2014/main" id="{6209375B-25A0-E244-B67D-5156252ECCEA}"/>
              </a:ext>
            </a:extLst>
          </p:cNvPr>
          <p:cNvSpPr txBox="1"/>
          <p:nvPr/>
        </p:nvSpPr>
        <p:spPr>
          <a:xfrm>
            <a:off x="4654193" y="1629912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0" name="CuadroTexto 109">
            <a:extLst>
              <a:ext uri="{FF2B5EF4-FFF2-40B4-BE49-F238E27FC236}">
                <a16:creationId xmlns:a16="http://schemas.microsoft.com/office/drawing/2014/main" id="{5F8EED32-9D12-F44C-8FC1-9FE6E22B80D5}"/>
              </a:ext>
            </a:extLst>
          </p:cNvPr>
          <p:cNvSpPr txBox="1"/>
          <p:nvPr/>
        </p:nvSpPr>
        <p:spPr>
          <a:xfrm>
            <a:off x="3485647" y="2427042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11" name="CuadroTexto 110">
            <a:extLst>
              <a:ext uri="{FF2B5EF4-FFF2-40B4-BE49-F238E27FC236}">
                <a16:creationId xmlns:a16="http://schemas.microsoft.com/office/drawing/2014/main" id="{DD1CBAB9-4200-9547-A6A0-2797335031A5}"/>
              </a:ext>
            </a:extLst>
          </p:cNvPr>
          <p:cNvSpPr txBox="1"/>
          <p:nvPr/>
        </p:nvSpPr>
        <p:spPr>
          <a:xfrm>
            <a:off x="3827063" y="1568899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cxnSp>
        <p:nvCxnSpPr>
          <p:cNvPr id="112" name="Conector recto de flecha 111">
            <a:extLst>
              <a:ext uri="{FF2B5EF4-FFF2-40B4-BE49-F238E27FC236}">
                <a16:creationId xmlns:a16="http://schemas.microsoft.com/office/drawing/2014/main" id="{9689A6CE-9C2E-0E43-B5D0-7818B7EB1238}"/>
              </a:ext>
            </a:extLst>
          </p:cNvPr>
          <p:cNvCxnSpPr>
            <a:cxnSpLocks/>
          </p:cNvCxnSpPr>
          <p:nvPr/>
        </p:nvCxnSpPr>
        <p:spPr>
          <a:xfrm>
            <a:off x="3865262" y="1791850"/>
            <a:ext cx="1485019" cy="51113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ector recto de flecha 112">
            <a:extLst>
              <a:ext uri="{FF2B5EF4-FFF2-40B4-BE49-F238E27FC236}">
                <a16:creationId xmlns:a16="http://schemas.microsoft.com/office/drawing/2014/main" id="{C21FEBC2-5A72-114E-BDEA-BD3184837600}"/>
              </a:ext>
            </a:extLst>
          </p:cNvPr>
          <p:cNvCxnSpPr/>
          <p:nvPr/>
        </p:nvCxnSpPr>
        <p:spPr>
          <a:xfrm flipH="1">
            <a:off x="2183497" y="1836515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ector recto de flecha 113">
            <a:extLst>
              <a:ext uri="{FF2B5EF4-FFF2-40B4-BE49-F238E27FC236}">
                <a16:creationId xmlns:a16="http://schemas.microsoft.com/office/drawing/2014/main" id="{486E36B7-CF0C-0740-A519-0037D77773DE}"/>
              </a:ext>
            </a:extLst>
          </p:cNvPr>
          <p:cNvCxnSpPr>
            <a:cxnSpLocks/>
          </p:cNvCxnSpPr>
          <p:nvPr/>
        </p:nvCxnSpPr>
        <p:spPr>
          <a:xfrm>
            <a:off x="4330180" y="1791489"/>
            <a:ext cx="3227494" cy="5782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38AE629D-E03E-0F48-82AD-C988E1984F68}"/>
              </a:ext>
            </a:extLst>
          </p:cNvPr>
          <p:cNvSpPr txBox="1"/>
          <p:nvPr/>
        </p:nvSpPr>
        <p:spPr>
          <a:xfrm>
            <a:off x="5264881" y="239068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0016D881-3F6F-544B-AFA3-A5D2219A00AB}"/>
              </a:ext>
            </a:extLst>
          </p:cNvPr>
          <p:cNvSpPr txBox="1"/>
          <p:nvPr/>
        </p:nvSpPr>
        <p:spPr>
          <a:xfrm>
            <a:off x="5913442" y="242210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7</a:t>
            </a:r>
          </a:p>
        </p:txBody>
      </p:sp>
      <p:graphicFrame>
        <p:nvGraphicFramePr>
          <p:cNvPr id="117" name="Tabla 116">
            <a:extLst>
              <a:ext uri="{FF2B5EF4-FFF2-40B4-BE49-F238E27FC236}">
                <a16:creationId xmlns:a16="http://schemas.microsoft.com/office/drawing/2014/main" id="{00C0A7F7-6F72-D84E-986C-44507C194D3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6490003"/>
              </p:ext>
            </p:extLst>
          </p:nvPr>
        </p:nvGraphicFramePr>
        <p:xfrm>
          <a:off x="2994418" y="3450888"/>
          <a:ext cx="6495507" cy="2255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21723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1723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</a:tblGrid>
              <a:tr h="0">
                <a:tc gridSpan="9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</a:t>
                      </a:r>
                      <a:r>
                        <a:rPr lang="es-AR" dirty="0">
                          <a:solidFill>
                            <a:schemeClr val="accent1">
                              <a:lumMod val="75000"/>
                            </a:schemeClr>
                          </a:solidFill>
                          <a:highlight>
                            <a:srgbClr val="FF00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248834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79604694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63114053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7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7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832970701"/>
                  </a:ext>
                </a:extLst>
              </a:tr>
              <a:tr h="207361">
                <a:tc>
                  <a:txBody>
                    <a:bodyPr/>
                    <a:lstStyle/>
                    <a:p>
                      <a:r>
                        <a:rPr lang="es-AR" sz="11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2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913999966"/>
                  </a:ext>
                </a:extLst>
              </a:tr>
            </a:tbl>
          </a:graphicData>
        </a:graphic>
      </p:graphicFrame>
      <p:sp>
        <p:nvSpPr>
          <p:cNvPr id="118" name="CuadroTexto 117">
            <a:extLst>
              <a:ext uri="{FF2B5EF4-FFF2-40B4-BE49-F238E27FC236}">
                <a16:creationId xmlns:a16="http://schemas.microsoft.com/office/drawing/2014/main" id="{D755F5DE-B192-5B40-9862-40FAE0E6899A}"/>
              </a:ext>
            </a:extLst>
          </p:cNvPr>
          <p:cNvSpPr txBox="1"/>
          <p:nvPr/>
        </p:nvSpPr>
        <p:spPr>
          <a:xfrm>
            <a:off x="2785949" y="157483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5A510F47-DCBB-8B45-8A24-0E968D2657FA}"/>
              </a:ext>
            </a:extLst>
          </p:cNvPr>
          <p:cNvSpPr txBox="1"/>
          <p:nvPr/>
        </p:nvSpPr>
        <p:spPr>
          <a:xfrm>
            <a:off x="726853" y="2841869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223" name="CuadroTexto 222">
            <a:extLst>
              <a:ext uri="{FF2B5EF4-FFF2-40B4-BE49-F238E27FC236}">
                <a16:creationId xmlns:a16="http://schemas.microsoft.com/office/drawing/2014/main" id="{C937387D-DE91-D444-A3A2-13EE810B20F3}"/>
              </a:ext>
            </a:extLst>
          </p:cNvPr>
          <p:cNvSpPr txBox="1"/>
          <p:nvPr/>
        </p:nvSpPr>
        <p:spPr>
          <a:xfrm>
            <a:off x="8349917" y="1768411"/>
            <a:ext cx="345112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15 </a:t>
            </a:r>
            <a:r>
              <a:rPr lang="es-AR" dirty="0">
                <a:highlight>
                  <a:srgbClr val="FF0000"/>
                </a:highlight>
              </a:rPr>
              <a:t>20</a:t>
            </a:r>
            <a:r>
              <a:rPr lang="es-AR" dirty="0">
                <a:highlight>
                  <a:srgbClr val="FFFF00"/>
                </a:highlight>
              </a:rPr>
              <a:t> 24 43</a:t>
            </a:r>
            <a:r>
              <a:rPr lang="es-AR" dirty="0">
                <a:highlight>
                  <a:srgbClr val="FF0000"/>
                </a:highlight>
              </a:rPr>
              <a:t> 49 </a:t>
            </a:r>
            <a:r>
              <a:rPr lang="es-AR" dirty="0">
                <a:highlight>
                  <a:srgbClr val="00FFFF"/>
                </a:highlight>
              </a:rPr>
              <a:t>53 57</a:t>
            </a:r>
          </a:p>
        </p:txBody>
      </p:sp>
      <p:sp>
        <p:nvSpPr>
          <p:cNvPr id="226" name="CuadroTexto 225">
            <a:extLst>
              <a:ext uri="{FF2B5EF4-FFF2-40B4-BE49-F238E27FC236}">
                <a16:creationId xmlns:a16="http://schemas.microsoft.com/office/drawing/2014/main" id="{38C242FE-B17D-1646-AAB9-572F92ADCB84}"/>
              </a:ext>
            </a:extLst>
          </p:cNvPr>
          <p:cNvSpPr txBox="1"/>
          <p:nvPr/>
        </p:nvSpPr>
        <p:spPr>
          <a:xfrm>
            <a:off x="8270574" y="235003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cxnSp>
        <p:nvCxnSpPr>
          <p:cNvPr id="62" name="Conector recto de flecha 61">
            <a:extLst>
              <a:ext uri="{FF2B5EF4-FFF2-40B4-BE49-F238E27FC236}">
                <a16:creationId xmlns:a16="http://schemas.microsoft.com/office/drawing/2014/main" id="{A5516AC7-3624-5F4E-89E2-4D6B74812A68}"/>
              </a:ext>
            </a:extLst>
          </p:cNvPr>
          <p:cNvCxnSpPr>
            <a:cxnSpLocks/>
          </p:cNvCxnSpPr>
          <p:nvPr/>
        </p:nvCxnSpPr>
        <p:spPr>
          <a:xfrm>
            <a:off x="3264833" y="1799866"/>
            <a:ext cx="19026" cy="5342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6" name="Grupo 65">
            <a:extLst>
              <a:ext uri="{FF2B5EF4-FFF2-40B4-BE49-F238E27FC236}">
                <a16:creationId xmlns:a16="http://schemas.microsoft.com/office/drawing/2014/main" id="{A4C6E6AF-DED0-F945-A018-B96FDFC426ED}"/>
              </a:ext>
            </a:extLst>
          </p:cNvPr>
          <p:cNvGrpSpPr/>
          <p:nvPr/>
        </p:nvGrpSpPr>
        <p:grpSpPr>
          <a:xfrm>
            <a:off x="2769912" y="2349656"/>
            <a:ext cx="1766577" cy="431044"/>
            <a:chOff x="1643606" y="3738623"/>
            <a:chExt cx="1828800" cy="392149"/>
          </a:xfrm>
        </p:grpSpPr>
        <p:sp>
          <p:nvSpPr>
            <p:cNvPr id="67" name="Rectángulo 66">
              <a:extLst>
                <a:ext uri="{FF2B5EF4-FFF2-40B4-BE49-F238E27FC236}">
                  <a16:creationId xmlns:a16="http://schemas.microsoft.com/office/drawing/2014/main" id="{B47A0754-8342-E44E-BF11-00341DCC6BD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0" name="Conector recto 69">
              <a:extLst>
                <a:ext uri="{FF2B5EF4-FFF2-40B4-BE49-F238E27FC236}">
                  <a16:creationId xmlns:a16="http://schemas.microsoft.com/office/drawing/2014/main" id="{9D8A4B00-A40B-984F-A393-1B1B7ED7D0D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Conector recto 118">
              <a:extLst>
                <a:ext uri="{FF2B5EF4-FFF2-40B4-BE49-F238E27FC236}">
                  <a16:creationId xmlns:a16="http://schemas.microsoft.com/office/drawing/2014/main" id="{B07DC79B-F307-C948-A26E-DC007F0266EE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Conector recto 120">
              <a:extLst>
                <a:ext uri="{FF2B5EF4-FFF2-40B4-BE49-F238E27FC236}">
                  <a16:creationId xmlns:a16="http://schemas.microsoft.com/office/drawing/2014/main" id="{18C24982-4315-1B4C-A431-8CBC1891A50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Conector recto 121">
              <a:extLst>
                <a:ext uri="{FF2B5EF4-FFF2-40B4-BE49-F238E27FC236}">
                  <a16:creationId xmlns:a16="http://schemas.microsoft.com/office/drawing/2014/main" id="{6252DA3E-6E09-7E44-8128-2E8C18284B1C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Conector recto 122">
              <a:extLst>
                <a:ext uri="{FF2B5EF4-FFF2-40B4-BE49-F238E27FC236}">
                  <a16:creationId xmlns:a16="http://schemas.microsoft.com/office/drawing/2014/main" id="{C5CD0196-F9DA-9A4E-A359-44D099ED581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Conector recto 123">
              <a:extLst>
                <a:ext uri="{FF2B5EF4-FFF2-40B4-BE49-F238E27FC236}">
                  <a16:creationId xmlns:a16="http://schemas.microsoft.com/office/drawing/2014/main" id="{F5400EF6-4003-E245-99F7-8779BD31746D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5" name="CuadroTexto 124">
            <a:extLst>
              <a:ext uri="{FF2B5EF4-FFF2-40B4-BE49-F238E27FC236}">
                <a16:creationId xmlns:a16="http://schemas.microsoft.com/office/drawing/2014/main" id="{F1816C38-DC34-F941-B99F-854290DA892A}"/>
              </a:ext>
            </a:extLst>
          </p:cNvPr>
          <p:cNvSpPr txBox="1"/>
          <p:nvPr/>
        </p:nvSpPr>
        <p:spPr>
          <a:xfrm>
            <a:off x="2671950" y="2856442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128" name="CuadroTexto 127">
            <a:extLst>
              <a:ext uri="{FF2B5EF4-FFF2-40B4-BE49-F238E27FC236}">
                <a16:creationId xmlns:a16="http://schemas.microsoft.com/office/drawing/2014/main" id="{51650A86-F75E-7841-A2A7-13EA8F227B20}"/>
              </a:ext>
            </a:extLst>
          </p:cNvPr>
          <p:cNvSpPr txBox="1"/>
          <p:nvPr/>
        </p:nvSpPr>
        <p:spPr>
          <a:xfrm>
            <a:off x="2934561" y="241310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4</a:t>
            </a:r>
          </a:p>
        </p:txBody>
      </p:sp>
    </p:spTree>
    <p:extLst>
      <p:ext uri="{BB962C8B-B14F-4D97-AF65-F5344CB8AC3E}">
        <p14:creationId xmlns:p14="http://schemas.microsoft.com/office/powerpoint/2010/main" val="2176144751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353F9826-0782-E34E-8535-325BBF3FF31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68342C53-02BC-3749-A644-1837EED6C0C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4593E20-5E97-7643-A20B-34BDB51920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3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22979F66-DB86-C242-A84D-90CADB72CFD3}"/>
              </a:ext>
            </a:extLst>
          </p:cNvPr>
          <p:cNvGrpSpPr/>
          <p:nvPr/>
        </p:nvGrpSpPr>
        <p:grpSpPr>
          <a:xfrm>
            <a:off x="3637789" y="1909115"/>
            <a:ext cx="1828800" cy="392149"/>
            <a:chOff x="1643606" y="3738623"/>
            <a:chExt cx="1828800" cy="392149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617019F2-13A5-5941-9BEC-633F6F251B2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029D8741-E175-7C4E-8343-22FC41264C4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DB4AAD35-512B-7840-9E28-36D13B0828C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37E83877-C958-484C-9A8B-DED95D73DA9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39A40CE3-4726-1B40-A6E0-F7EA6101499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F62F55BA-A79B-F34B-94A9-EBE378A40CF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7D3C9D3E-AC30-A941-991F-1E3893D4333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31594671-3029-DD45-9783-7F4F98360A15}"/>
              </a:ext>
            </a:extLst>
          </p:cNvPr>
          <p:cNvGrpSpPr/>
          <p:nvPr/>
        </p:nvGrpSpPr>
        <p:grpSpPr>
          <a:xfrm>
            <a:off x="6100282" y="1896604"/>
            <a:ext cx="1828800" cy="392149"/>
            <a:chOff x="1643606" y="3738623"/>
            <a:chExt cx="1828800" cy="392149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68A839E6-2CFD-A141-8305-E127448A529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C9AE4D56-553F-2145-A869-FA327D74BA5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3E836E89-0235-874E-B6AC-09D54528836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189A9DF7-D67F-DF40-A19A-6074FA2B415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695ED9F0-A65C-9749-8BAB-948435B02524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69E278CF-A742-6B49-A677-AE9EE6675F2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C6C8200-341C-3E41-B20A-D863243DF78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CuadroTexto 22">
            <a:extLst>
              <a:ext uri="{FF2B5EF4-FFF2-40B4-BE49-F238E27FC236}">
                <a16:creationId xmlns:a16="http://schemas.microsoft.com/office/drawing/2014/main" id="{EDE62312-D029-9841-A54C-90D10FD84124}"/>
              </a:ext>
            </a:extLst>
          </p:cNvPr>
          <p:cNvSpPr txBox="1"/>
          <p:nvPr/>
        </p:nvSpPr>
        <p:spPr>
          <a:xfrm>
            <a:off x="6055912" y="2364530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D9B59A17-E392-9949-B04E-E17838AEB4B6}"/>
              </a:ext>
            </a:extLst>
          </p:cNvPr>
          <p:cNvSpPr txBox="1"/>
          <p:nvPr/>
        </p:nvSpPr>
        <p:spPr>
          <a:xfrm>
            <a:off x="3531947" y="2319089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3E4D6942-353D-A14B-B96E-BB5C14B26924}"/>
              </a:ext>
            </a:extLst>
          </p:cNvPr>
          <p:cNvSpPr txBox="1"/>
          <p:nvPr/>
        </p:nvSpPr>
        <p:spPr>
          <a:xfrm>
            <a:off x="3922161" y="1917927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8AF7E83D-C786-6042-8A4B-480E9113F39E}"/>
              </a:ext>
            </a:extLst>
          </p:cNvPr>
          <p:cNvSpPr txBox="1"/>
          <p:nvPr/>
        </p:nvSpPr>
        <p:spPr>
          <a:xfrm>
            <a:off x="4450911" y="191792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7361DAE2-74A5-9647-BF6A-A4A3A2636068}"/>
              </a:ext>
            </a:extLst>
          </p:cNvPr>
          <p:cNvSpPr txBox="1"/>
          <p:nvPr/>
        </p:nvSpPr>
        <p:spPr>
          <a:xfrm>
            <a:off x="6880264" y="191792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28" name="Grupo 27">
            <a:extLst>
              <a:ext uri="{FF2B5EF4-FFF2-40B4-BE49-F238E27FC236}">
                <a16:creationId xmlns:a16="http://schemas.microsoft.com/office/drawing/2014/main" id="{0F93B452-12EE-FD48-A65E-42E87E401412}"/>
              </a:ext>
            </a:extLst>
          </p:cNvPr>
          <p:cNvGrpSpPr/>
          <p:nvPr/>
        </p:nvGrpSpPr>
        <p:grpSpPr>
          <a:xfrm>
            <a:off x="4895569" y="1152907"/>
            <a:ext cx="1828800" cy="392149"/>
            <a:chOff x="1643606" y="3738623"/>
            <a:chExt cx="1828800" cy="392149"/>
          </a:xfrm>
        </p:grpSpPr>
        <p:sp>
          <p:nvSpPr>
            <p:cNvPr id="29" name="Rectángulo 28">
              <a:extLst>
                <a:ext uri="{FF2B5EF4-FFF2-40B4-BE49-F238E27FC236}">
                  <a16:creationId xmlns:a16="http://schemas.microsoft.com/office/drawing/2014/main" id="{D803AF53-023E-B143-A39D-060807C5D5C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30" name="Conector recto 29">
              <a:extLst>
                <a:ext uri="{FF2B5EF4-FFF2-40B4-BE49-F238E27FC236}">
                  <a16:creationId xmlns:a16="http://schemas.microsoft.com/office/drawing/2014/main" id="{21A82B1D-704F-804A-894B-B64E93DB1AF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B55048D9-DFC8-AB4F-B007-162754416FA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B0CCA5E4-4024-6645-9BA0-BF206E07D42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2166C6B7-5867-7F49-A9EE-B33B3280E70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4714EA16-F30F-9244-924A-C38A6B581EB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5DDF1720-1317-6D43-A3C4-C95E7F1EBF5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6" name="CuadroTexto 35">
            <a:extLst>
              <a:ext uri="{FF2B5EF4-FFF2-40B4-BE49-F238E27FC236}">
                <a16:creationId xmlns:a16="http://schemas.microsoft.com/office/drawing/2014/main" id="{E22A5537-7B03-CD44-B305-044DAB639E3A}"/>
              </a:ext>
            </a:extLst>
          </p:cNvPr>
          <p:cNvSpPr txBox="1"/>
          <p:nvPr/>
        </p:nvSpPr>
        <p:spPr>
          <a:xfrm>
            <a:off x="6941324" y="119933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413590FC-1CE8-6B4F-9644-DBA473BEA50B}"/>
              </a:ext>
            </a:extLst>
          </p:cNvPr>
          <p:cNvSpPr txBox="1"/>
          <p:nvPr/>
        </p:nvSpPr>
        <p:spPr>
          <a:xfrm>
            <a:off x="5081934" y="117572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38" name="Conector recto de flecha 37">
            <a:extLst>
              <a:ext uri="{FF2B5EF4-FFF2-40B4-BE49-F238E27FC236}">
                <a16:creationId xmlns:a16="http://schemas.microsoft.com/office/drawing/2014/main" id="{C27A8A34-3B44-B642-BC12-D87654697E5D}"/>
              </a:ext>
            </a:extLst>
          </p:cNvPr>
          <p:cNvCxnSpPr>
            <a:stCxn id="29" idx="1"/>
          </p:cNvCxnSpPr>
          <p:nvPr/>
        </p:nvCxnSpPr>
        <p:spPr>
          <a:xfrm flipH="1">
            <a:off x="4401717" y="1348982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ector recto de flecha 38">
            <a:extLst>
              <a:ext uri="{FF2B5EF4-FFF2-40B4-BE49-F238E27FC236}">
                <a16:creationId xmlns:a16="http://schemas.microsoft.com/office/drawing/2014/main" id="{71FE5AD7-187A-A444-A7CF-8C4B3F5DB6A0}"/>
              </a:ext>
            </a:extLst>
          </p:cNvPr>
          <p:cNvCxnSpPr>
            <a:cxnSpLocks/>
          </p:cNvCxnSpPr>
          <p:nvPr/>
        </p:nvCxnSpPr>
        <p:spPr>
          <a:xfrm>
            <a:off x="5615677" y="1315500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CuadroTexto 39">
            <a:extLst>
              <a:ext uri="{FF2B5EF4-FFF2-40B4-BE49-F238E27FC236}">
                <a16:creationId xmlns:a16="http://schemas.microsoft.com/office/drawing/2014/main" id="{2881FE70-F116-AF45-9565-E3C16D62B799}"/>
              </a:ext>
            </a:extLst>
          </p:cNvPr>
          <p:cNvSpPr txBox="1"/>
          <p:nvPr/>
        </p:nvSpPr>
        <p:spPr>
          <a:xfrm>
            <a:off x="6257471" y="19091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sp>
        <p:nvSpPr>
          <p:cNvPr id="41" name="CuadroTexto 40">
            <a:extLst>
              <a:ext uri="{FF2B5EF4-FFF2-40B4-BE49-F238E27FC236}">
                <a16:creationId xmlns:a16="http://schemas.microsoft.com/office/drawing/2014/main" id="{667BED1B-3497-3647-A73E-B4BD0A7FADF5}"/>
              </a:ext>
            </a:extLst>
          </p:cNvPr>
          <p:cNvSpPr txBox="1"/>
          <p:nvPr/>
        </p:nvSpPr>
        <p:spPr>
          <a:xfrm>
            <a:off x="7392017" y="19091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42" name="Título 1">
            <a:extLst>
              <a:ext uri="{FF2B5EF4-FFF2-40B4-BE49-F238E27FC236}">
                <a16:creationId xmlns:a16="http://schemas.microsoft.com/office/drawing/2014/main" id="{51DE0571-C6B7-D646-B9D7-6DE4F661F9E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7AB1F24E-D5CC-5640-A784-81D5A8A0332A}"/>
              </a:ext>
            </a:extLst>
          </p:cNvPr>
          <p:cNvSpPr txBox="1"/>
          <p:nvPr/>
        </p:nvSpPr>
        <p:spPr>
          <a:xfrm>
            <a:off x="4941869" y="2976282"/>
            <a:ext cx="3303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Llega 78</a:t>
            </a:r>
          </a:p>
        </p:txBody>
      </p:sp>
      <p:grpSp>
        <p:nvGrpSpPr>
          <p:cNvPr id="44" name="Grupo 43">
            <a:extLst>
              <a:ext uri="{FF2B5EF4-FFF2-40B4-BE49-F238E27FC236}">
                <a16:creationId xmlns:a16="http://schemas.microsoft.com/office/drawing/2014/main" id="{2213CF4A-3EC7-5F45-83C5-B7715AEFDB83}"/>
              </a:ext>
            </a:extLst>
          </p:cNvPr>
          <p:cNvGrpSpPr/>
          <p:nvPr/>
        </p:nvGrpSpPr>
        <p:grpSpPr>
          <a:xfrm>
            <a:off x="3291480" y="4465953"/>
            <a:ext cx="1828800" cy="392149"/>
            <a:chOff x="1643606" y="3738623"/>
            <a:chExt cx="1828800" cy="392149"/>
          </a:xfrm>
        </p:grpSpPr>
        <p:sp>
          <p:nvSpPr>
            <p:cNvPr id="45" name="Rectángulo 44">
              <a:extLst>
                <a:ext uri="{FF2B5EF4-FFF2-40B4-BE49-F238E27FC236}">
                  <a16:creationId xmlns:a16="http://schemas.microsoft.com/office/drawing/2014/main" id="{B9D373FD-33CA-C645-99DB-9A96D4A0431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B404B0B6-A7F7-F846-B1EC-69AFC844BC7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7B997E40-BC83-F84E-B53B-3AF2F96E4FF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74C8A949-3013-9C4B-BDB1-C07B5A1E450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1E497891-FFA5-D14B-8B73-FF04537ECB1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Conector recto 49">
              <a:extLst>
                <a:ext uri="{FF2B5EF4-FFF2-40B4-BE49-F238E27FC236}">
                  <a16:creationId xmlns:a16="http://schemas.microsoft.com/office/drawing/2014/main" id="{24743D39-2212-0E42-9B19-800928B0D5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20E2D145-25BF-9341-A348-854C457B691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2" name="Grupo 51">
            <a:extLst>
              <a:ext uri="{FF2B5EF4-FFF2-40B4-BE49-F238E27FC236}">
                <a16:creationId xmlns:a16="http://schemas.microsoft.com/office/drawing/2014/main" id="{5B748B83-4D8B-874B-AB68-5BCD3C6DFDEA}"/>
              </a:ext>
            </a:extLst>
          </p:cNvPr>
          <p:cNvGrpSpPr/>
          <p:nvPr/>
        </p:nvGrpSpPr>
        <p:grpSpPr>
          <a:xfrm>
            <a:off x="5753973" y="4453442"/>
            <a:ext cx="1828800" cy="392149"/>
            <a:chOff x="1643606" y="3738623"/>
            <a:chExt cx="1828800" cy="392149"/>
          </a:xfrm>
        </p:grpSpPr>
        <p:sp>
          <p:nvSpPr>
            <p:cNvPr id="53" name="Rectángulo 52">
              <a:extLst>
                <a:ext uri="{FF2B5EF4-FFF2-40B4-BE49-F238E27FC236}">
                  <a16:creationId xmlns:a16="http://schemas.microsoft.com/office/drawing/2014/main" id="{6B3A804E-3640-0942-950C-5EE5FC7887D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9A9DF677-C0F4-3A44-A454-0020CC59504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644673B4-F446-D94A-8504-6B2A372991F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0CC5D82F-CBE7-2D4C-874D-38302C1F0D9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3F23011D-B32E-C443-AF4E-0C2279592920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FF90AA5C-48A9-0141-A8A6-C110849AFC0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70C43DB8-888D-9B4C-B180-7DC03B7F240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CuadroTexto 59">
            <a:extLst>
              <a:ext uri="{FF2B5EF4-FFF2-40B4-BE49-F238E27FC236}">
                <a16:creationId xmlns:a16="http://schemas.microsoft.com/office/drawing/2014/main" id="{D5491D2E-30F9-4248-BC60-E053CF89A838}"/>
              </a:ext>
            </a:extLst>
          </p:cNvPr>
          <p:cNvSpPr txBox="1"/>
          <p:nvPr/>
        </p:nvSpPr>
        <p:spPr>
          <a:xfrm>
            <a:off x="5709603" y="492136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1</a:t>
            </a:r>
          </a:p>
        </p:txBody>
      </p:sp>
      <p:sp>
        <p:nvSpPr>
          <p:cNvPr id="61" name="CuadroTexto 60">
            <a:extLst>
              <a:ext uri="{FF2B5EF4-FFF2-40B4-BE49-F238E27FC236}">
                <a16:creationId xmlns:a16="http://schemas.microsoft.com/office/drawing/2014/main" id="{E5CDA16C-E9CA-2A45-941C-A48B2D5888DC}"/>
              </a:ext>
            </a:extLst>
          </p:cNvPr>
          <p:cNvSpPr txBox="1"/>
          <p:nvPr/>
        </p:nvSpPr>
        <p:spPr>
          <a:xfrm>
            <a:off x="3185638" y="4875927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62" name="CuadroTexto 61">
            <a:extLst>
              <a:ext uri="{FF2B5EF4-FFF2-40B4-BE49-F238E27FC236}">
                <a16:creationId xmlns:a16="http://schemas.microsoft.com/office/drawing/2014/main" id="{8BE2C56F-CE58-0145-96C4-C9FD7E3DE3B2}"/>
              </a:ext>
            </a:extLst>
          </p:cNvPr>
          <p:cNvSpPr txBox="1"/>
          <p:nvPr/>
        </p:nvSpPr>
        <p:spPr>
          <a:xfrm>
            <a:off x="3575852" y="447476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3C99C921-C645-1447-BEFB-C5591A436C3C}"/>
              </a:ext>
            </a:extLst>
          </p:cNvPr>
          <p:cNvSpPr txBox="1"/>
          <p:nvPr/>
        </p:nvSpPr>
        <p:spPr>
          <a:xfrm>
            <a:off x="4104602" y="447476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FDFB97A8-7826-B34C-A23D-053C2579E739}"/>
              </a:ext>
            </a:extLst>
          </p:cNvPr>
          <p:cNvSpPr txBox="1"/>
          <p:nvPr/>
        </p:nvSpPr>
        <p:spPr>
          <a:xfrm>
            <a:off x="6533955" y="447476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grpSp>
        <p:nvGrpSpPr>
          <p:cNvPr id="65" name="Grupo 64">
            <a:extLst>
              <a:ext uri="{FF2B5EF4-FFF2-40B4-BE49-F238E27FC236}">
                <a16:creationId xmlns:a16="http://schemas.microsoft.com/office/drawing/2014/main" id="{5F911391-0F10-FF4C-80DE-721515AC231D}"/>
              </a:ext>
            </a:extLst>
          </p:cNvPr>
          <p:cNvGrpSpPr/>
          <p:nvPr/>
        </p:nvGrpSpPr>
        <p:grpSpPr>
          <a:xfrm>
            <a:off x="4549260" y="3709745"/>
            <a:ext cx="1828800" cy="392149"/>
            <a:chOff x="1643606" y="3738623"/>
            <a:chExt cx="1828800" cy="392149"/>
          </a:xfrm>
        </p:grpSpPr>
        <p:sp>
          <p:nvSpPr>
            <p:cNvPr id="66" name="Rectángulo 65">
              <a:extLst>
                <a:ext uri="{FF2B5EF4-FFF2-40B4-BE49-F238E27FC236}">
                  <a16:creationId xmlns:a16="http://schemas.microsoft.com/office/drawing/2014/main" id="{C6C32DD5-662D-A249-B8DB-C470E673E3E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475A292A-093E-2E4F-B338-2F9E4673C74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8B374516-2994-884C-AAD9-71C6A1325462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BD7434FB-3FB8-7B43-BF86-B11F7C8E957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cto 69">
              <a:extLst>
                <a:ext uri="{FF2B5EF4-FFF2-40B4-BE49-F238E27FC236}">
                  <a16:creationId xmlns:a16="http://schemas.microsoft.com/office/drawing/2014/main" id="{CEB0D1D3-68D0-704E-B070-DFC6D86C1CF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cto 70">
              <a:extLst>
                <a:ext uri="{FF2B5EF4-FFF2-40B4-BE49-F238E27FC236}">
                  <a16:creationId xmlns:a16="http://schemas.microsoft.com/office/drawing/2014/main" id="{3DE7AFAE-82C7-9A41-BC17-7883C4AC8BC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F33BA3EA-DAF2-AB4C-B41C-D5B644975E3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CuadroTexto 72">
            <a:extLst>
              <a:ext uri="{FF2B5EF4-FFF2-40B4-BE49-F238E27FC236}">
                <a16:creationId xmlns:a16="http://schemas.microsoft.com/office/drawing/2014/main" id="{7FBC83A5-6C62-9541-A8F6-1E618EE03A5E}"/>
              </a:ext>
            </a:extLst>
          </p:cNvPr>
          <p:cNvSpPr txBox="1"/>
          <p:nvPr/>
        </p:nvSpPr>
        <p:spPr>
          <a:xfrm>
            <a:off x="6595015" y="375617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2</a:t>
            </a:r>
          </a:p>
        </p:txBody>
      </p:sp>
      <p:sp>
        <p:nvSpPr>
          <p:cNvPr id="74" name="CuadroTexto 73">
            <a:extLst>
              <a:ext uri="{FF2B5EF4-FFF2-40B4-BE49-F238E27FC236}">
                <a16:creationId xmlns:a16="http://schemas.microsoft.com/office/drawing/2014/main" id="{8841DD61-12C2-584E-B8DD-91367DE68D18}"/>
              </a:ext>
            </a:extLst>
          </p:cNvPr>
          <p:cNvSpPr txBox="1"/>
          <p:nvPr/>
        </p:nvSpPr>
        <p:spPr>
          <a:xfrm>
            <a:off x="4591046" y="446839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75" name="Conector recto de flecha 74">
            <a:extLst>
              <a:ext uri="{FF2B5EF4-FFF2-40B4-BE49-F238E27FC236}">
                <a16:creationId xmlns:a16="http://schemas.microsoft.com/office/drawing/2014/main" id="{D446E4A0-3B60-7F4C-BE19-8280FC49F79B}"/>
              </a:ext>
            </a:extLst>
          </p:cNvPr>
          <p:cNvCxnSpPr>
            <a:stCxn id="66" idx="1"/>
          </p:cNvCxnSpPr>
          <p:nvPr/>
        </p:nvCxnSpPr>
        <p:spPr>
          <a:xfrm flipH="1">
            <a:off x="4055408" y="390582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Conector recto de flecha 75">
            <a:extLst>
              <a:ext uri="{FF2B5EF4-FFF2-40B4-BE49-F238E27FC236}">
                <a16:creationId xmlns:a16="http://schemas.microsoft.com/office/drawing/2014/main" id="{895C4424-4D70-A341-96C4-69A3167E5C50}"/>
              </a:ext>
            </a:extLst>
          </p:cNvPr>
          <p:cNvCxnSpPr>
            <a:cxnSpLocks/>
          </p:cNvCxnSpPr>
          <p:nvPr/>
        </p:nvCxnSpPr>
        <p:spPr>
          <a:xfrm>
            <a:off x="5269368" y="387233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CuadroTexto 76">
            <a:extLst>
              <a:ext uri="{FF2B5EF4-FFF2-40B4-BE49-F238E27FC236}">
                <a16:creationId xmlns:a16="http://schemas.microsoft.com/office/drawing/2014/main" id="{5ED82737-CE03-0E47-AEA3-584F8FBC55BA}"/>
              </a:ext>
            </a:extLst>
          </p:cNvPr>
          <p:cNvSpPr txBox="1"/>
          <p:nvPr/>
        </p:nvSpPr>
        <p:spPr>
          <a:xfrm>
            <a:off x="5911162" y="446595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8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7AC74B25-15FB-FB47-B82F-62517FBA4D02}"/>
              </a:ext>
            </a:extLst>
          </p:cNvPr>
          <p:cNvSpPr txBox="1"/>
          <p:nvPr/>
        </p:nvSpPr>
        <p:spPr>
          <a:xfrm>
            <a:off x="7045708" y="446595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79" name="CuadroTexto 78">
            <a:extLst>
              <a:ext uri="{FF2B5EF4-FFF2-40B4-BE49-F238E27FC236}">
                <a16:creationId xmlns:a16="http://schemas.microsoft.com/office/drawing/2014/main" id="{C979B49C-A80B-1B4F-9B78-4D026540C1AC}"/>
              </a:ext>
            </a:extLst>
          </p:cNvPr>
          <p:cNvSpPr txBox="1"/>
          <p:nvPr/>
        </p:nvSpPr>
        <p:spPr>
          <a:xfrm>
            <a:off x="4759948" y="372115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</p:spTree>
    <p:extLst>
      <p:ext uri="{BB962C8B-B14F-4D97-AF65-F5344CB8AC3E}">
        <p14:creationId xmlns:p14="http://schemas.microsoft.com/office/powerpoint/2010/main" val="174818928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9C48C63-E53E-BB41-B11A-642B6970524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D72918DA-6972-594F-91E6-3FA7439B06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F10A11F-7BB7-2A40-83FD-AF8EA12530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4</a:t>
            </a:fld>
            <a:endParaRPr lang="es-AR"/>
          </a:p>
        </p:txBody>
      </p:sp>
      <p:sp>
        <p:nvSpPr>
          <p:cNvPr id="7" name="Marcador de número de diapositiva 5">
            <a:extLst>
              <a:ext uri="{FF2B5EF4-FFF2-40B4-BE49-F238E27FC236}">
                <a16:creationId xmlns:a16="http://schemas.microsoft.com/office/drawing/2014/main" id="{73993AE8-369E-1043-BE7F-68E9FBB93709}"/>
              </a:ext>
            </a:extLst>
          </p:cNvPr>
          <p:cNvSpPr txBox="1">
            <a:spLocks/>
          </p:cNvSpPr>
          <p:nvPr/>
        </p:nvSpPr>
        <p:spPr bwMode="gray">
          <a:xfrm>
            <a:off x="3543953" y="186824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4</a:t>
            </a:fld>
            <a:endParaRPr lang="es-AR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07D933BB-3F09-D64C-851C-8E7E7DD3D04B}"/>
              </a:ext>
            </a:extLst>
          </p:cNvPr>
          <p:cNvSpPr txBox="1"/>
          <p:nvPr/>
        </p:nvSpPr>
        <p:spPr>
          <a:xfrm>
            <a:off x="4676467" y="680908"/>
            <a:ext cx="4971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5  politica de derecha</a:t>
            </a:r>
          </a:p>
        </p:txBody>
      </p:sp>
      <p:grpSp>
        <p:nvGrpSpPr>
          <p:cNvPr id="9" name="Grupo 8">
            <a:extLst>
              <a:ext uri="{FF2B5EF4-FFF2-40B4-BE49-F238E27FC236}">
                <a16:creationId xmlns:a16="http://schemas.microsoft.com/office/drawing/2014/main" id="{089EF86F-66B0-5648-B788-7018875C2349}"/>
              </a:ext>
            </a:extLst>
          </p:cNvPr>
          <p:cNvGrpSpPr/>
          <p:nvPr/>
        </p:nvGrpSpPr>
        <p:grpSpPr>
          <a:xfrm>
            <a:off x="3224374" y="1986976"/>
            <a:ext cx="1918977" cy="441097"/>
            <a:chOff x="1643606" y="3738623"/>
            <a:chExt cx="1828800" cy="392149"/>
          </a:xfrm>
        </p:grpSpPr>
        <p:sp>
          <p:nvSpPr>
            <p:cNvPr id="10" name="Rectángulo 9">
              <a:extLst>
                <a:ext uri="{FF2B5EF4-FFF2-40B4-BE49-F238E27FC236}">
                  <a16:creationId xmlns:a16="http://schemas.microsoft.com/office/drawing/2014/main" id="{A4C524F9-FBC2-1C4D-A236-1F3E24F1CF52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3B209EFA-66BA-BF43-964C-BBFEA66B83F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D421ABDE-D387-6F47-B467-0E8E66E6E5A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E04DBB0F-F002-5C4A-907A-52692C4ABB7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689765D4-D4B1-AA41-BA6E-F94F332B271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D9552A24-39A3-C74F-B398-B475A34F00E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D1890B51-18D7-7E4E-A567-88197E6213B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upo 16">
            <a:extLst>
              <a:ext uri="{FF2B5EF4-FFF2-40B4-BE49-F238E27FC236}">
                <a16:creationId xmlns:a16="http://schemas.microsoft.com/office/drawing/2014/main" id="{D3FE1849-0FB9-C14A-BE72-40832212D866}"/>
              </a:ext>
            </a:extLst>
          </p:cNvPr>
          <p:cNvGrpSpPr/>
          <p:nvPr/>
        </p:nvGrpSpPr>
        <p:grpSpPr>
          <a:xfrm>
            <a:off x="7187841" y="1936901"/>
            <a:ext cx="1766577" cy="431044"/>
            <a:chOff x="1643606" y="3738623"/>
            <a:chExt cx="1828800" cy="392149"/>
          </a:xfrm>
        </p:grpSpPr>
        <p:sp>
          <p:nvSpPr>
            <p:cNvPr id="18" name="Rectángulo 17">
              <a:extLst>
                <a:ext uri="{FF2B5EF4-FFF2-40B4-BE49-F238E27FC236}">
                  <a16:creationId xmlns:a16="http://schemas.microsoft.com/office/drawing/2014/main" id="{1CE62806-85CB-3E40-8F9D-C19822435A5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4E43625C-07E0-0847-90F7-641392AB5FB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218C63F8-4CDE-4C4F-8340-C076F58C9E3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B783B427-C8FC-F743-8724-7EFDAC8085C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927232BE-7681-A047-8414-119A31058FA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1E275DA1-3042-4648-95EF-67C65ACA58F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A709C855-881E-8647-AC79-B912C163075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CuadroTexto 24">
            <a:extLst>
              <a:ext uri="{FF2B5EF4-FFF2-40B4-BE49-F238E27FC236}">
                <a16:creationId xmlns:a16="http://schemas.microsoft.com/office/drawing/2014/main" id="{23ADE4F6-65AA-F841-A6B8-9810F19DB374}"/>
              </a:ext>
            </a:extLst>
          </p:cNvPr>
          <p:cNvSpPr txBox="1"/>
          <p:nvPr/>
        </p:nvSpPr>
        <p:spPr>
          <a:xfrm>
            <a:off x="7089879" y="244368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990C83DD-2AE2-0546-B82B-D99CACAABE01}"/>
              </a:ext>
            </a:extLst>
          </p:cNvPr>
          <p:cNvSpPr txBox="1"/>
          <p:nvPr/>
        </p:nvSpPr>
        <p:spPr>
          <a:xfrm>
            <a:off x="3508746" y="1995788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D402DF70-5CF4-5542-8BBA-2D17F37D7457}"/>
              </a:ext>
            </a:extLst>
          </p:cNvPr>
          <p:cNvSpPr txBox="1"/>
          <p:nvPr/>
        </p:nvSpPr>
        <p:spPr>
          <a:xfrm>
            <a:off x="4037496" y="1995788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F4C798B4-7A85-C24A-84B7-971A118DD227}"/>
              </a:ext>
            </a:extLst>
          </p:cNvPr>
          <p:cNvSpPr txBox="1"/>
          <p:nvPr/>
        </p:nvSpPr>
        <p:spPr>
          <a:xfrm>
            <a:off x="7336328" y="195922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828D4BA7-D83C-554D-9C42-366EB48A1F38}"/>
              </a:ext>
            </a:extLst>
          </p:cNvPr>
          <p:cNvSpPr txBox="1"/>
          <p:nvPr/>
        </p:nvSpPr>
        <p:spPr>
          <a:xfrm>
            <a:off x="7966143" y="1980898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30" name="Grupo 29">
            <a:extLst>
              <a:ext uri="{FF2B5EF4-FFF2-40B4-BE49-F238E27FC236}">
                <a16:creationId xmlns:a16="http://schemas.microsoft.com/office/drawing/2014/main" id="{6E095044-6B04-AF4D-B299-AF93528EE4AA}"/>
              </a:ext>
            </a:extLst>
          </p:cNvPr>
          <p:cNvGrpSpPr/>
          <p:nvPr/>
        </p:nvGrpSpPr>
        <p:grpSpPr>
          <a:xfrm>
            <a:off x="5226819" y="1972087"/>
            <a:ext cx="1918977" cy="441097"/>
            <a:chOff x="1643606" y="3738623"/>
            <a:chExt cx="1828800" cy="392149"/>
          </a:xfrm>
        </p:grpSpPr>
        <p:sp>
          <p:nvSpPr>
            <p:cNvPr id="31" name="Rectángulo 30">
              <a:extLst>
                <a:ext uri="{FF2B5EF4-FFF2-40B4-BE49-F238E27FC236}">
                  <a16:creationId xmlns:a16="http://schemas.microsoft.com/office/drawing/2014/main" id="{FE14BC8A-2C29-1240-86E0-35D6436F1D2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379F6EBF-F0CE-8347-A176-DD93C46D3CF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F978E7A9-FBAF-114E-8903-AD50836E8EB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20B97501-192D-1447-99A5-AE85CCBBD4E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5F7958EE-F93D-D849-BEB0-AF1F331B5E7C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2F86C1EF-9231-4442-83A7-16636BFB14D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2766FD34-580C-824A-A18B-5C45C3ADFEB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CuadroTexto 37">
            <a:extLst>
              <a:ext uri="{FF2B5EF4-FFF2-40B4-BE49-F238E27FC236}">
                <a16:creationId xmlns:a16="http://schemas.microsoft.com/office/drawing/2014/main" id="{1D63AC9F-A3B8-4649-AC34-D5C3A2EA92B0}"/>
              </a:ext>
            </a:extLst>
          </p:cNvPr>
          <p:cNvSpPr txBox="1"/>
          <p:nvPr/>
        </p:nvSpPr>
        <p:spPr>
          <a:xfrm>
            <a:off x="5511191" y="1980899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4208774E-982C-1E4D-A78A-99C8E3D73C1F}"/>
              </a:ext>
            </a:extLst>
          </p:cNvPr>
          <p:cNvSpPr txBox="1"/>
          <p:nvPr/>
        </p:nvSpPr>
        <p:spPr>
          <a:xfrm>
            <a:off x="5150692" y="2428297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40" name="Grupo 39">
            <a:extLst>
              <a:ext uri="{FF2B5EF4-FFF2-40B4-BE49-F238E27FC236}">
                <a16:creationId xmlns:a16="http://schemas.microsoft.com/office/drawing/2014/main" id="{23DC60B1-A86F-6544-AB8A-8BE66DA1CCB5}"/>
              </a:ext>
            </a:extLst>
          </p:cNvPr>
          <p:cNvGrpSpPr/>
          <p:nvPr/>
        </p:nvGrpSpPr>
        <p:grpSpPr>
          <a:xfrm>
            <a:off x="5181600" y="1165115"/>
            <a:ext cx="1828800" cy="392149"/>
            <a:chOff x="1643606" y="3738623"/>
            <a:chExt cx="1828800" cy="392149"/>
          </a:xfrm>
        </p:grpSpPr>
        <p:sp>
          <p:nvSpPr>
            <p:cNvPr id="41" name="Rectángulo 40">
              <a:extLst>
                <a:ext uri="{FF2B5EF4-FFF2-40B4-BE49-F238E27FC236}">
                  <a16:creationId xmlns:a16="http://schemas.microsoft.com/office/drawing/2014/main" id="{0AC8C337-04DC-D74B-95FA-6E582C63FE02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D78387E6-3419-8544-8ED3-D3F2C87FD5A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52875B36-2927-6540-9C9E-6E7C5845D43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D8A67C00-69D7-7344-BBBB-88379344652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F2BA0DA9-C6D7-FB44-8446-2CDE9B09CFC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C88FEFF8-4510-2745-A545-B5A39718D9F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6ED0D53A-3BDA-4846-BE84-06C87CA01B6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CuadroTexto 47">
            <a:extLst>
              <a:ext uri="{FF2B5EF4-FFF2-40B4-BE49-F238E27FC236}">
                <a16:creationId xmlns:a16="http://schemas.microsoft.com/office/drawing/2014/main" id="{6C544B99-1624-B244-BDE5-B2AC52D16A38}"/>
              </a:ext>
            </a:extLst>
          </p:cNvPr>
          <p:cNvSpPr txBox="1"/>
          <p:nvPr/>
        </p:nvSpPr>
        <p:spPr>
          <a:xfrm>
            <a:off x="7246581" y="1246877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4369C078-309B-E740-98A4-2FD20F22077B}"/>
              </a:ext>
            </a:extLst>
          </p:cNvPr>
          <p:cNvSpPr txBox="1"/>
          <p:nvPr/>
        </p:nvSpPr>
        <p:spPr>
          <a:xfrm>
            <a:off x="5416952" y="1165115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50" name="CuadroTexto 49">
            <a:extLst>
              <a:ext uri="{FF2B5EF4-FFF2-40B4-BE49-F238E27FC236}">
                <a16:creationId xmlns:a16="http://schemas.microsoft.com/office/drawing/2014/main" id="{C15BA4CC-DD78-4F4D-8ECD-CF7F424860F5}"/>
              </a:ext>
            </a:extLst>
          </p:cNvPr>
          <p:cNvSpPr txBox="1"/>
          <p:nvPr/>
        </p:nvSpPr>
        <p:spPr>
          <a:xfrm>
            <a:off x="5954267" y="1203045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679DDDD7-4584-FF40-A6CE-BA3A4D98B777}"/>
              </a:ext>
            </a:extLst>
          </p:cNvPr>
          <p:cNvCxnSpPr>
            <a:cxnSpLocks/>
            <a:stCxn id="50" idx="1"/>
          </p:cNvCxnSpPr>
          <p:nvPr/>
        </p:nvCxnSpPr>
        <p:spPr>
          <a:xfrm>
            <a:off x="5954267" y="1356934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>
            <a:extLst>
              <a:ext uri="{FF2B5EF4-FFF2-40B4-BE49-F238E27FC236}">
                <a16:creationId xmlns:a16="http://schemas.microsoft.com/office/drawing/2014/main" id="{3A80734C-23AB-954D-8EB9-F05994C5E584}"/>
              </a:ext>
            </a:extLst>
          </p:cNvPr>
          <p:cNvCxnSpPr/>
          <p:nvPr/>
        </p:nvCxnSpPr>
        <p:spPr>
          <a:xfrm flipH="1">
            <a:off x="4708908" y="1468288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ector recto de flecha 52">
            <a:extLst>
              <a:ext uri="{FF2B5EF4-FFF2-40B4-BE49-F238E27FC236}">
                <a16:creationId xmlns:a16="http://schemas.microsoft.com/office/drawing/2014/main" id="{8759447D-12C7-8D40-AE0C-B09C44F7AB28}"/>
              </a:ext>
            </a:extLst>
          </p:cNvPr>
          <p:cNvCxnSpPr>
            <a:cxnSpLocks/>
          </p:cNvCxnSpPr>
          <p:nvPr/>
        </p:nvCxnSpPr>
        <p:spPr>
          <a:xfrm>
            <a:off x="6440968" y="1409273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uadroTexto 53">
            <a:extLst>
              <a:ext uri="{FF2B5EF4-FFF2-40B4-BE49-F238E27FC236}">
                <a16:creationId xmlns:a16="http://schemas.microsoft.com/office/drawing/2014/main" id="{ED936FB0-1771-E44D-BE9B-FED0536E138F}"/>
              </a:ext>
            </a:extLst>
          </p:cNvPr>
          <p:cNvSpPr txBox="1"/>
          <p:nvPr/>
        </p:nvSpPr>
        <p:spPr>
          <a:xfrm>
            <a:off x="6068905" y="198830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2233EA60-9F78-D049-AF2F-DEDA9F1B98C9}"/>
              </a:ext>
            </a:extLst>
          </p:cNvPr>
          <p:cNvSpPr txBox="1"/>
          <p:nvPr/>
        </p:nvSpPr>
        <p:spPr>
          <a:xfrm>
            <a:off x="6592153" y="198251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0F880071-7C99-DD41-B7D6-6B1096A34F83}"/>
              </a:ext>
            </a:extLst>
          </p:cNvPr>
          <p:cNvSpPr txBox="1"/>
          <p:nvPr/>
        </p:nvSpPr>
        <p:spPr>
          <a:xfrm>
            <a:off x="4541090" y="201059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9639549D-19D0-1E48-8116-DB4F903328D6}"/>
              </a:ext>
            </a:extLst>
          </p:cNvPr>
          <p:cNvSpPr txBox="1"/>
          <p:nvPr/>
        </p:nvSpPr>
        <p:spPr>
          <a:xfrm>
            <a:off x="3319241" y="2458834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58" name="Título 1">
            <a:extLst>
              <a:ext uri="{FF2B5EF4-FFF2-40B4-BE49-F238E27FC236}">
                <a16:creationId xmlns:a16="http://schemas.microsoft.com/office/drawing/2014/main" id="{97B5B65B-CB0D-9742-AA5E-8E55F13161D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60" name="Marcador de número de diapositiva 5">
            <a:extLst>
              <a:ext uri="{FF2B5EF4-FFF2-40B4-BE49-F238E27FC236}">
                <a16:creationId xmlns:a16="http://schemas.microsoft.com/office/drawing/2014/main" id="{D4E4DDC2-F3A8-534F-B2A0-A0C016DE3999}"/>
              </a:ext>
            </a:extLst>
          </p:cNvPr>
          <p:cNvSpPr txBox="1">
            <a:spLocks/>
          </p:cNvSpPr>
          <p:nvPr/>
        </p:nvSpPr>
        <p:spPr bwMode="gray">
          <a:xfrm>
            <a:off x="3501908" y="4133538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4</a:t>
            </a:fld>
            <a:endParaRPr lang="es-AR"/>
          </a:p>
        </p:txBody>
      </p:sp>
      <p:grpSp>
        <p:nvGrpSpPr>
          <p:cNvPr id="61" name="Grupo 60">
            <a:extLst>
              <a:ext uri="{FF2B5EF4-FFF2-40B4-BE49-F238E27FC236}">
                <a16:creationId xmlns:a16="http://schemas.microsoft.com/office/drawing/2014/main" id="{555B00BE-A278-8A42-8819-8285A28A9A1C}"/>
              </a:ext>
            </a:extLst>
          </p:cNvPr>
          <p:cNvGrpSpPr/>
          <p:nvPr/>
        </p:nvGrpSpPr>
        <p:grpSpPr>
          <a:xfrm>
            <a:off x="3182329" y="4252272"/>
            <a:ext cx="1918977" cy="441097"/>
            <a:chOff x="1643606" y="3738623"/>
            <a:chExt cx="1828800" cy="392149"/>
          </a:xfrm>
        </p:grpSpPr>
        <p:sp>
          <p:nvSpPr>
            <p:cNvPr id="62" name="Rectángulo 61">
              <a:extLst>
                <a:ext uri="{FF2B5EF4-FFF2-40B4-BE49-F238E27FC236}">
                  <a16:creationId xmlns:a16="http://schemas.microsoft.com/office/drawing/2014/main" id="{FBB0823B-4F23-C941-B839-124B46706F6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63" name="Conector recto 62">
              <a:extLst>
                <a:ext uri="{FF2B5EF4-FFF2-40B4-BE49-F238E27FC236}">
                  <a16:creationId xmlns:a16="http://schemas.microsoft.com/office/drawing/2014/main" id="{5FCC5D45-5F0C-4047-ABD8-88E1E9230A3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3130C6BE-CEE1-2F46-A465-61D29D8F561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F5DEA5FE-8BF2-7E49-9B7B-70E49E5668AD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C4BD1F55-6D40-A449-BDE1-443698EE100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571D7B0D-5FA3-0640-A7C4-9373AD7FA98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B42296B3-9A11-5E49-9ABE-281772E930D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Grupo 68">
            <a:extLst>
              <a:ext uri="{FF2B5EF4-FFF2-40B4-BE49-F238E27FC236}">
                <a16:creationId xmlns:a16="http://schemas.microsoft.com/office/drawing/2014/main" id="{76FA3C80-6D93-2A4D-9B6F-6F071D78DB0C}"/>
              </a:ext>
            </a:extLst>
          </p:cNvPr>
          <p:cNvGrpSpPr/>
          <p:nvPr/>
        </p:nvGrpSpPr>
        <p:grpSpPr>
          <a:xfrm>
            <a:off x="7145796" y="4202197"/>
            <a:ext cx="1766577" cy="431044"/>
            <a:chOff x="1643606" y="3738623"/>
            <a:chExt cx="1828800" cy="392149"/>
          </a:xfrm>
        </p:grpSpPr>
        <p:sp>
          <p:nvSpPr>
            <p:cNvPr id="70" name="Rectángulo 69">
              <a:extLst>
                <a:ext uri="{FF2B5EF4-FFF2-40B4-BE49-F238E27FC236}">
                  <a16:creationId xmlns:a16="http://schemas.microsoft.com/office/drawing/2014/main" id="{440995D2-1C80-2C42-8384-E025D374B7DC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1" name="Conector recto 70">
              <a:extLst>
                <a:ext uri="{FF2B5EF4-FFF2-40B4-BE49-F238E27FC236}">
                  <a16:creationId xmlns:a16="http://schemas.microsoft.com/office/drawing/2014/main" id="{A21E3266-8B6A-DE45-8818-8593B9634DA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0136A544-A7D5-E045-AF04-DD2968DEB16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C919FC58-02FE-B84C-86E1-FB20D8E1608D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cto 73">
              <a:extLst>
                <a:ext uri="{FF2B5EF4-FFF2-40B4-BE49-F238E27FC236}">
                  <a16:creationId xmlns:a16="http://schemas.microsoft.com/office/drawing/2014/main" id="{32E3B4A2-AE52-A042-A22D-C5B73490EE4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>
              <a:extLst>
                <a:ext uri="{FF2B5EF4-FFF2-40B4-BE49-F238E27FC236}">
                  <a16:creationId xmlns:a16="http://schemas.microsoft.com/office/drawing/2014/main" id="{9D9C5B55-3D18-EA4A-9DE4-488B1DC4B1C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62C73B58-09F7-CB4A-A491-007D2BEC930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CuadroTexto 76">
            <a:extLst>
              <a:ext uri="{FF2B5EF4-FFF2-40B4-BE49-F238E27FC236}">
                <a16:creationId xmlns:a16="http://schemas.microsoft.com/office/drawing/2014/main" id="{40592798-367E-D545-9DDA-7B5778C10DAD}"/>
              </a:ext>
            </a:extLst>
          </p:cNvPr>
          <p:cNvSpPr txBox="1"/>
          <p:nvPr/>
        </p:nvSpPr>
        <p:spPr>
          <a:xfrm>
            <a:off x="7047834" y="4708983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72B98B88-D433-C546-BEA9-BFC8C83242B1}"/>
              </a:ext>
            </a:extLst>
          </p:cNvPr>
          <p:cNvSpPr txBox="1"/>
          <p:nvPr/>
        </p:nvSpPr>
        <p:spPr>
          <a:xfrm>
            <a:off x="3466701" y="4261084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79" name="CuadroTexto 78">
            <a:extLst>
              <a:ext uri="{FF2B5EF4-FFF2-40B4-BE49-F238E27FC236}">
                <a16:creationId xmlns:a16="http://schemas.microsoft.com/office/drawing/2014/main" id="{10DF90F7-E129-7641-844F-99ED7C93AD50}"/>
              </a:ext>
            </a:extLst>
          </p:cNvPr>
          <p:cNvSpPr txBox="1"/>
          <p:nvPr/>
        </p:nvSpPr>
        <p:spPr>
          <a:xfrm>
            <a:off x="3995451" y="4261084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E6352116-4437-0C48-AB23-5D28458CE131}"/>
              </a:ext>
            </a:extLst>
          </p:cNvPr>
          <p:cNvSpPr txBox="1"/>
          <p:nvPr/>
        </p:nvSpPr>
        <p:spPr>
          <a:xfrm>
            <a:off x="7885172" y="4261083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81" name="CuadroTexto 80">
            <a:extLst>
              <a:ext uri="{FF2B5EF4-FFF2-40B4-BE49-F238E27FC236}">
                <a16:creationId xmlns:a16="http://schemas.microsoft.com/office/drawing/2014/main" id="{852EB7E7-B04A-A94A-AE5F-D267B9537952}"/>
              </a:ext>
            </a:extLst>
          </p:cNvPr>
          <p:cNvSpPr txBox="1"/>
          <p:nvPr/>
        </p:nvSpPr>
        <p:spPr>
          <a:xfrm>
            <a:off x="8392279" y="4246194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82" name="Grupo 81">
            <a:extLst>
              <a:ext uri="{FF2B5EF4-FFF2-40B4-BE49-F238E27FC236}">
                <a16:creationId xmlns:a16="http://schemas.microsoft.com/office/drawing/2014/main" id="{BF2801EB-28EB-0E42-936E-81BE7ED7293F}"/>
              </a:ext>
            </a:extLst>
          </p:cNvPr>
          <p:cNvGrpSpPr/>
          <p:nvPr/>
        </p:nvGrpSpPr>
        <p:grpSpPr>
          <a:xfrm>
            <a:off x="5184774" y="4237383"/>
            <a:ext cx="1918977" cy="441097"/>
            <a:chOff x="1643606" y="3738623"/>
            <a:chExt cx="1828800" cy="392149"/>
          </a:xfrm>
        </p:grpSpPr>
        <p:sp>
          <p:nvSpPr>
            <p:cNvPr id="83" name="Rectángulo 82">
              <a:extLst>
                <a:ext uri="{FF2B5EF4-FFF2-40B4-BE49-F238E27FC236}">
                  <a16:creationId xmlns:a16="http://schemas.microsoft.com/office/drawing/2014/main" id="{2CBACD65-4CAE-A241-ACC6-2CA7C4C8E6F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130107D8-49AC-DE42-8692-5BD6BF17F97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8E7A110D-DA2A-5346-846D-FB6A94DAE84E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276EFCC8-DCF0-6F4C-A35E-5896BB3BB12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278B4D12-A6F6-BE49-891A-14D4A5E6333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6E8001D8-396A-8A4D-8E77-DFB9625D564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A796E085-6674-6247-AB3C-258D2EB8EC3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" name="CuadroTexto 89">
            <a:extLst>
              <a:ext uri="{FF2B5EF4-FFF2-40B4-BE49-F238E27FC236}">
                <a16:creationId xmlns:a16="http://schemas.microsoft.com/office/drawing/2014/main" id="{6AF4F4EC-985B-FC4C-83FF-45B96D3C5150}"/>
              </a:ext>
            </a:extLst>
          </p:cNvPr>
          <p:cNvSpPr txBox="1"/>
          <p:nvPr/>
        </p:nvSpPr>
        <p:spPr>
          <a:xfrm>
            <a:off x="5469146" y="4246195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91" name="CuadroTexto 90">
            <a:extLst>
              <a:ext uri="{FF2B5EF4-FFF2-40B4-BE49-F238E27FC236}">
                <a16:creationId xmlns:a16="http://schemas.microsoft.com/office/drawing/2014/main" id="{32B65B20-180E-0843-AD4F-BB43A3A0ED4A}"/>
              </a:ext>
            </a:extLst>
          </p:cNvPr>
          <p:cNvSpPr txBox="1"/>
          <p:nvPr/>
        </p:nvSpPr>
        <p:spPr>
          <a:xfrm>
            <a:off x="5108647" y="4693593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92" name="Grupo 91">
            <a:extLst>
              <a:ext uri="{FF2B5EF4-FFF2-40B4-BE49-F238E27FC236}">
                <a16:creationId xmlns:a16="http://schemas.microsoft.com/office/drawing/2014/main" id="{BBE94C37-2CF3-4847-9018-E7AC19B334CC}"/>
              </a:ext>
            </a:extLst>
          </p:cNvPr>
          <p:cNvGrpSpPr/>
          <p:nvPr/>
        </p:nvGrpSpPr>
        <p:grpSpPr>
          <a:xfrm>
            <a:off x="5139555" y="3430411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8E4AA0D4-81D0-4E44-B72F-1C2C8FF4F51C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D979526B-65A9-DD46-A622-CAF7384B2A3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5105243D-5877-3647-A730-CF425A0674E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1A09F577-87BC-EC4D-A314-B39EC94CB44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C40C6D16-0659-254E-A5DB-DC20F352CF3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C754006A-5AB0-0445-928B-2FE1D0E8BD3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195016D1-A062-BA4B-A5CB-C0CBF359F2BC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3931C5BD-FE80-B041-A8C3-41CD879B1491}"/>
              </a:ext>
            </a:extLst>
          </p:cNvPr>
          <p:cNvSpPr txBox="1"/>
          <p:nvPr/>
        </p:nvSpPr>
        <p:spPr>
          <a:xfrm>
            <a:off x="7204536" y="3512173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01" name="CuadroTexto 100">
            <a:extLst>
              <a:ext uri="{FF2B5EF4-FFF2-40B4-BE49-F238E27FC236}">
                <a16:creationId xmlns:a16="http://schemas.microsoft.com/office/drawing/2014/main" id="{369FC7B8-9539-8448-8D2C-76AD4E39AFC6}"/>
              </a:ext>
            </a:extLst>
          </p:cNvPr>
          <p:cNvSpPr txBox="1"/>
          <p:nvPr/>
        </p:nvSpPr>
        <p:spPr>
          <a:xfrm>
            <a:off x="5374907" y="3430411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02" name="CuadroTexto 101">
            <a:extLst>
              <a:ext uri="{FF2B5EF4-FFF2-40B4-BE49-F238E27FC236}">
                <a16:creationId xmlns:a16="http://schemas.microsoft.com/office/drawing/2014/main" id="{4D239015-9C33-AC4F-9D21-EA5805966262}"/>
              </a:ext>
            </a:extLst>
          </p:cNvPr>
          <p:cNvSpPr txBox="1"/>
          <p:nvPr/>
        </p:nvSpPr>
        <p:spPr>
          <a:xfrm>
            <a:off x="7291146" y="4275892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03" name="Conector recto de flecha 102">
            <a:extLst>
              <a:ext uri="{FF2B5EF4-FFF2-40B4-BE49-F238E27FC236}">
                <a16:creationId xmlns:a16="http://schemas.microsoft.com/office/drawing/2014/main" id="{A1198429-8937-C94D-AFF8-0379F0F1A9F4}"/>
              </a:ext>
            </a:extLst>
          </p:cNvPr>
          <p:cNvCxnSpPr>
            <a:cxnSpLocks/>
          </p:cNvCxnSpPr>
          <p:nvPr/>
        </p:nvCxnSpPr>
        <p:spPr>
          <a:xfrm>
            <a:off x="5760773" y="3729419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ector recto de flecha 103">
            <a:extLst>
              <a:ext uri="{FF2B5EF4-FFF2-40B4-BE49-F238E27FC236}">
                <a16:creationId xmlns:a16="http://schemas.microsoft.com/office/drawing/2014/main" id="{5418B436-D2B9-1046-A4E0-CDF9B680EC7C}"/>
              </a:ext>
            </a:extLst>
          </p:cNvPr>
          <p:cNvCxnSpPr/>
          <p:nvPr/>
        </p:nvCxnSpPr>
        <p:spPr>
          <a:xfrm flipH="1">
            <a:off x="4666863" y="3733584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ector recto de flecha 104">
            <a:extLst>
              <a:ext uri="{FF2B5EF4-FFF2-40B4-BE49-F238E27FC236}">
                <a16:creationId xmlns:a16="http://schemas.microsoft.com/office/drawing/2014/main" id="{54624534-C906-BE44-B2E2-277BF09C0638}"/>
              </a:ext>
            </a:extLst>
          </p:cNvPr>
          <p:cNvCxnSpPr>
            <a:cxnSpLocks/>
          </p:cNvCxnSpPr>
          <p:nvPr/>
        </p:nvCxnSpPr>
        <p:spPr>
          <a:xfrm>
            <a:off x="6398923" y="3674569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CuadroTexto 105">
            <a:extLst>
              <a:ext uri="{FF2B5EF4-FFF2-40B4-BE49-F238E27FC236}">
                <a16:creationId xmlns:a16="http://schemas.microsoft.com/office/drawing/2014/main" id="{9FEE4171-6137-AC48-8BEF-FEC1699A0603}"/>
              </a:ext>
            </a:extLst>
          </p:cNvPr>
          <p:cNvSpPr txBox="1"/>
          <p:nvPr/>
        </p:nvSpPr>
        <p:spPr>
          <a:xfrm>
            <a:off x="6026860" y="425360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07" name="CuadroTexto 106">
            <a:extLst>
              <a:ext uri="{FF2B5EF4-FFF2-40B4-BE49-F238E27FC236}">
                <a16:creationId xmlns:a16="http://schemas.microsoft.com/office/drawing/2014/main" id="{8CE66555-7656-C84E-B7FE-43A3DD710DDE}"/>
              </a:ext>
            </a:extLst>
          </p:cNvPr>
          <p:cNvSpPr txBox="1"/>
          <p:nvPr/>
        </p:nvSpPr>
        <p:spPr>
          <a:xfrm>
            <a:off x="5858460" y="343912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29E86285-1998-AF48-82AF-EAB3B336BEBF}"/>
              </a:ext>
            </a:extLst>
          </p:cNvPr>
          <p:cNvSpPr txBox="1"/>
          <p:nvPr/>
        </p:nvSpPr>
        <p:spPr>
          <a:xfrm>
            <a:off x="4499045" y="427589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09" name="CuadroTexto 108">
            <a:extLst>
              <a:ext uri="{FF2B5EF4-FFF2-40B4-BE49-F238E27FC236}">
                <a16:creationId xmlns:a16="http://schemas.microsoft.com/office/drawing/2014/main" id="{EF580C5D-29F6-8048-9ADF-738FFEE722B1}"/>
              </a:ext>
            </a:extLst>
          </p:cNvPr>
          <p:cNvSpPr txBox="1"/>
          <p:nvPr/>
        </p:nvSpPr>
        <p:spPr>
          <a:xfrm>
            <a:off x="3277196" y="4724130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10" name="CuadroTexto 109">
            <a:extLst>
              <a:ext uri="{FF2B5EF4-FFF2-40B4-BE49-F238E27FC236}">
                <a16:creationId xmlns:a16="http://schemas.microsoft.com/office/drawing/2014/main" id="{D91352A4-A8EB-D445-9E6E-B1803153A4A5}"/>
              </a:ext>
            </a:extLst>
          </p:cNvPr>
          <p:cNvSpPr txBox="1"/>
          <p:nvPr/>
        </p:nvSpPr>
        <p:spPr>
          <a:xfrm>
            <a:off x="6530831" y="425227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5</a:t>
            </a:r>
          </a:p>
        </p:txBody>
      </p:sp>
    </p:spTree>
    <p:extLst>
      <p:ext uri="{BB962C8B-B14F-4D97-AF65-F5344CB8AC3E}">
        <p14:creationId xmlns:p14="http://schemas.microsoft.com/office/powerpoint/2010/main" val="7161242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C382C74A-F799-674C-A698-6988B9ACFB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D553727-1EAF-D547-ACA8-8BDB0D26CF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B3647FD-A3D1-9D45-A844-CB2D520693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5</a:t>
            </a:fld>
            <a:endParaRPr lang="es-AR"/>
          </a:p>
        </p:txBody>
      </p:sp>
      <p:sp>
        <p:nvSpPr>
          <p:cNvPr id="7" name="Marcador de número de diapositiva 5">
            <a:extLst>
              <a:ext uri="{FF2B5EF4-FFF2-40B4-BE49-F238E27FC236}">
                <a16:creationId xmlns:a16="http://schemas.microsoft.com/office/drawing/2014/main" id="{D53B8A70-6473-5441-BCA7-BEC7B649B571}"/>
              </a:ext>
            </a:extLst>
          </p:cNvPr>
          <p:cNvSpPr txBox="1">
            <a:spLocks/>
          </p:cNvSpPr>
          <p:nvPr/>
        </p:nvSpPr>
        <p:spPr bwMode="gray">
          <a:xfrm>
            <a:off x="3543953" y="186824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5</a:t>
            </a:fld>
            <a:endParaRPr lang="es-AR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07E2E50A-2E1A-3D4C-94E8-037390DD98D1}"/>
              </a:ext>
            </a:extLst>
          </p:cNvPr>
          <p:cNvSpPr txBox="1"/>
          <p:nvPr/>
        </p:nvSpPr>
        <p:spPr>
          <a:xfrm>
            <a:off x="4676467" y="680908"/>
            <a:ext cx="50193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5  politica de izquierda</a:t>
            </a:r>
          </a:p>
        </p:txBody>
      </p:sp>
      <p:grpSp>
        <p:nvGrpSpPr>
          <p:cNvPr id="9" name="Grupo 8">
            <a:extLst>
              <a:ext uri="{FF2B5EF4-FFF2-40B4-BE49-F238E27FC236}">
                <a16:creationId xmlns:a16="http://schemas.microsoft.com/office/drawing/2014/main" id="{A6398EC8-FFDF-374C-91F4-95E44A2A8562}"/>
              </a:ext>
            </a:extLst>
          </p:cNvPr>
          <p:cNvGrpSpPr/>
          <p:nvPr/>
        </p:nvGrpSpPr>
        <p:grpSpPr>
          <a:xfrm>
            <a:off x="3224374" y="1986976"/>
            <a:ext cx="1918977" cy="441097"/>
            <a:chOff x="1643606" y="3738623"/>
            <a:chExt cx="1828800" cy="392149"/>
          </a:xfrm>
        </p:grpSpPr>
        <p:sp>
          <p:nvSpPr>
            <p:cNvPr id="10" name="Rectángulo 9">
              <a:extLst>
                <a:ext uri="{FF2B5EF4-FFF2-40B4-BE49-F238E27FC236}">
                  <a16:creationId xmlns:a16="http://schemas.microsoft.com/office/drawing/2014/main" id="{D4C19E6E-A5FA-644A-B34E-75D5C36104C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D508EA30-B9EA-BB4F-836E-7DA42DCDF1C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CD0FD653-20CE-E74D-8E7F-BD9E513F8F0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9FE01B5-553C-DE48-A538-964C5C6B03A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95B2E07F-E361-9049-9DC9-B8E9FD60226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C1789D95-AD87-BC47-BC34-1DF8EA02BA2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C0D42DE6-BAD2-7748-8C2F-505F8D9AA60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upo 16">
            <a:extLst>
              <a:ext uri="{FF2B5EF4-FFF2-40B4-BE49-F238E27FC236}">
                <a16:creationId xmlns:a16="http://schemas.microsoft.com/office/drawing/2014/main" id="{9357ED74-1A76-3C45-B63A-ED33103B7ACE}"/>
              </a:ext>
            </a:extLst>
          </p:cNvPr>
          <p:cNvGrpSpPr/>
          <p:nvPr/>
        </p:nvGrpSpPr>
        <p:grpSpPr>
          <a:xfrm>
            <a:off x="7187841" y="1936901"/>
            <a:ext cx="1766577" cy="431044"/>
            <a:chOff x="1643606" y="3738623"/>
            <a:chExt cx="1828800" cy="392149"/>
          </a:xfrm>
        </p:grpSpPr>
        <p:sp>
          <p:nvSpPr>
            <p:cNvPr id="18" name="Rectángulo 17">
              <a:extLst>
                <a:ext uri="{FF2B5EF4-FFF2-40B4-BE49-F238E27FC236}">
                  <a16:creationId xmlns:a16="http://schemas.microsoft.com/office/drawing/2014/main" id="{FF3CB6A2-1048-214D-94D8-650A2EA8CDE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1857CE8B-1DC6-8443-B132-385CD748363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5149BDE7-4BC5-ED4B-A2AF-E19B34CB44B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D2AB1041-F366-4443-9942-1B6A0FC5E84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BA01056D-1307-4F46-BD02-52B4AD8BEAA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19A41C2B-D255-6244-B746-8EC89456280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D8655A0A-F3B2-AD4B-A9B4-9E975FB52B2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CuadroTexto 24">
            <a:extLst>
              <a:ext uri="{FF2B5EF4-FFF2-40B4-BE49-F238E27FC236}">
                <a16:creationId xmlns:a16="http://schemas.microsoft.com/office/drawing/2014/main" id="{81C33107-8916-F04C-9BBC-7B4525E56965}"/>
              </a:ext>
            </a:extLst>
          </p:cNvPr>
          <p:cNvSpPr txBox="1"/>
          <p:nvPr/>
        </p:nvSpPr>
        <p:spPr>
          <a:xfrm>
            <a:off x="7089879" y="244368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91B47A35-F4B2-234C-B1EB-3088BC3D4EDD}"/>
              </a:ext>
            </a:extLst>
          </p:cNvPr>
          <p:cNvSpPr txBox="1"/>
          <p:nvPr/>
        </p:nvSpPr>
        <p:spPr>
          <a:xfrm>
            <a:off x="3508746" y="1995788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1FB94C08-852B-634F-85E5-3DFC0F5D2847}"/>
              </a:ext>
            </a:extLst>
          </p:cNvPr>
          <p:cNvSpPr txBox="1"/>
          <p:nvPr/>
        </p:nvSpPr>
        <p:spPr>
          <a:xfrm>
            <a:off x="4037496" y="1995788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1E93A967-4722-074E-8E60-454448D71FC9}"/>
              </a:ext>
            </a:extLst>
          </p:cNvPr>
          <p:cNvSpPr txBox="1"/>
          <p:nvPr/>
        </p:nvSpPr>
        <p:spPr>
          <a:xfrm>
            <a:off x="7336328" y="195922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DF0DB4EF-9A91-CE45-A6DF-39914E8C9C95}"/>
              </a:ext>
            </a:extLst>
          </p:cNvPr>
          <p:cNvSpPr txBox="1"/>
          <p:nvPr/>
        </p:nvSpPr>
        <p:spPr>
          <a:xfrm>
            <a:off x="7966143" y="1980898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30" name="Grupo 29">
            <a:extLst>
              <a:ext uri="{FF2B5EF4-FFF2-40B4-BE49-F238E27FC236}">
                <a16:creationId xmlns:a16="http://schemas.microsoft.com/office/drawing/2014/main" id="{52159D52-2F23-534B-A8DE-DF0B8852A172}"/>
              </a:ext>
            </a:extLst>
          </p:cNvPr>
          <p:cNvGrpSpPr/>
          <p:nvPr/>
        </p:nvGrpSpPr>
        <p:grpSpPr>
          <a:xfrm>
            <a:off x="5226819" y="1972087"/>
            <a:ext cx="1918977" cy="441097"/>
            <a:chOff x="1643606" y="3738623"/>
            <a:chExt cx="1828800" cy="392149"/>
          </a:xfrm>
        </p:grpSpPr>
        <p:sp>
          <p:nvSpPr>
            <p:cNvPr id="31" name="Rectángulo 30">
              <a:extLst>
                <a:ext uri="{FF2B5EF4-FFF2-40B4-BE49-F238E27FC236}">
                  <a16:creationId xmlns:a16="http://schemas.microsoft.com/office/drawing/2014/main" id="{6F965A0E-4A50-1442-82AF-75EB5F1D68A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11170D68-DC0D-2A4E-BF01-68BB21D584F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E768BA38-9B5F-A842-8390-127CDEF4675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8D582BB0-417B-784B-8014-A649DCA7E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0315B4AD-1DF9-FF40-9693-EB1E958ADA2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2F92B5A1-D69E-8A41-A616-C83CE95BB82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FD904D5B-D27E-0D4B-8669-94D7F7C2D03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CuadroTexto 37">
            <a:extLst>
              <a:ext uri="{FF2B5EF4-FFF2-40B4-BE49-F238E27FC236}">
                <a16:creationId xmlns:a16="http://schemas.microsoft.com/office/drawing/2014/main" id="{5A3FC9DF-D29A-6B4E-892F-0FECBA26774D}"/>
              </a:ext>
            </a:extLst>
          </p:cNvPr>
          <p:cNvSpPr txBox="1"/>
          <p:nvPr/>
        </p:nvSpPr>
        <p:spPr>
          <a:xfrm>
            <a:off x="5511191" y="1980899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2C2B9967-B268-4149-BB28-32722D82FBCE}"/>
              </a:ext>
            </a:extLst>
          </p:cNvPr>
          <p:cNvSpPr txBox="1"/>
          <p:nvPr/>
        </p:nvSpPr>
        <p:spPr>
          <a:xfrm>
            <a:off x="5150692" y="2428297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40" name="Grupo 39">
            <a:extLst>
              <a:ext uri="{FF2B5EF4-FFF2-40B4-BE49-F238E27FC236}">
                <a16:creationId xmlns:a16="http://schemas.microsoft.com/office/drawing/2014/main" id="{6F97E3D0-D850-FD43-B5A8-EB565C5AB21A}"/>
              </a:ext>
            </a:extLst>
          </p:cNvPr>
          <p:cNvGrpSpPr/>
          <p:nvPr/>
        </p:nvGrpSpPr>
        <p:grpSpPr>
          <a:xfrm>
            <a:off x="5181600" y="1165115"/>
            <a:ext cx="1828800" cy="392149"/>
            <a:chOff x="1643606" y="3738623"/>
            <a:chExt cx="1828800" cy="392149"/>
          </a:xfrm>
        </p:grpSpPr>
        <p:sp>
          <p:nvSpPr>
            <p:cNvPr id="41" name="Rectángulo 40">
              <a:extLst>
                <a:ext uri="{FF2B5EF4-FFF2-40B4-BE49-F238E27FC236}">
                  <a16:creationId xmlns:a16="http://schemas.microsoft.com/office/drawing/2014/main" id="{5C63CD3C-C3D7-8842-A308-409AAE73EFD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4E1D4B4E-C7E9-684F-9860-FD4C28BCDBC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6C2171AF-82F9-954E-8108-4A2270344672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AE44D7CA-A072-5E48-9C73-C4718DFD691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F5C05030-468D-5042-B08D-8875D1B44AF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B8FBBCD3-41A7-E140-845C-730AF9DC4FF2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5B9411FA-181D-5141-957B-00E8F7DCD83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CuadroTexto 47">
            <a:extLst>
              <a:ext uri="{FF2B5EF4-FFF2-40B4-BE49-F238E27FC236}">
                <a16:creationId xmlns:a16="http://schemas.microsoft.com/office/drawing/2014/main" id="{13C8EAD7-A30D-B344-A41E-6CBF5BF9A960}"/>
              </a:ext>
            </a:extLst>
          </p:cNvPr>
          <p:cNvSpPr txBox="1"/>
          <p:nvPr/>
        </p:nvSpPr>
        <p:spPr>
          <a:xfrm>
            <a:off x="7246581" y="1246877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5847A1FB-537C-F04B-A7B2-84F01ACD512B}"/>
              </a:ext>
            </a:extLst>
          </p:cNvPr>
          <p:cNvSpPr txBox="1"/>
          <p:nvPr/>
        </p:nvSpPr>
        <p:spPr>
          <a:xfrm>
            <a:off x="5416952" y="1165115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50" name="CuadroTexto 49">
            <a:extLst>
              <a:ext uri="{FF2B5EF4-FFF2-40B4-BE49-F238E27FC236}">
                <a16:creationId xmlns:a16="http://schemas.microsoft.com/office/drawing/2014/main" id="{96394002-B9E0-0644-89C2-70A13571C78E}"/>
              </a:ext>
            </a:extLst>
          </p:cNvPr>
          <p:cNvSpPr txBox="1"/>
          <p:nvPr/>
        </p:nvSpPr>
        <p:spPr>
          <a:xfrm>
            <a:off x="5954267" y="1203045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4E31C996-5858-1C4E-9344-C9D1252F3AB0}"/>
              </a:ext>
            </a:extLst>
          </p:cNvPr>
          <p:cNvCxnSpPr>
            <a:cxnSpLocks/>
            <a:stCxn id="50" idx="1"/>
          </p:cNvCxnSpPr>
          <p:nvPr/>
        </p:nvCxnSpPr>
        <p:spPr>
          <a:xfrm>
            <a:off x="5954267" y="1356934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>
            <a:extLst>
              <a:ext uri="{FF2B5EF4-FFF2-40B4-BE49-F238E27FC236}">
                <a16:creationId xmlns:a16="http://schemas.microsoft.com/office/drawing/2014/main" id="{75EE4908-BB37-AA41-953A-C8844E248670}"/>
              </a:ext>
            </a:extLst>
          </p:cNvPr>
          <p:cNvCxnSpPr/>
          <p:nvPr/>
        </p:nvCxnSpPr>
        <p:spPr>
          <a:xfrm flipH="1">
            <a:off x="4708908" y="1468288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ector recto de flecha 52">
            <a:extLst>
              <a:ext uri="{FF2B5EF4-FFF2-40B4-BE49-F238E27FC236}">
                <a16:creationId xmlns:a16="http://schemas.microsoft.com/office/drawing/2014/main" id="{B5E3280E-7333-4F40-9D5B-9D53E8689483}"/>
              </a:ext>
            </a:extLst>
          </p:cNvPr>
          <p:cNvCxnSpPr>
            <a:cxnSpLocks/>
          </p:cNvCxnSpPr>
          <p:nvPr/>
        </p:nvCxnSpPr>
        <p:spPr>
          <a:xfrm>
            <a:off x="6440968" y="1409273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uadroTexto 53">
            <a:extLst>
              <a:ext uri="{FF2B5EF4-FFF2-40B4-BE49-F238E27FC236}">
                <a16:creationId xmlns:a16="http://schemas.microsoft.com/office/drawing/2014/main" id="{F55FB5D4-DDE2-9A4E-9852-12ABE37BBC37}"/>
              </a:ext>
            </a:extLst>
          </p:cNvPr>
          <p:cNvSpPr txBox="1"/>
          <p:nvPr/>
        </p:nvSpPr>
        <p:spPr>
          <a:xfrm>
            <a:off x="6068905" y="198830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A91C3CB5-805F-4240-B16B-0316D44E1BB7}"/>
              </a:ext>
            </a:extLst>
          </p:cNvPr>
          <p:cNvSpPr txBox="1"/>
          <p:nvPr/>
        </p:nvSpPr>
        <p:spPr>
          <a:xfrm>
            <a:off x="6592153" y="198251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4F1B9761-0437-EB4F-AE5C-9F96CE37C735}"/>
              </a:ext>
            </a:extLst>
          </p:cNvPr>
          <p:cNvSpPr txBox="1"/>
          <p:nvPr/>
        </p:nvSpPr>
        <p:spPr>
          <a:xfrm>
            <a:off x="4541090" y="201059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3E8AF3A3-A97A-B44F-B00A-4387FCF9206E}"/>
              </a:ext>
            </a:extLst>
          </p:cNvPr>
          <p:cNvSpPr txBox="1"/>
          <p:nvPr/>
        </p:nvSpPr>
        <p:spPr>
          <a:xfrm>
            <a:off x="3319241" y="2458834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58" name="Título 1">
            <a:extLst>
              <a:ext uri="{FF2B5EF4-FFF2-40B4-BE49-F238E27FC236}">
                <a16:creationId xmlns:a16="http://schemas.microsoft.com/office/drawing/2014/main" id="{637652CE-61BF-CB45-B3B0-28943061BF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111" name="Marcador de número de diapositiva 5">
            <a:extLst>
              <a:ext uri="{FF2B5EF4-FFF2-40B4-BE49-F238E27FC236}">
                <a16:creationId xmlns:a16="http://schemas.microsoft.com/office/drawing/2014/main" id="{9EF47FC4-9714-2E42-AB29-B2E08270FF97}"/>
              </a:ext>
            </a:extLst>
          </p:cNvPr>
          <p:cNvSpPr txBox="1">
            <a:spLocks/>
          </p:cNvSpPr>
          <p:nvPr/>
        </p:nvSpPr>
        <p:spPr bwMode="gray">
          <a:xfrm>
            <a:off x="3086466" y="4230773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5</a:t>
            </a:fld>
            <a:endParaRPr lang="es-AR"/>
          </a:p>
        </p:txBody>
      </p:sp>
      <p:grpSp>
        <p:nvGrpSpPr>
          <p:cNvPr id="112" name="Grupo 111">
            <a:extLst>
              <a:ext uri="{FF2B5EF4-FFF2-40B4-BE49-F238E27FC236}">
                <a16:creationId xmlns:a16="http://schemas.microsoft.com/office/drawing/2014/main" id="{AECB033F-9D1B-9040-809D-38C0C01A584A}"/>
              </a:ext>
            </a:extLst>
          </p:cNvPr>
          <p:cNvGrpSpPr/>
          <p:nvPr/>
        </p:nvGrpSpPr>
        <p:grpSpPr>
          <a:xfrm>
            <a:off x="2766887" y="4349507"/>
            <a:ext cx="1918977" cy="441097"/>
            <a:chOff x="1643606" y="3738623"/>
            <a:chExt cx="1828800" cy="392149"/>
          </a:xfrm>
        </p:grpSpPr>
        <p:sp>
          <p:nvSpPr>
            <p:cNvPr id="113" name="Rectángulo 112">
              <a:extLst>
                <a:ext uri="{FF2B5EF4-FFF2-40B4-BE49-F238E27FC236}">
                  <a16:creationId xmlns:a16="http://schemas.microsoft.com/office/drawing/2014/main" id="{F6B28A8E-48A7-5748-A62E-78FFBF83878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14FFA884-31DC-A945-9E3C-51D2DEF9758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Conector recto 114">
              <a:extLst>
                <a:ext uri="{FF2B5EF4-FFF2-40B4-BE49-F238E27FC236}">
                  <a16:creationId xmlns:a16="http://schemas.microsoft.com/office/drawing/2014/main" id="{2D323354-C3DA-1A4A-BBF3-1971F99F5312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Conector recto 115">
              <a:extLst>
                <a:ext uri="{FF2B5EF4-FFF2-40B4-BE49-F238E27FC236}">
                  <a16:creationId xmlns:a16="http://schemas.microsoft.com/office/drawing/2014/main" id="{73723795-0C15-3F47-BE24-31D6BCDDCF8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Conector recto 116">
              <a:extLst>
                <a:ext uri="{FF2B5EF4-FFF2-40B4-BE49-F238E27FC236}">
                  <a16:creationId xmlns:a16="http://schemas.microsoft.com/office/drawing/2014/main" id="{8FCF8E5D-B393-1849-8DC8-B1D6FB6ED5A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Conector recto 117">
              <a:extLst>
                <a:ext uri="{FF2B5EF4-FFF2-40B4-BE49-F238E27FC236}">
                  <a16:creationId xmlns:a16="http://schemas.microsoft.com/office/drawing/2014/main" id="{0359A1DC-DBF8-584A-B720-6C57F03BAD1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Conector recto 118">
              <a:extLst>
                <a:ext uri="{FF2B5EF4-FFF2-40B4-BE49-F238E27FC236}">
                  <a16:creationId xmlns:a16="http://schemas.microsoft.com/office/drawing/2014/main" id="{508D8586-5165-8A4E-9B5F-0B737994CC71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o 119">
            <a:extLst>
              <a:ext uri="{FF2B5EF4-FFF2-40B4-BE49-F238E27FC236}">
                <a16:creationId xmlns:a16="http://schemas.microsoft.com/office/drawing/2014/main" id="{0EF95FF2-950B-2A4B-8A7D-68CADBD369B4}"/>
              </a:ext>
            </a:extLst>
          </p:cNvPr>
          <p:cNvGrpSpPr/>
          <p:nvPr/>
        </p:nvGrpSpPr>
        <p:grpSpPr>
          <a:xfrm>
            <a:off x="9061166" y="4280990"/>
            <a:ext cx="1766577" cy="431044"/>
            <a:chOff x="1643606" y="3738623"/>
            <a:chExt cx="1828800" cy="392149"/>
          </a:xfrm>
        </p:grpSpPr>
        <p:sp>
          <p:nvSpPr>
            <p:cNvPr id="121" name="Rectángulo 120">
              <a:extLst>
                <a:ext uri="{FF2B5EF4-FFF2-40B4-BE49-F238E27FC236}">
                  <a16:creationId xmlns:a16="http://schemas.microsoft.com/office/drawing/2014/main" id="{0C2A1A54-0556-2E4A-A09F-CF86655A7C4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2" name="Conector recto 121">
              <a:extLst>
                <a:ext uri="{FF2B5EF4-FFF2-40B4-BE49-F238E27FC236}">
                  <a16:creationId xmlns:a16="http://schemas.microsoft.com/office/drawing/2014/main" id="{6A1C203A-6A96-704A-B9B3-704382B5A1C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Conector recto 122">
              <a:extLst>
                <a:ext uri="{FF2B5EF4-FFF2-40B4-BE49-F238E27FC236}">
                  <a16:creationId xmlns:a16="http://schemas.microsoft.com/office/drawing/2014/main" id="{C9CBD81D-C588-0042-98E9-0557F568C25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Conector recto 123">
              <a:extLst>
                <a:ext uri="{FF2B5EF4-FFF2-40B4-BE49-F238E27FC236}">
                  <a16:creationId xmlns:a16="http://schemas.microsoft.com/office/drawing/2014/main" id="{15342E65-EFBF-F748-8493-AF2BA92E095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Conector recto 124">
              <a:extLst>
                <a:ext uri="{FF2B5EF4-FFF2-40B4-BE49-F238E27FC236}">
                  <a16:creationId xmlns:a16="http://schemas.microsoft.com/office/drawing/2014/main" id="{61F1F484-FAA9-6C49-9CC2-102469F79CB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Conector recto 125">
              <a:extLst>
                <a:ext uri="{FF2B5EF4-FFF2-40B4-BE49-F238E27FC236}">
                  <a16:creationId xmlns:a16="http://schemas.microsoft.com/office/drawing/2014/main" id="{1E4CAB46-7FF8-404D-B5E9-963ECEE1DDB2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Conector recto 126">
              <a:extLst>
                <a:ext uri="{FF2B5EF4-FFF2-40B4-BE49-F238E27FC236}">
                  <a16:creationId xmlns:a16="http://schemas.microsoft.com/office/drawing/2014/main" id="{4F17FF41-E69C-DF4A-BE3C-89CA673D91D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8" name="CuadroTexto 127">
            <a:extLst>
              <a:ext uri="{FF2B5EF4-FFF2-40B4-BE49-F238E27FC236}">
                <a16:creationId xmlns:a16="http://schemas.microsoft.com/office/drawing/2014/main" id="{DC2487BD-E442-534D-9A8B-5DDDFB74A759}"/>
              </a:ext>
            </a:extLst>
          </p:cNvPr>
          <p:cNvSpPr txBox="1"/>
          <p:nvPr/>
        </p:nvSpPr>
        <p:spPr>
          <a:xfrm>
            <a:off x="8963204" y="478777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29" name="CuadroTexto 128">
            <a:extLst>
              <a:ext uri="{FF2B5EF4-FFF2-40B4-BE49-F238E27FC236}">
                <a16:creationId xmlns:a16="http://schemas.microsoft.com/office/drawing/2014/main" id="{366A91B5-4BE4-7D46-BE75-DAB90A21AE76}"/>
              </a:ext>
            </a:extLst>
          </p:cNvPr>
          <p:cNvSpPr txBox="1"/>
          <p:nvPr/>
        </p:nvSpPr>
        <p:spPr>
          <a:xfrm>
            <a:off x="3051259" y="4358319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30" name="CuadroTexto 129">
            <a:extLst>
              <a:ext uri="{FF2B5EF4-FFF2-40B4-BE49-F238E27FC236}">
                <a16:creationId xmlns:a16="http://schemas.microsoft.com/office/drawing/2014/main" id="{4803B2C4-211A-8C40-A12E-6BF3EA8959F4}"/>
              </a:ext>
            </a:extLst>
          </p:cNvPr>
          <p:cNvSpPr txBox="1"/>
          <p:nvPr/>
        </p:nvSpPr>
        <p:spPr>
          <a:xfrm>
            <a:off x="3580009" y="4358319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31" name="CuadroTexto 130">
            <a:extLst>
              <a:ext uri="{FF2B5EF4-FFF2-40B4-BE49-F238E27FC236}">
                <a16:creationId xmlns:a16="http://schemas.microsoft.com/office/drawing/2014/main" id="{E4B308F3-86A3-654F-BDEC-62E20A2A137E}"/>
              </a:ext>
            </a:extLst>
          </p:cNvPr>
          <p:cNvSpPr txBox="1"/>
          <p:nvPr/>
        </p:nvSpPr>
        <p:spPr>
          <a:xfrm>
            <a:off x="9209653" y="4303316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132" name="CuadroTexto 131">
            <a:extLst>
              <a:ext uri="{FF2B5EF4-FFF2-40B4-BE49-F238E27FC236}">
                <a16:creationId xmlns:a16="http://schemas.microsoft.com/office/drawing/2014/main" id="{4F2E4D17-AF81-334C-BEAC-6ED22B60D589}"/>
              </a:ext>
            </a:extLst>
          </p:cNvPr>
          <p:cNvSpPr txBox="1"/>
          <p:nvPr/>
        </p:nvSpPr>
        <p:spPr>
          <a:xfrm>
            <a:off x="9839468" y="432498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133" name="Grupo 132">
            <a:extLst>
              <a:ext uri="{FF2B5EF4-FFF2-40B4-BE49-F238E27FC236}">
                <a16:creationId xmlns:a16="http://schemas.microsoft.com/office/drawing/2014/main" id="{64969FF0-8360-124A-83F8-5B575249EB7B}"/>
              </a:ext>
            </a:extLst>
          </p:cNvPr>
          <p:cNvGrpSpPr/>
          <p:nvPr/>
        </p:nvGrpSpPr>
        <p:grpSpPr>
          <a:xfrm>
            <a:off x="6980074" y="4334032"/>
            <a:ext cx="1918977" cy="441097"/>
            <a:chOff x="1643606" y="3738623"/>
            <a:chExt cx="1828800" cy="392149"/>
          </a:xfrm>
        </p:grpSpPr>
        <p:sp>
          <p:nvSpPr>
            <p:cNvPr id="134" name="Rectángulo 133">
              <a:extLst>
                <a:ext uri="{FF2B5EF4-FFF2-40B4-BE49-F238E27FC236}">
                  <a16:creationId xmlns:a16="http://schemas.microsoft.com/office/drawing/2014/main" id="{03BAFC03-8F5B-1D43-9357-C697EDF57D1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35" name="Conector recto 134">
              <a:extLst>
                <a:ext uri="{FF2B5EF4-FFF2-40B4-BE49-F238E27FC236}">
                  <a16:creationId xmlns:a16="http://schemas.microsoft.com/office/drawing/2014/main" id="{0227B4E0-27A7-EA47-803C-7A872FAEF36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ector recto 135">
              <a:extLst>
                <a:ext uri="{FF2B5EF4-FFF2-40B4-BE49-F238E27FC236}">
                  <a16:creationId xmlns:a16="http://schemas.microsoft.com/office/drawing/2014/main" id="{321E9584-5FFD-4B49-A91A-F5DDB9975F0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Conector recto 136">
              <a:extLst>
                <a:ext uri="{FF2B5EF4-FFF2-40B4-BE49-F238E27FC236}">
                  <a16:creationId xmlns:a16="http://schemas.microsoft.com/office/drawing/2014/main" id="{7103758E-519E-4943-8CB2-F109A941EB6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Conector recto 137">
              <a:extLst>
                <a:ext uri="{FF2B5EF4-FFF2-40B4-BE49-F238E27FC236}">
                  <a16:creationId xmlns:a16="http://schemas.microsoft.com/office/drawing/2014/main" id="{82EFB8FA-E959-5C49-BDAB-ED162C69D72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Conector recto 138">
              <a:extLst>
                <a:ext uri="{FF2B5EF4-FFF2-40B4-BE49-F238E27FC236}">
                  <a16:creationId xmlns:a16="http://schemas.microsoft.com/office/drawing/2014/main" id="{E0F94B22-96C5-664F-8324-4DBF6A1653B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Conector recto 139">
              <a:extLst>
                <a:ext uri="{FF2B5EF4-FFF2-40B4-BE49-F238E27FC236}">
                  <a16:creationId xmlns:a16="http://schemas.microsoft.com/office/drawing/2014/main" id="{001CAD76-08F7-6949-A03B-1EB40328D77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1" name="CuadroTexto 140">
            <a:extLst>
              <a:ext uri="{FF2B5EF4-FFF2-40B4-BE49-F238E27FC236}">
                <a16:creationId xmlns:a16="http://schemas.microsoft.com/office/drawing/2014/main" id="{465A194C-BFF2-8742-9C20-5F057C71D6D9}"/>
              </a:ext>
            </a:extLst>
          </p:cNvPr>
          <p:cNvSpPr txBox="1"/>
          <p:nvPr/>
        </p:nvSpPr>
        <p:spPr>
          <a:xfrm>
            <a:off x="7264446" y="4342844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55</a:t>
            </a:r>
          </a:p>
        </p:txBody>
      </p:sp>
      <p:sp>
        <p:nvSpPr>
          <p:cNvPr id="142" name="CuadroTexto 141">
            <a:extLst>
              <a:ext uri="{FF2B5EF4-FFF2-40B4-BE49-F238E27FC236}">
                <a16:creationId xmlns:a16="http://schemas.microsoft.com/office/drawing/2014/main" id="{0AAE41F5-E566-1A4F-B2DC-7DB6A634E1E9}"/>
              </a:ext>
            </a:extLst>
          </p:cNvPr>
          <p:cNvSpPr txBox="1"/>
          <p:nvPr/>
        </p:nvSpPr>
        <p:spPr>
          <a:xfrm>
            <a:off x="6903947" y="479024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3" name="Grupo 142">
            <a:extLst>
              <a:ext uri="{FF2B5EF4-FFF2-40B4-BE49-F238E27FC236}">
                <a16:creationId xmlns:a16="http://schemas.microsoft.com/office/drawing/2014/main" id="{DC58B199-E60B-B64F-861A-8F06A6DE4D63}"/>
              </a:ext>
            </a:extLst>
          </p:cNvPr>
          <p:cNvGrpSpPr/>
          <p:nvPr/>
        </p:nvGrpSpPr>
        <p:grpSpPr>
          <a:xfrm>
            <a:off x="5143351" y="3504026"/>
            <a:ext cx="1828800" cy="392149"/>
            <a:chOff x="1643606" y="3738623"/>
            <a:chExt cx="1828800" cy="392149"/>
          </a:xfrm>
        </p:grpSpPr>
        <p:sp>
          <p:nvSpPr>
            <p:cNvPr id="144" name="Rectángulo 143">
              <a:extLst>
                <a:ext uri="{FF2B5EF4-FFF2-40B4-BE49-F238E27FC236}">
                  <a16:creationId xmlns:a16="http://schemas.microsoft.com/office/drawing/2014/main" id="{94F0AD77-5C8E-A142-8248-01EA4B88EB5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45" name="Conector recto 144">
              <a:extLst>
                <a:ext uri="{FF2B5EF4-FFF2-40B4-BE49-F238E27FC236}">
                  <a16:creationId xmlns:a16="http://schemas.microsoft.com/office/drawing/2014/main" id="{C87F8AC8-F010-D346-8EE5-8DB904F1F63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Conector recto 145">
              <a:extLst>
                <a:ext uri="{FF2B5EF4-FFF2-40B4-BE49-F238E27FC236}">
                  <a16:creationId xmlns:a16="http://schemas.microsoft.com/office/drawing/2014/main" id="{F668F32C-3B52-E04D-95CD-EEE16486EA5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ector recto 146">
              <a:extLst>
                <a:ext uri="{FF2B5EF4-FFF2-40B4-BE49-F238E27FC236}">
                  <a16:creationId xmlns:a16="http://schemas.microsoft.com/office/drawing/2014/main" id="{8F5F2142-4190-2242-8D13-A6BC18C7241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8D7485D0-9A27-B646-A3C9-CA8802D4D6D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Conector recto 148">
              <a:extLst>
                <a:ext uri="{FF2B5EF4-FFF2-40B4-BE49-F238E27FC236}">
                  <a16:creationId xmlns:a16="http://schemas.microsoft.com/office/drawing/2014/main" id="{E55FC239-E0A4-8441-9DA4-C95FB3FBD14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Conector recto 149">
              <a:extLst>
                <a:ext uri="{FF2B5EF4-FFF2-40B4-BE49-F238E27FC236}">
                  <a16:creationId xmlns:a16="http://schemas.microsoft.com/office/drawing/2014/main" id="{308D2A06-714E-1444-9704-3EA8197B06E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1" name="CuadroTexto 150">
            <a:extLst>
              <a:ext uri="{FF2B5EF4-FFF2-40B4-BE49-F238E27FC236}">
                <a16:creationId xmlns:a16="http://schemas.microsoft.com/office/drawing/2014/main" id="{9066C51A-945E-9B4F-86A0-53DD13D54109}"/>
              </a:ext>
            </a:extLst>
          </p:cNvPr>
          <p:cNvSpPr txBox="1"/>
          <p:nvPr/>
        </p:nvSpPr>
        <p:spPr>
          <a:xfrm>
            <a:off x="7208332" y="3585788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52" name="CuadroTexto 151">
            <a:extLst>
              <a:ext uri="{FF2B5EF4-FFF2-40B4-BE49-F238E27FC236}">
                <a16:creationId xmlns:a16="http://schemas.microsoft.com/office/drawing/2014/main" id="{664C2990-84CD-1B44-B8E6-08C81F19140A}"/>
              </a:ext>
            </a:extLst>
          </p:cNvPr>
          <p:cNvSpPr txBox="1"/>
          <p:nvPr/>
        </p:nvSpPr>
        <p:spPr>
          <a:xfrm>
            <a:off x="5228686" y="4418336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53" name="CuadroTexto 152">
            <a:extLst>
              <a:ext uri="{FF2B5EF4-FFF2-40B4-BE49-F238E27FC236}">
                <a16:creationId xmlns:a16="http://schemas.microsoft.com/office/drawing/2014/main" id="{130E2A00-F206-974F-855D-F193B0253571}"/>
              </a:ext>
            </a:extLst>
          </p:cNvPr>
          <p:cNvSpPr txBox="1"/>
          <p:nvPr/>
        </p:nvSpPr>
        <p:spPr>
          <a:xfrm>
            <a:off x="6448032" y="3555010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54" name="Conector recto de flecha 153">
            <a:extLst>
              <a:ext uri="{FF2B5EF4-FFF2-40B4-BE49-F238E27FC236}">
                <a16:creationId xmlns:a16="http://schemas.microsoft.com/office/drawing/2014/main" id="{93557806-B0AB-654F-8D1C-AEB981AB8953}"/>
              </a:ext>
            </a:extLst>
          </p:cNvPr>
          <p:cNvCxnSpPr>
            <a:cxnSpLocks/>
          </p:cNvCxnSpPr>
          <p:nvPr/>
        </p:nvCxnSpPr>
        <p:spPr>
          <a:xfrm>
            <a:off x="5842466" y="3773863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ector recto de flecha 154">
            <a:extLst>
              <a:ext uri="{FF2B5EF4-FFF2-40B4-BE49-F238E27FC236}">
                <a16:creationId xmlns:a16="http://schemas.microsoft.com/office/drawing/2014/main" id="{D6EE5016-AB7B-414F-AF22-7BC52E024890}"/>
              </a:ext>
            </a:extLst>
          </p:cNvPr>
          <p:cNvCxnSpPr/>
          <p:nvPr/>
        </p:nvCxnSpPr>
        <p:spPr>
          <a:xfrm flipH="1">
            <a:off x="4670659" y="3807199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ector recto de flecha 155">
            <a:extLst>
              <a:ext uri="{FF2B5EF4-FFF2-40B4-BE49-F238E27FC236}">
                <a16:creationId xmlns:a16="http://schemas.microsoft.com/office/drawing/2014/main" id="{2A734096-C06B-3848-8506-C260BD59AFD4}"/>
              </a:ext>
            </a:extLst>
          </p:cNvPr>
          <p:cNvCxnSpPr>
            <a:cxnSpLocks/>
          </p:cNvCxnSpPr>
          <p:nvPr/>
        </p:nvCxnSpPr>
        <p:spPr>
          <a:xfrm>
            <a:off x="6884319" y="3760434"/>
            <a:ext cx="2322197" cy="4756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CuadroTexto 156">
            <a:extLst>
              <a:ext uri="{FF2B5EF4-FFF2-40B4-BE49-F238E27FC236}">
                <a16:creationId xmlns:a16="http://schemas.microsoft.com/office/drawing/2014/main" id="{5D0CA946-5A62-7840-A07B-150610BE9C92}"/>
              </a:ext>
            </a:extLst>
          </p:cNvPr>
          <p:cNvSpPr txBox="1"/>
          <p:nvPr/>
        </p:nvSpPr>
        <p:spPr>
          <a:xfrm>
            <a:off x="5864746" y="3521889"/>
            <a:ext cx="441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58" name="CuadroTexto 157">
            <a:extLst>
              <a:ext uri="{FF2B5EF4-FFF2-40B4-BE49-F238E27FC236}">
                <a16:creationId xmlns:a16="http://schemas.microsoft.com/office/drawing/2014/main" id="{D3F4E3C3-AE57-FB4F-9EB3-5B4B86D3284C}"/>
              </a:ext>
            </a:extLst>
          </p:cNvPr>
          <p:cNvSpPr txBox="1"/>
          <p:nvPr/>
        </p:nvSpPr>
        <p:spPr>
          <a:xfrm>
            <a:off x="7813465" y="431891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159" name="CuadroTexto 158">
            <a:extLst>
              <a:ext uri="{FF2B5EF4-FFF2-40B4-BE49-F238E27FC236}">
                <a16:creationId xmlns:a16="http://schemas.microsoft.com/office/drawing/2014/main" id="{235421F0-986B-A146-AFF7-932A43BEC756}"/>
              </a:ext>
            </a:extLst>
          </p:cNvPr>
          <p:cNvSpPr txBox="1"/>
          <p:nvPr/>
        </p:nvSpPr>
        <p:spPr>
          <a:xfrm>
            <a:off x="5353792" y="354704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60" name="CuadroTexto 159">
            <a:extLst>
              <a:ext uri="{FF2B5EF4-FFF2-40B4-BE49-F238E27FC236}">
                <a16:creationId xmlns:a16="http://schemas.microsoft.com/office/drawing/2014/main" id="{9FCF2065-1166-CE4B-8AA6-14700D784E8E}"/>
              </a:ext>
            </a:extLst>
          </p:cNvPr>
          <p:cNvSpPr txBox="1"/>
          <p:nvPr/>
        </p:nvSpPr>
        <p:spPr>
          <a:xfrm>
            <a:off x="2861754" y="4821365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grpSp>
        <p:nvGrpSpPr>
          <p:cNvPr id="162" name="Grupo 161">
            <a:extLst>
              <a:ext uri="{FF2B5EF4-FFF2-40B4-BE49-F238E27FC236}">
                <a16:creationId xmlns:a16="http://schemas.microsoft.com/office/drawing/2014/main" id="{F012AB0C-5800-7543-90A9-0C945D7DD16A}"/>
              </a:ext>
            </a:extLst>
          </p:cNvPr>
          <p:cNvGrpSpPr/>
          <p:nvPr/>
        </p:nvGrpSpPr>
        <p:grpSpPr>
          <a:xfrm>
            <a:off x="5035353" y="4357190"/>
            <a:ext cx="1766577" cy="431044"/>
            <a:chOff x="1643606" y="3738623"/>
            <a:chExt cx="1828800" cy="392149"/>
          </a:xfrm>
        </p:grpSpPr>
        <p:sp>
          <p:nvSpPr>
            <p:cNvPr id="163" name="Rectángulo 162">
              <a:extLst>
                <a:ext uri="{FF2B5EF4-FFF2-40B4-BE49-F238E27FC236}">
                  <a16:creationId xmlns:a16="http://schemas.microsoft.com/office/drawing/2014/main" id="{593B46A2-03F8-C845-958D-FCC1A6E805F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28ADD6F2-E686-3449-B0D4-BED5DB876D9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Conector recto 164">
              <a:extLst>
                <a:ext uri="{FF2B5EF4-FFF2-40B4-BE49-F238E27FC236}">
                  <a16:creationId xmlns:a16="http://schemas.microsoft.com/office/drawing/2014/main" id="{1C691706-42AE-A249-ADA1-C7ECE052E70E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Conector recto 165">
              <a:extLst>
                <a:ext uri="{FF2B5EF4-FFF2-40B4-BE49-F238E27FC236}">
                  <a16:creationId xmlns:a16="http://schemas.microsoft.com/office/drawing/2014/main" id="{FF064830-A20C-D145-BDCA-E4B9E2814F5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Conector recto 166">
              <a:extLst>
                <a:ext uri="{FF2B5EF4-FFF2-40B4-BE49-F238E27FC236}">
                  <a16:creationId xmlns:a16="http://schemas.microsoft.com/office/drawing/2014/main" id="{A244594E-9F7E-2C4D-82F1-CDFAF9D0CAE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Conector recto 167">
              <a:extLst>
                <a:ext uri="{FF2B5EF4-FFF2-40B4-BE49-F238E27FC236}">
                  <a16:creationId xmlns:a16="http://schemas.microsoft.com/office/drawing/2014/main" id="{A186C66B-E7AF-9442-874D-0C77C272769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Conector recto 168">
              <a:extLst>
                <a:ext uri="{FF2B5EF4-FFF2-40B4-BE49-F238E27FC236}">
                  <a16:creationId xmlns:a16="http://schemas.microsoft.com/office/drawing/2014/main" id="{673E67BB-6314-8840-B7D8-CC9AD67F7A7D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0577DDB7-4D6D-8B4D-B1AC-5D2B97B31F41}"/>
              </a:ext>
            </a:extLst>
          </p:cNvPr>
          <p:cNvSpPr txBox="1"/>
          <p:nvPr/>
        </p:nvSpPr>
        <p:spPr>
          <a:xfrm>
            <a:off x="4937391" y="486397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172" name="CuadroTexto 171">
            <a:extLst>
              <a:ext uri="{FF2B5EF4-FFF2-40B4-BE49-F238E27FC236}">
                <a16:creationId xmlns:a16="http://schemas.microsoft.com/office/drawing/2014/main" id="{09C6B161-4B84-194A-B2B0-516C30AEBB08}"/>
              </a:ext>
            </a:extLst>
          </p:cNvPr>
          <p:cNvSpPr txBox="1"/>
          <p:nvPr/>
        </p:nvSpPr>
        <p:spPr>
          <a:xfrm>
            <a:off x="5813655" y="440118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73" name="CuadroTexto 172">
            <a:extLst>
              <a:ext uri="{FF2B5EF4-FFF2-40B4-BE49-F238E27FC236}">
                <a16:creationId xmlns:a16="http://schemas.microsoft.com/office/drawing/2014/main" id="{1F9F861A-823B-CD46-9210-85CF1254896A}"/>
              </a:ext>
            </a:extLst>
          </p:cNvPr>
          <p:cNvSpPr txBox="1"/>
          <p:nvPr/>
        </p:nvSpPr>
        <p:spPr>
          <a:xfrm>
            <a:off x="7849255" y="3136900"/>
            <a:ext cx="3225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 15</a:t>
            </a:r>
            <a:r>
              <a:rPr lang="es-AR" dirty="0">
                <a:highlight>
                  <a:srgbClr val="FF0000"/>
                </a:highlight>
              </a:rPr>
              <a:t>  20 </a:t>
            </a:r>
            <a:r>
              <a:rPr lang="es-AR" dirty="0">
                <a:highlight>
                  <a:srgbClr val="FFFF00"/>
                </a:highlight>
              </a:rPr>
              <a:t> 43  49 </a:t>
            </a:r>
            <a:r>
              <a:rPr lang="es-AR" dirty="0">
                <a:highlight>
                  <a:srgbClr val="FF0000"/>
                </a:highlight>
              </a:rPr>
              <a:t> 53 </a:t>
            </a:r>
            <a:r>
              <a:rPr lang="es-AR" dirty="0">
                <a:highlight>
                  <a:srgbClr val="00FFFF"/>
                </a:highlight>
              </a:rPr>
              <a:t> 55  60</a:t>
            </a:r>
          </a:p>
        </p:txBody>
      </p:sp>
      <p:cxnSp>
        <p:nvCxnSpPr>
          <p:cNvPr id="174" name="Conector recto de flecha 173">
            <a:extLst>
              <a:ext uri="{FF2B5EF4-FFF2-40B4-BE49-F238E27FC236}">
                <a16:creationId xmlns:a16="http://schemas.microsoft.com/office/drawing/2014/main" id="{DC3A73BB-9C95-7946-A7FF-29672CFBB616}"/>
              </a:ext>
            </a:extLst>
          </p:cNvPr>
          <p:cNvCxnSpPr>
            <a:cxnSpLocks/>
          </p:cNvCxnSpPr>
          <p:nvPr/>
        </p:nvCxnSpPr>
        <p:spPr>
          <a:xfrm>
            <a:off x="6428486" y="3826914"/>
            <a:ext cx="815088" cy="4764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48291049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C9DC148-D751-4044-BFFE-08593770BE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70981D4-9A0E-7F49-9BE5-6544BB5327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D69E271A-2178-0D4F-9080-48F08619F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6</a:t>
            </a:fld>
            <a:endParaRPr lang="es-AR"/>
          </a:p>
        </p:txBody>
      </p:sp>
      <p:sp>
        <p:nvSpPr>
          <p:cNvPr id="7" name="Marcador de número de diapositiva 5">
            <a:extLst>
              <a:ext uri="{FF2B5EF4-FFF2-40B4-BE49-F238E27FC236}">
                <a16:creationId xmlns:a16="http://schemas.microsoft.com/office/drawing/2014/main" id="{A4F0EA9D-6C87-5142-8728-C79239D9D039}"/>
              </a:ext>
            </a:extLst>
          </p:cNvPr>
          <p:cNvSpPr txBox="1">
            <a:spLocks/>
          </p:cNvSpPr>
          <p:nvPr/>
        </p:nvSpPr>
        <p:spPr bwMode="gray">
          <a:xfrm>
            <a:off x="3543953" y="186824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6</a:t>
            </a:fld>
            <a:endParaRPr lang="es-AR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65645536-736B-4841-A5D9-554CA7EB80CC}"/>
              </a:ext>
            </a:extLst>
          </p:cNvPr>
          <p:cNvSpPr txBox="1"/>
          <p:nvPr/>
        </p:nvSpPr>
        <p:spPr>
          <a:xfrm>
            <a:off x="4676467" y="680908"/>
            <a:ext cx="5133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5    izquierda o derecha</a:t>
            </a:r>
          </a:p>
        </p:txBody>
      </p:sp>
      <p:grpSp>
        <p:nvGrpSpPr>
          <p:cNvPr id="9" name="Grupo 8">
            <a:extLst>
              <a:ext uri="{FF2B5EF4-FFF2-40B4-BE49-F238E27FC236}">
                <a16:creationId xmlns:a16="http://schemas.microsoft.com/office/drawing/2014/main" id="{7CF90BB3-678F-5845-90DA-2D31F0CE798A}"/>
              </a:ext>
            </a:extLst>
          </p:cNvPr>
          <p:cNvGrpSpPr/>
          <p:nvPr/>
        </p:nvGrpSpPr>
        <p:grpSpPr>
          <a:xfrm>
            <a:off x="3224374" y="1986976"/>
            <a:ext cx="1918977" cy="441097"/>
            <a:chOff x="1643606" y="3738623"/>
            <a:chExt cx="1828800" cy="392149"/>
          </a:xfrm>
        </p:grpSpPr>
        <p:sp>
          <p:nvSpPr>
            <p:cNvPr id="10" name="Rectángulo 9">
              <a:extLst>
                <a:ext uri="{FF2B5EF4-FFF2-40B4-BE49-F238E27FC236}">
                  <a16:creationId xmlns:a16="http://schemas.microsoft.com/office/drawing/2014/main" id="{09D40C51-4615-614B-9193-A025D082538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E4E448DE-684E-5645-BC6C-13FEF87BA4C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20998CFE-CED7-F047-9176-D917F79F566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08A1985A-8278-0845-A27E-A3F8525B919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9F65EE62-5F68-0647-A621-EDC005D144A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9A746B2F-AA08-724F-ACF1-F630819453E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A3768E5E-9877-2E48-8C1E-F9AF709A722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7" name="Grupo 16">
            <a:extLst>
              <a:ext uri="{FF2B5EF4-FFF2-40B4-BE49-F238E27FC236}">
                <a16:creationId xmlns:a16="http://schemas.microsoft.com/office/drawing/2014/main" id="{A38D5091-8550-E946-B4DB-B8652D7556D8}"/>
              </a:ext>
            </a:extLst>
          </p:cNvPr>
          <p:cNvGrpSpPr/>
          <p:nvPr/>
        </p:nvGrpSpPr>
        <p:grpSpPr>
          <a:xfrm>
            <a:off x="7187841" y="1936901"/>
            <a:ext cx="1766577" cy="431044"/>
            <a:chOff x="1643606" y="3738623"/>
            <a:chExt cx="1828800" cy="392149"/>
          </a:xfrm>
        </p:grpSpPr>
        <p:sp>
          <p:nvSpPr>
            <p:cNvPr id="18" name="Rectángulo 17">
              <a:extLst>
                <a:ext uri="{FF2B5EF4-FFF2-40B4-BE49-F238E27FC236}">
                  <a16:creationId xmlns:a16="http://schemas.microsoft.com/office/drawing/2014/main" id="{72473D2C-E0F0-6E4D-8A84-0BB7A1CC138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FAA77742-0C2C-604D-9247-1C7F56176A9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418463A2-3B4A-9345-88BF-8319B6EB621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08C96562-99C1-A74C-8FF4-E10CC4203B6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92336287-B8F7-B843-9038-F6B509111DF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4A0CF455-7D79-D64F-A2A8-4D06DAF1D18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Conector recto 23">
              <a:extLst>
                <a:ext uri="{FF2B5EF4-FFF2-40B4-BE49-F238E27FC236}">
                  <a16:creationId xmlns:a16="http://schemas.microsoft.com/office/drawing/2014/main" id="{77A4F540-D7E7-4C46-84CB-28E1DF741A5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AF143BD-EB89-3244-8178-0AB2402DEDA5}"/>
              </a:ext>
            </a:extLst>
          </p:cNvPr>
          <p:cNvSpPr txBox="1"/>
          <p:nvPr/>
        </p:nvSpPr>
        <p:spPr>
          <a:xfrm>
            <a:off x="7089879" y="244368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26" name="CuadroTexto 25">
            <a:extLst>
              <a:ext uri="{FF2B5EF4-FFF2-40B4-BE49-F238E27FC236}">
                <a16:creationId xmlns:a16="http://schemas.microsoft.com/office/drawing/2014/main" id="{588CBD90-95C7-9345-8584-DE767CCE6028}"/>
              </a:ext>
            </a:extLst>
          </p:cNvPr>
          <p:cNvSpPr txBox="1"/>
          <p:nvPr/>
        </p:nvSpPr>
        <p:spPr>
          <a:xfrm>
            <a:off x="3508746" y="1995788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27" name="CuadroTexto 26">
            <a:extLst>
              <a:ext uri="{FF2B5EF4-FFF2-40B4-BE49-F238E27FC236}">
                <a16:creationId xmlns:a16="http://schemas.microsoft.com/office/drawing/2014/main" id="{A39CC845-312E-7141-BD77-A6560C3D4551}"/>
              </a:ext>
            </a:extLst>
          </p:cNvPr>
          <p:cNvSpPr txBox="1"/>
          <p:nvPr/>
        </p:nvSpPr>
        <p:spPr>
          <a:xfrm>
            <a:off x="4037496" y="1995788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28" name="CuadroTexto 27">
            <a:extLst>
              <a:ext uri="{FF2B5EF4-FFF2-40B4-BE49-F238E27FC236}">
                <a16:creationId xmlns:a16="http://schemas.microsoft.com/office/drawing/2014/main" id="{A411C15C-E05E-AB4E-A4C8-7E60C3A69C43}"/>
              </a:ext>
            </a:extLst>
          </p:cNvPr>
          <p:cNvSpPr txBox="1"/>
          <p:nvPr/>
        </p:nvSpPr>
        <p:spPr>
          <a:xfrm>
            <a:off x="7336328" y="195922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29" name="CuadroTexto 28">
            <a:extLst>
              <a:ext uri="{FF2B5EF4-FFF2-40B4-BE49-F238E27FC236}">
                <a16:creationId xmlns:a16="http://schemas.microsoft.com/office/drawing/2014/main" id="{6A71BB55-99FF-3B4C-B25D-0AD098520549}"/>
              </a:ext>
            </a:extLst>
          </p:cNvPr>
          <p:cNvSpPr txBox="1"/>
          <p:nvPr/>
        </p:nvSpPr>
        <p:spPr>
          <a:xfrm>
            <a:off x="7946565" y="1995788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30" name="Grupo 29">
            <a:extLst>
              <a:ext uri="{FF2B5EF4-FFF2-40B4-BE49-F238E27FC236}">
                <a16:creationId xmlns:a16="http://schemas.microsoft.com/office/drawing/2014/main" id="{55153075-C582-3545-A008-169C23C3D77B}"/>
              </a:ext>
            </a:extLst>
          </p:cNvPr>
          <p:cNvGrpSpPr/>
          <p:nvPr/>
        </p:nvGrpSpPr>
        <p:grpSpPr>
          <a:xfrm>
            <a:off x="5226819" y="1972087"/>
            <a:ext cx="1918977" cy="441097"/>
            <a:chOff x="1643606" y="3738623"/>
            <a:chExt cx="1828800" cy="392149"/>
          </a:xfrm>
        </p:grpSpPr>
        <p:sp>
          <p:nvSpPr>
            <p:cNvPr id="31" name="Rectángulo 30">
              <a:extLst>
                <a:ext uri="{FF2B5EF4-FFF2-40B4-BE49-F238E27FC236}">
                  <a16:creationId xmlns:a16="http://schemas.microsoft.com/office/drawing/2014/main" id="{90BEA29A-DB92-2D45-A4FB-E40A963E464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EDC0EABD-02BD-0F46-BF92-F94030C49C3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320702EB-9363-5D4C-A99E-74C562C68F1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D03D55FD-E03E-184A-9204-CCEB5791103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Conector recto 34">
              <a:extLst>
                <a:ext uri="{FF2B5EF4-FFF2-40B4-BE49-F238E27FC236}">
                  <a16:creationId xmlns:a16="http://schemas.microsoft.com/office/drawing/2014/main" id="{8D0C84F0-1E0C-8240-99CE-AAD6AB3C5B7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Conector recto 35">
              <a:extLst>
                <a:ext uri="{FF2B5EF4-FFF2-40B4-BE49-F238E27FC236}">
                  <a16:creationId xmlns:a16="http://schemas.microsoft.com/office/drawing/2014/main" id="{5726589F-50FC-5A47-BD2E-DAF6E79861D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DF8391F1-34D6-F144-B825-6E924352AA3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CuadroTexto 37">
            <a:extLst>
              <a:ext uri="{FF2B5EF4-FFF2-40B4-BE49-F238E27FC236}">
                <a16:creationId xmlns:a16="http://schemas.microsoft.com/office/drawing/2014/main" id="{E7A01128-1275-8A47-B32A-8E2C5271058F}"/>
              </a:ext>
            </a:extLst>
          </p:cNvPr>
          <p:cNvSpPr txBox="1"/>
          <p:nvPr/>
        </p:nvSpPr>
        <p:spPr>
          <a:xfrm>
            <a:off x="5511191" y="1980899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CAE7CA1D-0E28-2F43-B1EE-C77F8D36012A}"/>
              </a:ext>
            </a:extLst>
          </p:cNvPr>
          <p:cNvSpPr txBox="1"/>
          <p:nvPr/>
        </p:nvSpPr>
        <p:spPr>
          <a:xfrm>
            <a:off x="5150692" y="2428297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40" name="Grupo 39">
            <a:extLst>
              <a:ext uri="{FF2B5EF4-FFF2-40B4-BE49-F238E27FC236}">
                <a16:creationId xmlns:a16="http://schemas.microsoft.com/office/drawing/2014/main" id="{E8E4B8C5-8BDC-8940-9BB7-507634E884F6}"/>
              </a:ext>
            </a:extLst>
          </p:cNvPr>
          <p:cNvGrpSpPr/>
          <p:nvPr/>
        </p:nvGrpSpPr>
        <p:grpSpPr>
          <a:xfrm>
            <a:off x="5181600" y="1165115"/>
            <a:ext cx="1828800" cy="392149"/>
            <a:chOff x="1643606" y="3738623"/>
            <a:chExt cx="1828800" cy="392149"/>
          </a:xfrm>
        </p:grpSpPr>
        <p:sp>
          <p:nvSpPr>
            <p:cNvPr id="41" name="Rectángulo 40">
              <a:extLst>
                <a:ext uri="{FF2B5EF4-FFF2-40B4-BE49-F238E27FC236}">
                  <a16:creationId xmlns:a16="http://schemas.microsoft.com/office/drawing/2014/main" id="{BFB52F5F-AF31-4648-8874-519F7C57783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12E39A5D-AB58-4445-8AF6-157C2EE8E985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Conector recto 42">
              <a:extLst>
                <a:ext uri="{FF2B5EF4-FFF2-40B4-BE49-F238E27FC236}">
                  <a16:creationId xmlns:a16="http://schemas.microsoft.com/office/drawing/2014/main" id="{9CAE56C9-FD19-E74B-8DD6-3638FAA915D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Conector recto 43">
              <a:extLst>
                <a:ext uri="{FF2B5EF4-FFF2-40B4-BE49-F238E27FC236}">
                  <a16:creationId xmlns:a16="http://schemas.microsoft.com/office/drawing/2014/main" id="{6B810780-ED20-8C47-8369-D29AF319455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Conector recto 44">
              <a:extLst>
                <a:ext uri="{FF2B5EF4-FFF2-40B4-BE49-F238E27FC236}">
                  <a16:creationId xmlns:a16="http://schemas.microsoft.com/office/drawing/2014/main" id="{BC311D8E-CD6C-C241-9937-71A7343F6AB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Conector recto 45">
              <a:extLst>
                <a:ext uri="{FF2B5EF4-FFF2-40B4-BE49-F238E27FC236}">
                  <a16:creationId xmlns:a16="http://schemas.microsoft.com/office/drawing/2014/main" id="{48EEAEB3-B568-3A43-9CF5-1F2B5D82BC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06E3C9AB-C243-2B45-BA26-7B59E77355CD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8" name="CuadroTexto 47">
            <a:extLst>
              <a:ext uri="{FF2B5EF4-FFF2-40B4-BE49-F238E27FC236}">
                <a16:creationId xmlns:a16="http://schemas.microsoft.com/office/drawing/2014/main" id="{93E8DD12-79BF-9E47-9AF2-8DAC4CCC52D8}"/>
              </a:ext>
            </a:extLst>
          </p:cNvPr>
          <p:cNvSpPr txBox="1"/>
          <p:nvPr/>
        </p:nvSpPr>
        <p:spPr>
          <a:xfrm>
            <a:off x="7246581" y="1246877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49" name="CuadroTexto 48">
            <a:extLst>
              <a:ext uri="{FF2B5EF4-FFF2-40B4-BE49-F238E27FC236}">
                <a16:creationId xmlns:a16="http://schemas.microsoft.com/office/drawing/2014/main" id="{026B08A1-BD60-7443-9308-E889D7BD78DD}"/>
              </a:ext>
            </a:extLst>
          </p:cNvPr>
          <p:cNvSpPr txBox="1"/>
          <p:nvPr/>
        </p:nvSpPr>
        <p:spPr>
          <a:xfrm>
            <a:off x="5416952" y="1165115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50" name="CuadroTexto 49">
            <a:extLst>
              <a:ext uri="{FF2B5EF4-FFF2-40B4-BE49-F238E27FC236}">
                <a16:creationId xmlns:a16="http://schemas.microsoft.com/office/drawing/2014/main" id="{B4926C75-9939-1F49-9BD9-FCDC2C25F654}"/>
              </a:ext>
            </a:extLst>
          </p:cNvPr>
          <p:cNvSpPr txBox="1"/>
          <p:nvPr/>
        </p:nvSpPr>
        <p:spPr>
          <a:xfrm>
            <a:off x="5954267" y="1203045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6A3D9FAC-1004-DE47-B2F2-861F262EE4D2}"/>
              </a:ext>
            </a:extLst>
          </p:cNvPr>
          <p:cNvCxnSpPr>
            <a:cxnSpLocks/>
            <a:stCxn id="50" idx="1"/>
          </p:cNvCxnSpPr>
          <p:nvPr/>
        </p:nvCxnSpPr>
        <p:spPr>
          <a:xfrm>
            <a:off x="5954267" y="1356934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ector recto de flecha 51">
            <a:extLst>
              <a:ext uri="{FF2B5EF4-FFF2-40B4-BE49-F238E27FC236}">
                <a16:creationId xmlns:a16="http://schemas.microsoft.com/office/drawing/2014/main" id="{DEC4C7DC-BEBE-144E-B81C-23E424B958E0}"/>
              </a:ext>
            </a:extLst>
          </p:cNvPr>
          <p:cNvCxnSpPr/>
          <p:nvPr/>
        </p:nvCxnSpPr>
        <p:spPr>
          <a:xfrm flipH="1">
            <a:off x="4708908" y="1468288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ector recto de flecha 52">
            <a:extLst>
              <a:ext uri="{FF2B5EF4-FFF2-40B4-BE49-F238E27FC236}">
                <a16:creationId xmlns:a16="http://schemas.microsoft.com/office/drawing/2014/main" id="{303243E6-533E-604E-B495-E82E35D2652A}"/>
              </a:ext>
            </a:extLst>
          </p:cNvPr>
          <p:cNvCxnSpPr>
            <a:cxnSpLocks/>
          </p:cNvCxnSpPr>
          <p:nvPr/>
        </p:nvCxnSpPr>
        <p:spPr>
          <a:xfrm>
            <a:off x="6440968" y="1409273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CuadroTexto 53">
            <a:extLst>
              <a:ext uri="{FF2B5EF4-FFF2-40B4-BE49-F238E27FC236}">
                <a16:creationId xmlns:a16="http://schemas.microsoft.com/office/drawing/2014/main" id="{ACC2B4CD-82B1-C940-8C49-06319A3D24B0}"/>
              </a:ext>
            </a:extLst>
          </p:cNvPr>
          <p:cNvSpPr txBox="1"/>
          <p:nvPr/>
        </p:nvSpPr>
        <p:spPr>
          <a:xfrm>
            <a:off x="6068905" y="198830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55" name="CuadroTexto 54">
            <a:extLst>
              <a:ext uri="{FF2B5EF4-FFF2-40B4-BE49-F238E27FC236}">
                <a16:creationId xmlns:a16="http://schemas.microsoft.com/office/drawing/2014/main" id="{9C1C4420-2751-1246-96E1-B0F3A252CB0C}"/>
              </a:ext>
            </a:extLst>
          </p:cNvPr>
          <p:cNvSpPr txBox="1"/>
          <p:nvPr/>
        </p:nvSpPr>
        <p:spPr>
          <a:xfrm>
            <a:off x="6592153" y="198251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56" name="CuadroTexto 55">
            <a:extLst>
              <a:ext uri="{FF2B5EF4-FFF2-40B4-BE49-F238E27FC236}">
                <a16:creationId xmlns:a16="http://schemas.microsoft.com/office/drawing/2014/main" id="{1F8E8007-9442-7940-8174-36D393BD447C}"/>
              </a:ext>
            </a:extLst>
          </p:cNvPr>
          <p:cNvSpPr txBox="1"/>
          <p:nvPr/>
        </p:nvSpPr>
        <p:spPr>
          <a:xfrm>
            <a:off x="4541090" y="201059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57" name="CuadroTexto 56">
            <a:extLst>
              <a:ext uri="{FF2B5EF4-FFF2-40B4-BE49-F238E27FC236}">
                <a16:creationId xmlns:a16="http://schemas.microsoft.com/office/drawing/2014/main" id="{433636E6-BE94-DC4F-A70B-3E48B297BA2A}"/>
              </a:ext>
            </a:extLst>
          </p:cNvPr>
          <p:cNvSpPr txBox="1"/>
          <p:nvPr/>
        </p:nvSpPr>
        <p:spPr>
          <a:xfrm>
            <a:off x="3319241" y="2458834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58" name="Título 1">
            <a:extLst>
              <a:ext uri="{FF2B5EF4-FFF2-40B4-BE49-F238E27FC236}">
                <a16:creationId xmlns:a16="http://schemas.microsoft.com/office/drawing/2014/main" id="{2EB7B030-3F03-0543-B985-76136FD1AC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59" name="Marcador de número de diapositiva 5">
            <a:extLst>
              <a:ext uri="{FF2B5EF4-FFF2-40B4-BE49-F238E27FC236}">
                <a16:creationId xmlns:a16="http://schemas.microsoft.com/office/drawing/2014/main" id="{D4162E81-B011-0C40-B52F-C608896B8197}"/>
              </a:ext>
            </a:extLst>
          </p:cNvPr>
          <p:cNvSpPr txBox="1">
            <a:spLocks/>
          </p:cNvSpPr>
          <p:nvPr/>
        </p:nvSpPr>
        <p:spPr bwMode="gray">
          <a:xfrm>
            <a:off x="3501908" y="4133538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6</a:t>
            </a:fld>
            <a:endParaRPr lang="es-AR"/>
          </a:p>
        </p:txBody>
      </p:sp>
      <p:grpSp>
        <p:nvGrpSpPr>
          <p:cNvPr id="60" name="Grupo 59">
            <a:extLst>
              <a:ext uri="{FF2B5EF4-FFF2-40B4-BE49-F238E27FC236}">
                <a16:creationId xmlns:a16="http://schemas.microsoft.com/office/drawing/2014/main" id="{D4754EE2-8957-2D45-B628-9D9D6DBFF58B}"/>
              </a:ext>
            </a:extLst>
          </p:cNvPr>
          <p:cNvGrpSpPr/>
          <p:nvPr/>
        </p:nvGrpSpPr>
        <p:grpSpPr>
          <a:xfrm>
            <a:off x="3182329" y="4252272"/>
            <a:ext cx="1918977" cy="441097"/>
            <a:chOff x="1643606" y="3738623"/>
            <a:chExt cx="1828800" cy="392149"/>
          </a:xfrm>
        </p:grpSpPr>
        <p:sp>
          <p:nvSpPr>
            <p:cNvPr id="61" name="Rectángulo 60">
              <a:extLst>
                <a:ext uri="{FF2B5EF4-FFF2-40B4-BE49-F238E27FC236}">
                  <a16:creationId xmlns:a16="http://schemas.microsoft.com/office/drawing/2014/main" id="{55200617-F6C8-2040-820F-D4DF7929CE6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62" name="Conector recto 61">
              <a:extLst>
                <a:ext uri="{FF2B5EF4-FFF2-40B4-BE49-F238E27FC236}">
                  <a16:creationId xmlns:a16="http://schemas.microsoft.com/office/drawing/2014/main" id="{D5A9B74A-F852-7E49-81F2-87A1F940E53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cto 62">
              <a:extLst>
                <a:ext uri="{FF2B5EF4-FFF2-40B4-BE49-F238E27FC236}">
                  <a16:creationId xmlns:a16="http://schemas.microsoft.com/office/drawing/2014/main" id="{EA45FE89-527B-8441-AD3B-BE1015DB5B8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C614CC4A-1D14-7A45-B14B-E10F7154EDA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E99E2482-E42B-184A-A1E9-236F65F9149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27EAD732-2F08-8543-8D85-9E87E3B62A8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5F2A547A-DD48-EC49-800B-B0B08EB7DA3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upo 67">
            <a:extLst>
              <a:ext uri="{FF2B5EF4-FFF2-40B4-BE49-F238E27FC236}">
                <a16:creationId xmlns:a16="http://schemas.microsoft.com/office/drawing/2014/main" id="{1D9DE6F4-5DA6-264D-B644-95254C55F352}"/>
              </a:ext>
            </a:extLst>
          </p:cNvPr>
          <p:cNvGrpSpPr/>
          <p:nvPr/>
        </p:nvGrpSpPr>
        <p:grpSpPr>
          <a:xfrm>
            <a:off x="7145796" y="4202197"/>
            <a:ext cx="1766577" cy="431044"/>
            <a:chOff x="1643606" y="3738623"/>
            <a:chExt cx="1828800" cy="392149"/>
          </a:xfrm>
        </p:grpSpPr>
        <p:sp>
          <p:nvSpPr>
            <p:cNvPr id="69" name="Rectángulo 68">
              <a:extLst>
                <a:ext uri="{FF2B5EF4-FFF2-40B4-BE49-F238E27FC236}">
                  <a16:creationId xmlns:a16="http://schemas.microsoft.com/office/drawing/2014/main" id="{7093A5A6-479E-FF4F-911B-9AAF0202C09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0" name="Conector recto 69">
              <a:extLst>
                <a:ext uri="{FF2B5EF4-FFF2-40B4-BE49-F238E27FC236}">
                  <a16:creationId xmlns:a16="http://schemas.microsoft.com/office/drawing/2014/main" id="{315A7C62-DC8B-CE4F-8777-A2CA00A3893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cto 70">
              <a:extLst>
                <a:ext uri="{FF2B5EF4-FFF2-40B4-BE49-F238E27FC236}">
                  <a16:creationId xmlns:a16="http://schemas.microsoft.com/office/drawing/2014/main" id="{FB1E3CA8-BBE8-E14D-AF6B-3EE89073E86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23362130-AA05-0D47-A88A-A397C9F3637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99DAB823-8A60-724C-8FB7-94A7FDB0823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cto 73">
              <a:extLst>
                <a:ext uri="{FF2B5EF4-FFF2-40B4-BE49-F238E27FC236}">
                  <a16:creationId xmlns:a16="http://schemas.microsoft.com/office/drawing/2014/main" id="{52EE4894-1A44-CE49-BA72-5BC50CB34AB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>
              <a:extLst>
                <a:ext uri="{FF2B5EF4-FFF2-40B4-BE49-F238E27FC236}">
                  <a16:creationId xmlns:a16="http://schemas.microsoft.com/office/drawing/2014/main" id="{06C74BF7-5F42-CA4A-8C5F-8C27B29E3ACD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CuadroTexto 75">
            <a:extLst>
              <a:ext uri="{FF2B5EF4-FFF2-40B4-BE49-F238E27FC236}">
                <a16:creationId xmlns:a16="http://schemas.microsoft.com/office/drawing/2014/main" id="{9794E8AF-69D7-3043-BA9B-BA9DD72B0510}"/>
              </a:ext>
            </a:extLst>
          </p:cNvPr>
          <p:cNvSpPr txBox="1"/>
          <p:nvPr/>
        </p:nvSpPr>
        <p:spPr>
          <a:xfrm>
            <a:off x="7047834" y="4708983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77" name="CuadroTexto 76">
            <a:extLst>
              <a:ext uri="{FF2B5EF4-FFF2-40B4-BE49-F238E27FC236}">
                <a16:creationId xmlns:a16="http://schemas.microsoft.com/office/drawing/2014/main" id="{E882F185-3F01-1C43-B518-12CEFA05E0B9}"/>
              </a:ext>
            </a:extLst>
          </p:cNvPr>
          <p:cNvSpPr txBox="1"/>
          <p:nvPr/>
        </p:nvSpPr>
        <p:spPr>
          <a:xfrm>
            <a:off x="3466701" y="4261084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B37D5198-0612-A849-9532-74B3BB129DD0}"/>
              </a:ext>
            </a:extLst>
          </p:cNvPr>
          <p:cNvSpPr txBox="1"/>
          <p:nvPr/>
        </p:nvSpPr>
        <p:spPr>
          <a:xfrm>
            <a:off x="3995451" y="4261084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79" name="CuadroTexto 78">
            <a:extLst>
              <a:ext uri="{FF2B5EF4-FFF2-40B4-BE49-F238E27FC236}">
                <a16:creationId xmlns:a16="http://schemas.microsoft.com/office/drawing/2014/main" id="{4F5FD072-40CB-5F45-9925-19E51296AF0B}"/>
              </a:ext>
            </a:extLst>
          </p:cNvPr>
          <p:cNvSpPr txBox="1"/>
          <p:nvPr/>
        </p:nvSpPr>
        <p:spPr>
          <a:xfrm>
            <a:off x="7885172" y="4261083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7B05F470-DEEE-554A-871B-A6F8CFCE8BEA}"/>
              </a:ext>
            </a:extLst>
          </p:cNvPr>
          <p:cNvSpPr txBox="1"/>
          <p:nvPr/>
        </p:nvSpPr>
        <p:spPr>
          <a:xfrm>
            <a:off x="8392279" y="4246194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81" name="Grupo 80">
            <a:extLst>
              <a:ext uri="{FF2B5EF4-FFF2-40B4-BE49-F238E27FC236}">
                <a16:creationId xmlns:a16="http://schemas.microsoft.com/office/drawing/2014/main" id="{DE54FC27-46A4-C847-8750-4294A20C2567}"/>
              </a:ext>
            </a:extLst>
          </p:cNvPr>
          <p:cNvGrpSpPr/>
          <p:nvPr/>
        </p:nvGrpSpPr>
        <p:grpSpPr>
          <a:xfrm>
            <a:off x="5184774" y="4237383"/>
            <a:ext cx="1918977" cy="441097"/>
            <a:chOff x="1643606" y="3738623"/>
            <a:chExt cx="1828800" cy="392149"/>
          </a:xfrm>
        </p:grpSpPr>
        <p:sp>
          <p:nvSpPr>
            <p:cNvPr id="82" name="Rectángulo 81">
              <a:extLst>
                <a:ext uri="{FF2B5EF4-FFF2-40B4-BE49-F238E27FC236}">
                  <a16:creationId xmlns:a16="http://schemas.microsoft.com/office/drawing/2014/main" id="{E801E7DD-3AB4-ED47-AA23-DC7605D8CC0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3" name="Conector recto 82">
              <a:extLst>
                <a:ext uri="{FF2B5EF4-FFF2-40B4-BE49-F238E27FC236}">
                  <a16:creationId xmlns:a16="http://schemas.microsoft.com/office/drawing/2014/main" id="{3BB51DF7-F0AC-EB46-A07F-0D1AAA90355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8163366C-EEF0-F04A-A698-2AE00FB79F6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71699376-F20A-A64D-8E3B-6329B333117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FFC7B7CB-ACCD-DD44-949A-C329A00F5F4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DCF734DF-0387-294D-94E8-01C8F3A59B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C69435A6-5E1E-0C47-910D-BABA2E678BE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9" name="CuadroTexto 88">
            <a:extLst>
              <a:ext uri="{FF2B5EF4-FFF2-40B4-BE49-F238E27FC236}">
                <a16:creationId xmlns:a16="http://schemas.microsoft.com/office/drawing/2014/main" id="{5C2E73C1-09F9-9D49-A024-03DF48B31D76}"/>
              </a:ext>
            </a:extLst>
          </p:cNvPr>
          <p:cNvSpPr txBox="1"/>
          <p:nvPr/>
        </p:nvSpPr>
        <p:spPr>
          <a:xfrm>
            <a:off x="5469146" y="4246195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90" name="CuadroTexto 89">
            <a:extLst>
              <a:ext uri="{FF2B5EF4-FFF2-40B4-BE49-F238E27FC236}">
                <a16:creationId xmlns:a16="http://schemas.microsoft.com/office/drawing/2014/main" id="{D354208B-86B2-074A-BD8E-D8BAE7989ADB}"/>
              </a:ext>
            </a:extLst>
          </p:cNvPr>
          <p:cNvSpPr txBox="1"/>
          <p:nvPr/>
        </p:nvSpPr>
        <p:spPr>
          <a:xfrm>
            <a:off x="5108647" y="4693593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91" name="Grupo 90">
            <a:extLst>
              <a:ext uri="{FF2B5EF4-FFF2-40B4-BE49-F238E27FC236}">
                <a16:creationId xmlns:a16="http://schemas.microsoft.com/office/drawing/2014/main" id="{88214F8A-8467-1047-8D41-5F71D710E9A3}"/>
              </a:ext>
            </a:extLst>
          </p:cNvPr>
          <p:cNvGrpSpPr/>
          <p:nvPr/>
        </p:nvGrpSpPr>
        <p:grpSpPr>
          <a:xfrm>
            <a:off x="5139555" y="3430411"/>
            <a:ext cx="1828800" cy="392149"/>
            <a:chOff x="1643606" y="3738623"/>
            <a:chExt cx="1828800" cy="392149"/>
          </a:xfrm>
        </p:grpSpPr>
        <p:sp>
          <p:nvSpPr>
            <p:cNvPr id="92" name="Rectángulo 91">
              <a:extLst>
                <a:ext uri="{FF2B5EF4-FFF2-40B4-BE49-F238E27FC236}">
                  <a16:creationId xmlns:a16="http://schemas.microsoft.com/office/drawing/2014/main" id="{E5CB8783-17DC-4248-871E-D21D45AA888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C4DB1B8F-FA7E-3945-A50B-AC7B77FBFF3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868F28B2-6726-A641-8872-975F7DC3295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B3826808-96E4-C644-B052-6B141CD3D01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D3D70BF7-C330-1445-AA5D-16E91F9DAFD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5A3D64BD-872A-0246-A813-A70CE145758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5854981B-4AC4-FE4D-9AE4-EB9CC15DFC2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CuadroTexto 98">
            <a:extLst>
              <a:ext uri="{FF2B5EF4-FFF2-40B4-BE49-F238E27FC236}">
                <a16:creationId xmlns:a16="http://schemas.microsoft.com/office/drawing/2014/main" id="{704FF5A6-E358-A247-BF20-F441946C16E0}"/>
              </a:ext>
            </a:extLst>
          </p:cNvPr>
          <p:cNvSpPr txBox="1"/>
          <p:nvPr/>
        </p:nvSpPr>
        <p:spPr>
          <a:xfrm>
            <a:off x="7204536" y="3512173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BA240BFD-C9FE-CF47-821F-879647A5825F}"/>
              </a:ext>
            </a:extLst>
          </p:cNvPr>
          <p:cNvSpPr txBox="1"/>
          <p:nvPr/>
        </p:nvSpPr>
        <p:spPr>
          <a:xfrm>
            <a:off x="5374907" y="3430411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01" name="CuadroTexto 100">
            <a:extLst>
              <a:ext uri="{FF2B5EF4-FFF2-40B4-BE49-F238E27FC236}">
                <a16:creationId xmlns:a16="http://schemas.microsoft.com/office/drawing/2014/main" id="{1E5BBD28-7870-8449-B658-673D0BA103F3}"/>
              </a:ext>
            </a:extLst>
          </p:cNvPr>
          <p:cNvSpPr txBox="1"/>
          <p:nvPr/>
        </p:nvSpPr>
        <p:spPr>
          <a:xfrm>
            <a:off x="7291146" y="4275892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02" name="Conector recto de flecha 101">
            <a:extLst>
              <a:ext uri="{FF2B5EF4-FFF2-40B4-BE49-F238E27FC236}">
                <a16:creationId xmlns:a16="http://schemas.microsoft.com/office/drawing/2014/main" id="{CCDF1817-5942-7E43-AAAE-8AC4A5F86933}"/>
              </a:ext>
            </a:extLst>
          </p:cNvPr>
          <p:cNvCxnSpPr>
            <a:cxnSpLocks/>
          </p:cNvCxnSpPr>
          <p:nvPr/>
        </p:nvCxnSpPr>
        <p:spPr>
          <a:xfrm>
            <a:off x="5760773" y="3729419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ector recto de flecha 102">
            <a:extLst>
              <a:ext uri="{FF2B5EF4-FFF2-40B4-BE49-F238E27FC236}">
                <a16:creationId xmlns:a16="http://schemas.microsoft.com/office/drawing/2014/main" id="{78500242-9745-024D-83E4-717E8762F5D4}"/>
              </a:ext>
            </a:extLst>
          </p:cNvPr>
          <p:cNvCxnSpPr/>
          <p:nvPr/>
        </p:nvCxnSpPr>
        <p:spPr>
          <a:xfrm flipH="1">
            <a:off x="4666863" y="3733584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ector recto de flecha 103">
            <a:extLst>
              <a:ext uri="{FF2B5EF4-FFF2-40B4-BE49-F238E27FC236}">
                <a16:creationId xmlns:a16="http://schemas.microsoft.com/office/drawing/2014/main" id="{CC73F440-005C-774B-903D-1FBA7C70D024}"/>
              </a:ext>
            </a:extLst>
          </p:cNvPr>
          <p:cNvCxnSpPr>
            <a:cxnSpLocks/>
          </p:cNvCxnSpPr>
          <p:nvPr/>
        </p:nvCxnSpPr>
        <p:spPr>
          <a:xfrm>
            <a:off x="6398923" y="3674569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88781598-D56B-E44F-82C8-3AB12C6219AA}"/>
              </a:ext>
            </a:extLst>
          </p:cNvPr>
          <p:cNvSpPr txBox="1"/>
          <p:nvPr/>
        </p:nvSpPr>
        <p:spPr>
          <a:xfrm>
            <a:off x="6026860" y="425360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06" name="CuadroTexto 105">
            <a:extLst>
              <a:ext uri="{FF2B5EF4-FFF2-40B4-BE49-F238E27FC236}">
                <a16:creationId xmlns:a16="http://schemas.microsoft.com/office/drawing/2014/main" id="{DD6D79EF-4A8B-1846-BB76-728C2E4CB9A5}"/>
              </a:ext>
            </a:extLst>
          </p:cNvPr>
          <p:cNvSpPr txBox="1"/>
          <p:nvPr/>
        </p:nvSpPr>
        <p:spPr>
          <a:xfrm>
            <a:off x="5858460" y="343912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107" name="CuadroTexto 106">
            <a:extLst>
              <a:ext uri="{FF2B5EF4-FFF2-40B4-BE49-F238E27FC236}">
                <a16:creationId xmlns:a16="http://schemas.microsoft.com/office/drawing/2014/main" id="{E4F9F3DE-33AD-C142-8A81-F489A951B171}"/>
              </a:ext>
            </a:extLst>
          </p:cNvPr>
          <p:cNvSpPr txBox="1"/>
          <p:nvPr/>
        </p:nvSpPr>
        <p:spPr>
          <a:xfrm>
            <a:off x="4499045" y="427589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5A83C463-AA3A-E24B-9A26-59340E972433}"/>
              </a:ext>
            </a:extLst>
          </p:cNvPr>
          <p:cNvSpPr txBox="1"/>
          <p:nvPr/>
        </p:nvSpPr>
        <p:spPr>
          <a:xfrm>
            <a:off x="3277196" y="4724130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9" name="CuadroTexto 108">
            <a:extLst>
              <a:ext uri="{FF2B5EF4-FFF2-40B4-BE49-F238E27FC236}">
                <a16:creationId xmlns:a16="http://schemas.microsoft.com/office/drawing/2014/main" id="{377234A8-4209-494E-83E0-895698AEA721}"/>
              </a:ext>
            </a:extLst>
          </p:cNvPr>
          <p:cNvSpPr txBox="1"/>
          <p:nvPr/>
        </p:nvSpPr>
        <p:spPr>
          <a:xfrm>
            <a:off x="6530831" y="425227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5</a:t>
            </a:r>
          </a:p>
        </p:txBody>
      </p:sp>
    </p:spTree>
    <p:extLst>
      <p:ext uri="{BB962C8B-B14F-4D97-AF65-F5344CB8AC3E}">
        <p14:creationId xmlns:p14="http://schemas.microsoft.com/office/powerpoint/2010/main" val="268200379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5C9DC148-D751-4044-BFFE-08593770BE9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70981D4-9A0E-7F49-9BE5-6544BB5327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D69E271A-2178-0D4F-9080-48F08619F0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7</a:t>
            </a:fld>
            <a:endParaRPr lang="es-AR"/>
          </a:p>
        </p:txBody>
      </p:sp>
      <p:sp>
        <p:nvSpPr>
          <p:cNvPr id="8" name="CuadroTexto 7">
            <a:extLst>
              <a:ext uri="{FF2B5EF4-FFF2-40B4-BE49-F238E27FC236}">
                <a16:creationId xmlns:a16="http://schemas.microsoft.com/office/drawing/2014/main" id="{65645536-736B-4841-A5D9-554CA7EB80CC}"/>
              </a:ext>
            </a:extLst>
          </p:cNvPr>
          <p:cNvSpPr txBox="1"/>
          <p:nvPr/>
        </p:nvSpPr>
        <p:spPr>
          <a:xfrm>
            <a:off x="4676467" y="680908"/>
            <a:ext cx="5133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7    izquierda o derecha</a:t>
            </a:r>
          </a:p>
        </p:txBody>
      </p:sp>
      <p:sp>
        <p:nvSpPr>
          <p:cNvPr id="58" name="Título 1">
            <a:extLst>
              <a:ext uri="{FF2B5EF4-FFF2-40B4-BE49-F238E27FC236}">
                <a16:creationId xmlns:a16="http://schemas.microsoft.com/office/drawing/2014/main" id="{2EB7B030-3F03-0543-B985-76136FD1ACB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59" name="Marcador de número de diapositiva 5">
            <a:extLst>
              <a:ext uri="{FF2B5EF4-FFF2-40B4-BE49-F238E27FC236}">
                <a16:creationId xmlns:a16="http://schemas.microsoft.com/office/drawing/2014/main" id="{D4162E81-B011-0C40-B52F-C608896B8197}"/>
              </a:ext>
            </a:extLst>
          </p:cNvPr>
          <p:cNvSpPr txBox="1">
            <a:spLocks/>
          </p:cNvSpPr>
          <p:nvPr/>
        </p:nvSpPr>
        <p:spPr bwMode="gray">
          <a:xfrm>
            <a:off x="3543953" y="1940074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7</a:t>
            </a:fld>
            <a:endParaRPr lang="es-AR"/>
          </a:p>
        </p:txBody>
      </p:sp>
      <p:grpSp>
        <p:nvGrpSpPr>
          <p:cNvPr id="60" name="Grupo 59">
            <a:extLst>
              <a:ext uri="{FF2B5EF4-FFF2-40B4-BE49-F238E27FC236}">
                <a16:creationId xmlns:a16="http://schemas.microsoft.com/office/drawing/2014/main" id="{D4754EE2-8957-2D45-B628-9D9D6DBFF58B}"/>
              </a:ext>
            </a:extLst>
          </p:cNvPr>
          <p:cNvGrpSpPr/>
          <p:nvPr/>
        </p:nvGrpSpPr>
        <p:grpSpPr>
          <a:xfrm>
            <a:off x="3224374" y="2058808"/>
            <a:ext cx="1918977" cy="441097"/>
            <a:chOff x="1643606" y="3738623"/>
            <a:chExt cx="1828800" cy="392149"/>
          </a:xfrm>
        </p:grpSpPr>
        <p:sp>
          <p:nvSpPr>
            <p:cNvPr id="61" name="Rectángulo 60">
              <a:extLst>
                <a:ext uri="{FF2B5EF4-FFF2-40B4-BE49-F238E27FC236}">
                  <a16:creationId xmlns:a16="http://schemas.microsoft.com/office/drawing/2014/main" id="{55200617-F6C8-2040-820F-D4DF7929CE6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62" name="Conector recto 61">
              <a:extLst>
                <a:ext uri="{FF2B5EF4-FFF2-40B4-BE49-F238E27FC236}">
                  <a16:creationId xmlns:a16="http://schemas.microsoft.com/office/drawing/2014/main" id="{D5A9B74A-F852-7E49-81F2-87A1F940E53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Conector recto 62">
              <a:extLst>
                <a:ext uri="{FF2B5EF4-FFF2-40B4-BE49-F238E27FC236}">
                  <a16:creationId xmlns:a16="http://schemas.microsoft.com/office/drawing/2014/main" id="{EA45FE89-527B-8441-AD3B-BE1015DB5B8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C614CC4A-1D14-7A45-B14B-E10F7154EDA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E99E2482-E42B-184A-A1E9-236F65F9149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27EAD732-2F08-8543-8D85-9E87E3B62A8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5F2A547A-DD48-EC49-800B-B0B08EB7DA3A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8" name="Grupo 67">
            <a:extLst>
              <a:ext uri="{FF2B5EF4-FFF2-40B4-BE49-F238E27FC236}">
                <a16:creationId xmlns:a16="http://schemas.microsoft.com/office/drawing/2014/main" id="{1D9DE6F4-5DA6-264D-B644-95254C55F352}"/>
              </a:ext>
            </a:extLst>
          </p:cNvPr>
          <p:cNvGrpSpPr/>
          <p:nvPr/>
        </p:nvGrpSpPr>
        <p:grpSpPr>
          <a:xfrm>
            <a:off x="7187841" y="2008733"/>
            <a:ext cx="1766577" cy="431044"/>
            <a:chOff x="1643606" y="3738623"/>
            <a:chExt cx="1828800" cy="392149"/>
          </a:xfrm>
        </p:grpSpPr>
        <p:sp>
          <p:nvSpPr>
            <p:cNvPr id="69" name="Rectángulo 68">
              <a:extLst>
                <a:ext uri="{FF2B5EF4-FFF2-40B4-BE49-F238E27FC236}">
                  <a16:creationId xmlns:a16="http://schemas.microsoft.com/office/drawing/2014/main" id="{7093A5A6-479E-FF4F-911B-9AAF0202C09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0" name="Conector recto 69">
              <a:extLst>
                <a:ext uri="{FF2B5EF4-FFF2-40B4-BE49-F238E27FC236}">
                  <a16:creationId xmlns:a16="http://schemas.microsoft.com/office/drawing/2014/main" id="{315A7C62-DC8B-CE4F-8777-A2CA00A38934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cto 70">
              <a:extLst>
                <a:ext uri="{FF2B5EF4-FFF2-40B4-BE49-F238E27FC236}">
                  <a16:creationId xmlns:a16="http://schemas.microsoft.com/office/drawing/2014/main" id="{FB1E3CA8-BBE8-E14D-AF6B-3EE89073E86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23362130-AA05-0D47-A88A-A397C9F3637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99DAB823-8A60-724C-8FB7-94A7FDB0823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cto 73">
              <a:extLst>
                <a:ext uri="{FF2B5EF4-FFF2-40B4-BE49-F238E27FC236}">
                  <a16:creationId xmlns:a16="http://schemas.microsoft.com/office/drawing/2014/main" id="{52EE4894-1A44-CE49-BA72-5BC50CB34AB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>
              <a:extLst>
                <a:ext uri="{FF2B5EF4-FFF2-40B4-BE49-F238E27FC236}">
                  <a16:creationId xmlns:a16="http://schemas.microsoft.com/office/drawing/2014/main" id="{06C74BF7-5F42-CA4A-8C5F-8C27B29E3ACD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6" name="CuadroTexto 75">
            <a:extLst>
              <a:ext uri="{FF2B5EF4-FFF2-40B4-BE49-F238E27FC236}">
                <a16:creationId xmlns:a16="http://schemas.microsoft.com/office/drawing/2014/main" id="{9794E8AF-69D7-3043-BA9B-BA9DD72B0510}"/>
              </a:ext>
            </a:extLst>
          </p:cNvPr>
          <p:cNvSpPr txBox="1"/>
          <p:nvPr/>
        </p:nvSpPr>
        <p:spPr>
          <a:xfrm>
            <a:off x="7089879" y="2515519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77" name="CuadroTexto 76">
            <a:extLst>
              <a:ext uri="{FF2B5EF4-FFF2-40B4-BE49-F238E27FC236}">
                <a16:creationId xmlns:a16="http://schemas.microsoft.com/office/drawing/2014/main" id="{E882F185-3F01-1C43-B518-12CEFA05E0B9}"/>
              </a:ext>
            </a:extLst>
          </p:cNvPr>
          <p:cNvSpPr txBox="1"/>
          <p:nvPr/>
        </p:nvSpPr>
        <p:spPr>
          <a:xfrm>
            <a:off x="3508746" y="2067620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B37D5198-0612-A849-9532-74B3BB129DD0}"/>
              </a:ext>
            </a:extLst>
          </p:cNvPr>
          <p:cNvSpPr txBox="1"/>
          <p:nvPr/>
        </p:nvSpPr>
        <p:spPr>
          <a:xfrm>
            <a:off x="4037496" y="2067620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79" name="CuadroTexto 78">
            <a:extLst>
              <a:ext uri="{FF2B5EF4-FFF2-40B4-BE49-F238E27FC236}">
                <a16:creationId xmlns:a16="http://schemas.microsoft.com/office/drawing/2014/main" id="{4F5FD072-40CB-5F45-9925-19E51296AF0B}"/>
              </a:ext>
            </a:extLst>
          </p:cNvPr>
          <p:cNvSpPr txBox="1"/>
          <p:nvPr/>
        </p:nvSpPr>
        <p:spPr>
          <a:xfrm>
            <a:off x="7927217" y="2067619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7B05F470-DEEE-554A-871B-A6F8CFCE8BEA}"/>
              </a:ext>
            </a:extLst>
          </p:cNvPr>
          <p:cNvSpPr txBox="1"/>
          <p:nvPr/>
        </p:nvSpPr>
        <p:spPr>
          <a:xfrm>
            <a:off x="8434324" y="2052730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81" name="Grupo 80">
            <a:extLst>
              <a:ext uri="{FF2B5EF4-FFF2-40B4-BE49-F238E27FC236}">
                <a16:creationId xmlns:a16="http://schemas.microsoft.com/office/drawing/2014/main" id="{DE54FC27-46A4-C847-8750-4294A20C2567}"/>
              </a:ext>
            </a:extLst>
          </p:cNvPr>
          <p:cNvGrpSpPr/>
          <p:nvPr/>
        </p:nvGrpSpPr>
        <p:grpSpPr>
          <a:xfrm>
            <a:off x="5226819" y="2043919"/>
            <a:ext cx="1918977" cy="441097"/>
            <a:chOff x="1643606" y="3738623"/>
            <a:chExt cx="1828800" cy="392149"/>
          </a:xfrm>
        </p:grpSpPr>
        <p:sp>
          <p:nvSpPr>
            <p:cNvPr id="82" name="Rectángulo 81">
              <a:extLst>
                <a:ext uri="{FF2B5EF4-FFF2-40B4-BE49-F238E27FC236}">
                  <a16:creationId xmlns:a16="http://schemas.microsoft.com/office/drawing/2014/main" id="{E801E7DD-3AB4-ED47-AA23-DC7605D8CC0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3" name="Conector recto 82">
              <a:extLst>
                <a:ext uri="{FF2B5EF4-FFF2-40B4-BE49-F238E27FC236}">
                  <a16:creationId xmlns:a16="http://schemas.microsoft.com/office/drawing/2014/main" id="{3BB51DF7-F0AC-EB46-A07F-0D1AAA90355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8163366C-EEF0-F04A-A698-2AE00FB79F6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71699376-F20A-A64D-8E3B-6329B333117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FFC7B7CB-ACCD-DD44-949A-C329A00F5F4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DCF734DF-0387-294D-94E8-01C8F3A59B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C69435A6-5E1E-0C47-910D-BABA2E678BE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9" name="CuadroTexto 88">
            <a:extLst>
              <a:ext uri="{FF2B5EF4-FFF2-40B4-BE49-F238E27FC236}">
                <a16:creationId xmlns:a16="http://schemas.microsoft.com/office/drawing/2014/main" id="{5C2E73C1-09F9-9D49-A024-03DF48B31D76}"/>
              </a:ext>
            </a:extLst>
          </p:cNvPr>
          <p:cNvSpPr txBox="1"/>
          <p:nvPr/>
        </p:nvSpPr>
        <p:spPr>
          <a:xfrm>
            <a:off x="5511191" y="2052731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90" name="CuadroTexto 89">
            <a:extLst>
              <a:ext uri="{FF2B5EF4-FFF2-40B4-BE49-F238E27FC236}">
                <a16:creationId xmlns:a16="http://schemas.microsoft.com/office/drawing/2014/main" id="{D354208B-86B2-074A-BD8E-D8BAE7989ADB}"/>
              </a:ext>
            </a:extLst>
          </p:cNvPr>
          <p:cNvSpPr txBox="1"/>
          <p:nvPr/>
        </p:nvSpPr>
        <p:spPr>
          <a:xfrm>
            <a:off x="5150692" y="2500129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91" name="Grupo 90">
            <a:extLst>
              <a:ext uri="{FF2B5EF4-FFF2-40B4-BE49-F238E27FC236}">
                <a16:creationId xmlns:a16="http://schemas.microsoft.com/office/drawing/2014/main" id="{88214F8A-8467-1047-8D41-5F71D710E9A3}"/>
              </a:ext>
            </a:extLst>
          </p:cNvPr>
          <p:cNvGrpSpPr/>
          <p:nvPr/>
        </p:nvGrpSpPr>
        <p:grpSpPr>
          <a:xfrm>
            <a:off x="5181600" y="1236947"/>
            <a:ext cx="1828800" cy="392149"/>
            <a:chOff x="1643606" y="3738623"/>
            <a:chExt cx="1828800" cy="392149"/>
          </a:xfrm>
        </p:grpSpPr>
        <p:sp>
          <p:nvSpPr>
            <p:cNvPr id="92" name="Rectángulo 91">
              <a:extLst>
                <a:ext uri="{FF2B5EF4-FFF2-40B4-BE49-F238E27FC236}">
                  <a16:creationId xmlns:a16="http://schemas.microsoft.com/office/drawing/2014/main" id="{E5CB8783-17DC-4248-871E-D21D45AA888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3" name="Conector recto 92">
              <a:extLst>
                <a:ext uri="{FF2B5EF4-FFF2-40B4-BE49-F238E27FC236}">
                  <a16:creationId xmlns:a16="http://schemas.microsoft.com/office/drawing/2014/main" id="{C4DB1B8F-FA7E-3945-A50B-AC7B77FBFF3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868F28B2-6726-A641-8872-975F7DC3295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B3826808-96E4-C644-B052-6B141CD3D01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D3D70BF7-C330-1445-AA5D-16E91F9DAFD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5A3D64BD-872A-0246-A813-A70CE145758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5854981B-4AC4-FE4D-9AE4-EB9CC15DFC2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9" name="CuadroTexto 98">
            <a:extLst>
              <a:ext uri="{FF2B5EF4-FFF2-40B4-BE49-F238E27FC236}">
                <a16:creationId xmlns:a16="http://schemas.microsoft.com/office/drawing/2014/main" id="{704FF5A6-E358-A247-BF20-F441946C16E0}"/>
              </a:ext>
            </a:extLst>
          </p:cNvPr>
          <p:cNvSpPr txBox="1"/>
          <p:nvPr/>
        </p:nvSpPr>
        <p:spPr>
          <a:xfrm>
            <a:off x="7246581" y="1318709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BA240BFD-C9FE-CF47-821F-879647A5825F}"/>
              </a:ext>
            </a:extLst>
          </p:cNvPr>
          <p:cNvSpPr txBox="1"/>
          <p:nvPr/>
        </p:nvSpPr>
        <p:spPr>
          <a:xfrm>
            <a:off x="5416952" y="1236947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01" name="CuadroTexto 100">
            <a:extLst>
              <a:ext uri="{FF2B5EF4-FFF2-40B4-BE49-F238E27FC236}">
                <a16:creationId xmlns:a16="http://schemas.microsoft.com/office/drawing/2014/main" id="{1E5BBD28-7870-8449-B658-673D0BA103F3}"/>
              </a:ext>
            </a:extLst>
          </p:cNvPr>
          <p:cNvSpPr txBox="1"/>
          <p:nvPr/>
        </p:nvSpPr>
        <p:spPr>
          <a:xfrm>
            <a:off x="7333191" y="2082428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02" name="Conector recto de flecha 101">
            <a:extLst>
              <a:ext uri="{FF2B5EF4-FFF2-40B4-BE49-F238E27FC236}">
                <a16:creationId xmlns:a16="http://schemas.microsoft.com/office/drawing/2014/main" id="{CCDF1817-5942-7E43-AAAE-8AC4A5F86933}"/>
              </a:ext>
            </a:extLst>
          </p:cNvPr>
          <p:cNvCxnSpPr>
            <a:cxnSpLocks/>
          </p:cNvCxnSpPr>
          <p:nvPr/>
        </p:nvCxnSpPr>
        <p:spPr>
          <a:xfrm>
            <a:off x="5802818" y="1535955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ector recto de flecha 102">
            <a:extLst>
              <a:ext uri="{FF2B5EF4-FFF2-40B4-BE49-F238E27FC236}">
                <a16:creationId xmlns:a16="http://schemas.microsoft.com/office/drawing/2014/main" id="{78500242-9745-024D-83E4-717E8762F5D4}"/>
              </a:ext>
            </a:extLst>
          </p:cNvPr>
          <p:cNvCxnSpPr/>
          <p:nvPr/>
        </p:nvCxnSpPr>
        <p:spPr>
          <a:xfrm flipH="1">
            <a:off x="4708908" y="154012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ector recto de flecha 103">
            <a:extLst>
              <a:ext uri="{FF2B5EF4-FFF2-40B4-BE49-F238E27FC236}">
                <a16:creationId xmlns:a16="http://schemas.microsoft.com/office/drawing/2014/main" id="{CC73F440-005C-774B-903D-1FBA7C70D024}"/>
              </a:ext>
            </a:extLst>
          </p:cNvPr>
          <p:cNvCxnSpPr>
            <a:cxnSpLocks/>
          </p:cNvCxnSpPr>
          <p:nvPr/>
        </p:nvCxnSpPr>
        <p:spPr>
          <a:xfrm>
            <a:off x="6440968" y="1481105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88781598-D56B-E44F-82C8-3AB12C6219AA}"/>
              </a:ext>
            </a:extLst>
          </p:cNvPr>
          <p:cNvSpPr txBox="1"/>
          <p:nvPr/>
        </p:nvSpPr>
        <p:spPr>
          <a:xfrm>
            <a:off x="6068905" y="206013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06" name="CuadroTexto 105">
            <a:extLst>
              <a:ext uri="{FF2B5EF4-FFF2-40B4-BE49-F238E27FC236}">
                <a16:creationId xmlns:a16="http://schemas.microsoft.com/office/drawing/2014/main" id="{DD6D79EF-4A8B-1846-BB76-728C2E4CB9A5}"/>
              </a:ext>
            </a:extLst>
          </p:cNvPr>
          <p:cNvSpPr txBox="1"/>
          <p:nvPr/>
        </p:nvSpPr>
        <p:spPr>
          <a:xfrm>
            <a:off x="5900505" y="12456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107" name="CuadroTexto 106">
            <a:extLst>
              <a:ext uri="{FF2B5EF4-FFF2-40B4-BE49-F238E27FC236}">
                <a16:creationId xmlns:a16="http://schemas.microsoft.com/office/drawing/2014/main" id="{E4F9F3DE-33AD-C142-8A81-F489A951B171}"/>
              </a:ext>
            </a:extLst>
          </p:cNvPr>
          <p:cNvSpPr txBox="1"/>
          <p:nvPr/>
        </p:nvSpPr>
        <p:spPr>
          <a:xfrm>
            <a:off x="4541090" y="208242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5A83C463-AA3A-E24B-9A26-59340E972433}"/>
              </a:ext>
            </a:extLst>
          </p:cNvPr>
          <p:cNvSpPr txBox="1"/>
          <p:nvPr/>
        </p:nvSpPr>
        <p:spPr>
          <a:xfrm>
            <a:off x="3319241" y="253066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9" name="CuadroTexto 108">
            <a:extLst>
              <a:ext uri="{FF2B5EF4-FFF2-40B4-BE49-F238E27FC236}">
                <a16:creationId xmlns:a16="http://schemas.microsoft.com/office/drawing/2014/main" id="{377234A8-4209-494E-83E0-895698AEA721}"/>
              </a:ext>
            </a:extLst>
          </p:cNvPr>
          <p:cNvSpPr txBox="1"/>
          <p:nvPr/>
        </p:nvSpPr>
        <p:spPr>
          <a:xfrm>
            <a:off x="6572876" y="205880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5</a:t>
            </a:r>
          </a:p>
        </p:txBody>
      </p:sp>
      <p:sp>
        <p:nvSpPr>
          <p:cNvPr id="110" name="Marcador de número de diapositiva 5">
            <a:extLst>
              <a:ext uri="{FF2B5EF4-FFF2-40B4-BE49-F238E27FC236}">
                <a16:creationId xmlns:a16="http://schemas.microsoft.com/office/drawing/2014/main" id="{E8C12B58-61A7-2B41-9456-2B60C8DD6F91}"/>
              </a:ext>
            </a:extLst>
          </p:cNvPr>
          <p:cNvSpPr txBox="1">
            <a:spLocks/>
          </p:cNvSpPr>
          <p:nvPr/>
        </p:nvSpPr>
        <p:spPr bwMode="gray">
          <a:xfrm>
            <a:off x="3086466" y="4230773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7</a:t>
            </a:fld>
            <a:endParaRPr lang="es-AR"/>
          </a:p>
        </p:txBody>
      </p:sp>
      <p:grpSp>
        <p:nvGrpSpPr>
          <p:cNvPr id="112" name="Grupo 111">
            <a:extLst>
              <a:ext uri="{FF2B5EF4-FFF2-40B4-BE49-F238E27FC236}">
                <a16:creationId xmlns:a16="http://schemas.microsoft.com/office/drawing/2014/main" id="{E5F6E2FE-0A38-FD48-867C-A6CBE0B6572F}"/>
              </a:ext>
            </a:extLst>
          </p:cNvPr>
          <p:cNvGrpSpPr/>
          <p:nvPr/>
        </p:nvGrpSpPr>
        <p:grpSpPr>
          <a:xfrm>
            <a:off x="2766887" y="4349507"/>
            <a:ext cx="1918977" cy="441097"/>
            <a:chOff x="1643606" y="3738623"/>
            <a:chExt cx="1828800" cy="392149"/>
          </a:xfrm>
        </p:grpSpPr>
        <p:sp>
          <p:nvSpPr>
            <p:cNvPr id="113" name="Rectángulo 112">
              <a:extLst>
                <a:ext uri="{FF2B5EF4-FFF2-40B4-BE49-F238E27FC236}">
                  <a16:creationId xmlns:a16="http://schemas.microsoft.com/office/drawing/2014/main" id="{80A9CDBA-377B-4842-A44B-435FFF92F60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A8AE033D-1B09-E449-B978-59284CC3CB57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Conector recto 114">
              <a:extLst>
                <a:ext uri="{FF2B5EF4-FFF2-40B4-BE49-F238E27FC236}">
                  <a16:creationId xmlns:a16="http://schemas.microsoft.com/office/drawing/2014/main" id="{5CCBE4FE-B183-294D-B6BA-FDA31591A71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Conector recto 115">
              <a:extLst>
                <a:ext uri="{FF2B5EF4-FFF2-40B4-BE49-F238E27FC236}">
                  <a16:creationId xmlns:a16="http://schemas.microsoft.com/office/drawing/2014/main" id="{150845E8-3D8F-8F48-90FC-71EA910CD72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Conector recto 116">
              <a:extLst>
                <a:ext uri="{FF2B5EF4-FFF2-40B4-BE49-F238E27FC236}">
                  <a16:creationId xmlns:a16="http://schemas.microsoft.com/office/drawing/2014/main" id="{FD99B4C7-7D4E-7C45-A7AC-F642A9FC099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Conector recto 117">
              <a:extLst>
                <a:ext uri="{FF2B5EF4-FFF2-40B4-BE49-F238E27FC236}">
                  <a16:creationId xmlns:a16="http://schemas.microsoft.com/office/drawing/2014/main" id="{10CFD860-69BA-EE44-85E6-E8E437B4D2D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Conector recto 118">
              <a:extLst>
                <a:ext uri="{FF2B5EF4-FFF2-40B4-BE49-F238E27FC236}">
                  <a16:creationId xmlns:a16="http://schemas.microsoft.com/office/drawing/2014/main" id="{1ABD7D93-4CA6-0940-9F0B-312B4BD99A3B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o 119">
            <a:extLst>
              <a:ext uri="{FF2B5EF4-FFF2-40B4-BE49-F238E27FC236}">
                <a16:creationId xmlns:a16="http://schemas.microsoft.com/office/drawing/2014/main" id="{BB83AF4A-E951-784A-8DC3-6B8F5A193349}"/>
              </a:ext>
            </a:extLst>
          </p:cNvPr>
          <p:cNvGrpSpPr/>
          <p:nvPr/>
        </p:nvGrpSpPr>
        <p:grpSpPr>
          <a:xfrm>
            <a:off x="9061166" y="4280990"/>
            <a:ext cx="1766577" cy="431044"/>
            <a:chOff x="1643606" y="3738623"/>
            <a:chExt cx="1828800" cy="392149"/>
          </a:xfrm>
        </p:grpSpPr>
        <p:sp>
          <p:nvSpPr>
            <p:cNvPr id="121" name="Rectángulo 120">
              <a:extLst>
                <a:ext uri="{FF2B5EF4-FFF2-40B4-BE49-F238E27FC236}">
                  <a16:creationId xmlns:a16="http://schemas.microsoft.com/office/drawing/2014/main" id="{369D7F78-AE47-9644-BEED-B1EB1BFFE30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2" name="Conector recto 121">
              <a:extLst>
                <a:ext uri="{FF2B5EF4-FFF2-40B4-BE49-F238E27FC236}">
                  <a16:creationId xmlns:a16="http://schemas.microsoft.com/office/drawing/2014/main" id="{833CE2EE-D412-9841-8F29-1FBCCC60EACD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Conector recto 122">
              <a:extLst>
                <a:ext uri="{FF2B5EF4-FFF2-40B4-BE49-F238E27FC236}">
                  <a16:creationId xmlns:a16="http://schemas.microsoft.com/office/drawing/2014/main" id="{C899FC06-F71E-C94F-A42B-612AD7B13DC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Conector recto 123">
              <a:extLst>
                <a:ext uri="{FF2B5EF4-FFF2-40B4-BE49-F238E27FC236}">
                  <a16:creationId xmlns:a16="http://schemas.microsoft.com/office/drawing/2014/main" id="{4A95CDB3-2AA6-554F-8EE0-9FF85AC30E02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Conector recto 124">
              <a:extLst>
                <a:ext uri="{FF2B5EF4-FFF2-40B4-BE49-F238E27FC236}">
                  <a16:creationId xmlns:a16="http://schemas.microsoft.com/office/drawing/2014/main" id="{58B9A0F0-4B3E-734D-8692-CB0E7CE569C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Conector recto 125">
              <a:extLst>
                <a:ext uri="{FF2B5EF4-FFF2-40B4-BE49-F238E27FC236}">
                  <a16:creationId xmlns:a16="http://schemas.microsoft.com/office/drawing/2014/main" id="{D308513A-033C-2A43-9EDD-9C032BE33A3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Conector recto 126">
              <a:extLst>
                <a:ext uri="{FF2B5EF4-FFF2-40B4-BE49-F238E27FC236}">
                  <a16:creationId xmlns:a16="http://schemas.microsoft.com/office/drawing/2014/main" id="{220CA4C7-EB88-DC4F-8A78-2ACA852AB2A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8" name="CuadroTexto 127">
            <a:extLst>
              <a:ext uri="{FF2B5EF4-FFF2-40B4-BE49-F238E27FC236}">
                <a16:creationId xmlns:a16="http://schemas.microsoft.com/office/drawing/2014/main" id="{8D4BA033-E798-9B40-B557-D74BFA1313AA}"/>
              </a:ext>
            </a:extLst>
          </p:cNvPr>
          <p:cNvSpPr txBox="1"/>
          <p:nvPr/>
        </p:nvSpPr>
        <p:spPr>
          <a:xfrm>
            <a:off x="8963204" y="478777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29" name="CuadroTexto 128">
            <a:extLst>
              <a:ext uri="{FF2B5EF4-FFF2-40B4-BE49-F238E27FC236}">
                <a16:creationId xmlns:a16="http://schemas.microsoft.com/office/drawing/2014/main" id="{48F42A9C-6784-1340-AF92-ADD009DCCA68}"/>
              </a:ext>
            </a:extLst>
          </p:cNvPr>
          <p:cNvSpPr txBox="1"/>
          <p:nvPr/>
        </p:nvSpPr>
        <p:spPr>
          <a:xfrm>
            <a:off x="3051259" y="4358319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30" name="CuadroTexto 129">
            <a:extLst>
              <a:ext uri="{FF2B5EF4-FFF2-40B4-BE49-F238E27FC236}">
                <a16:creationId xmlns:a16="http://schemas.microsoft.com/office/drawing/2014/main" id="{1791EBF1-6CAE-C04F-9637-619BCBF0C016}"/>
              </a:ext>
            </a:extLst>
          </p:cNvPr>
          <p:cNvSpPr txBox="1"/>
          <p:nvPr/>
        </p:nvSpPr>
        <p:spPr>
          <a:xfrm>
            <a:off x="3580009" y="4358319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31" name="CuadroTexto 130">
            <a:extLst>
              <a:ext uri="{FF2B5EF4-FFF2-40B4-BE49-F238E27FC236}">
                <a16:creationId xmlns:a16="http://schemas.microsoft.com/office/drawing/2014/main" id="{2186EA37-CE8C-0E4E-8DDD-BFDA447B0B41}"/>
              </a:ext>
            </a:extLst>
          </p:cNvPr>
          <p:cNvSpPr txBox="1"/>
          <p:nvPr/>
        </p:nvSpPr>
        <p:spPr>
          <a:xfrm>
            <a:off x="9830640" y="432777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132" name="CuadroTexto 131">
            <a:extLst>
              <a:ext uri="{FF2B5EF4-FFF2-40B4-BE49-F238E27FC236}">
                <a16:creationId xmlns:a16="http://schemas.microsoft.com/office/drawing/2014/main" id="{0328F2D5-55AE-2D46-9185-2B03B0362841}"/>
              </a:ext>
            </a:extLst>
          </p:cNvPr>
          <p:cNvSpPr txBox="1"/>
          <p:nvPr/>
        </p:nvSpPr>
        <p:spPr>
          <a:xfrm>
            <a:off x="10311049" y="4303245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133" name="Grupo 132">
            <a:extLst>
              <a:ext uri="{FF2B5EF4-FFF2-40B4-BE49-F238E27FC236}">
                <a16:creationId xmlns:a16="http://schemas.microsoft.com/office/drawing/2014/main" id="{D8F799F2-52C4-7444-A513-70AC23167859}"/>
              </a:ext>
            </a:extLst>
          </p:cNvPr>
          <p:cNvGrpSpPr/>
          <p:nvPr/>
        </p:nvGrpSpPr>
        <p:grpSpPr>
          <a:xfrm>
            <a:off x="6980074" y="4334032"/>
            <a:ext cx="1918977" cy="441097"/>
            <a:chOff x="1643606" y="3738623"/>
            <a:chExt cx="1828800" cy="392149"/>
          </a:xfrm>
        </p:grpSpPr>
        <p:sp>
          <p:nvSpPr>
            <p:cNvPr id="134" name="Rectángulo 133">
              <a:extLst>
                <a:ext uri="{FF2B5EF4-FFF2-40B4-BE49-F238E27FC236}">
                  <a16:creationId xmlns:a16="http://schemas.microsoft.com/office/drawing/2014/main" id="{02D1F391-CE0A-B841-8462-B3C3585CF90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35" name="Conector recto 134">
              <a:extLst>
                <a:ext uri="{FF2B5EF4-FFF2-40B4-BE49-F238E27FC236}">
                  <a16:creationId xmlns:a16="http://schemas.microsoft.com/office/drawing/2014/main" id="{2FB6824C-1A64-694F-978B-289538BAF8B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ector recto 135">
              <a:extLst>
                <a:ext uri="{FF2B5EF4-FFF2-40B4-BE49-F238E27FC236}">
                  <a16:creationId xmlns:a16="http://schemas.microsoft.com/office/drawing/2014/main" id="{826E3894-04A8-504F-AFEA-51B3F534478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Conector recto 136">
              <a:extLst>
                <a:ext uri="{FF2B5EF4-FFF2-40B4-BE49-F238E27FC236}">
                  <a16:creationId xmlns:a16="http://schemas.microsoft.com/office/drawing/2014/main" id="{48A83218-6A44-8A46-B405-9DF1ACA41E6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Conector recto 137">
              <a:extLst>
                <a:ext uri="{FF2B5EF4-FFF2-40B4-BE49-F238E27FC236}">
                  <a16:creationId xmlns:a16="http://schemas.microsoft.com/office/drawing/2014/main" id="{376E39EC-14D1-2245-9466-33C0CB9AFDB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Conector recto 138">
              <a:extLst>
                <a:ext uri="{FF2B5EF4-FFF2-40B4-BE49-F238E27FC236}">
                  <a16:creationId xmlns:a16="http://schemas.microsoft.com/office/drawing/2014/main" id="{1D93DC28-ABDB-484D-B2E4-890774E8C54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Conector recto 139">
              <a:extLst>
                <a:ext uri="{FF2B5EF4-FFF2-40B4-BE49-F238E27FC236}">
                  <a16:creationId xmlns:a16="http://schemas.microsoft.com/office/drawing/2014/main" id="{446A149D-168F-3F44-A183-428E57D55C1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1" name="CuadroTexto 140">
            <a:extLst>
              <a:ext uri="{FF2B5EF4-FFF2-40B4-BE49-F238E27FC236}">
                <a16:creationId xmlns:a16="http://schemas.microsoft.com/office/drawing/2014/main" id="{D2EDF31B-DD8B-FA47-97C8-12F91092DA66}"/>
              </a:ext>
            </a:extLst>
          </p:cNvPr>
          <p:cNvSpPr txBox="1"/>
          <p:nvPr/>
        </p:nvSpPr>
        <p:spPr>
          <a:xfrm>
            <a:off x="7264446" y="4342844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55</a:t>
            </a:r>
          </a:p>
        </p:txBody>
      </p:sp>
      <p:sp>
        <p:nvSpPr>
          <p:cNvPr id="142" name="CuadroTexto 141">
            <a:extLst>
              <a:ext uri="{FF2B5EF4-FFF2-40B4-BE49-F238E27FC236}">
                <a16:creationId xmlns:a16="http://schemas.microsoft.com/office/drawing/2014/main" id="{198E89FE-617F-4B4E-8EE9-A7C971D5384B}"/>
              </a:ext>
            </a:extLst>
          </p:cNvPr>
          <p:cNvSpPr txBox="1"/>
          <p:nvPr/>
        </p:nvSpPr>
        <p:spPr>
          <a:xfrm>
            <a:off x="6903947" y="479024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3" name="Grupo 142">
            <a:extLst>
              <a:ext uri="{FF2B5EF4-FFF2-40B4-BE49-F238E27FC236}">
                <a16:creationId xmlns:a16="http://schemas.microsoft.com/office/drawing/2014/main" id="{DCABF9E9-CCF0-7641-B521-09E7B85D15CE}"/>
              </a:ext>
            </a:extLst>
          </p:cNvPr>
          <p:cNvGrpSpPr/>
          <p:nvPr/>
        </p:nvGrpSpPr>
        <p:grpSpPr>
          <a:xfrm>
            <a:off x="5143351" y="3504026"/>
            <a:ext cx="1828800" cy="392149"/>
            <a:chOff x="1643606" y="3738623"/>
            <a:chExt cx="1828800" cy="392149"/>
          </a:xfrm>
        </p:grpSpPr>
        <p:sp>
          <p:nvSpPr>
            <p:cNvPr id="144" name="Rectángulo 143">
              <a:extLst>
                <a:ext uri="{FF2B5EF4-FFF2-40B4-BE49-F238E27FC236}">
                  <a16:creationId xmlns:a16="http://schemas.microsoft.com/office/drawing/2014/main" id="{34F96AF6-1403-DA4B-9CE8-0E2E3CB6D7C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45" name="Conector recto 144">
              <a:extLst>
                <a:ext uri="{FF2B5EF4-FFF2-40B4-BE49-F238E27FC236}">
                  <a16:creationId xmlns:a16="http://schemas.microsoft.com/office/drawing/2014/main" id="{EA6CE019-47AF-1F4E-B843-466D81C38C9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Conector recto 145">
              <a:extLst>
                <a:ext uri="{FF2B5EF4-FFF2-40B4-BE49-F238E27FC236}">
                  <a16:creationId xmlns:a16="http://schemas.microsoft.com/office/drawing/2014/main" id="{124716FF-A9A5-B945-A93D-AF2D129A864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ector recto 146">
              <a:extLst>
                <a:ext uri="{FF2B5EF4-FFF2-40B4-BE49-F238E27FC236}">
                  <a16:creationId xmlns:a16="http://schemas.microsoft.com/office/drawing/2014/main" id="{61750BFE-44E1-8E41-B7BC-7E68500C139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07C81FB2-2E96-3342-8CED-C63CD32D4B64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Conector recto 148">
              <a:extLst>
                <a:ext uri="{FF2B5EF4-FFF2-40B4-BE49-F238E27FC236}">
                  <a16:creationId xmlns:a16="http://schemas.microsoft.com/office/drawing/2014/main" id="{02BB6F0B-3063-B042-BAB6-C4BFA30A195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Conector recto 149">
              <a:extLst>
                <a:ext uri="{FF2B5EF4-FFF2-40B4-BE49-F238E27FC236}">
                  <a16:creationId xmlns:a16="http://schemas.microsoft.com/office/drawing/2014/main" id="{61C22DF6-0263-B944-BB6B-E29672A9EA5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1" name="CuadroTexto 150">
            <a:extLst>
              <a:ext uri="{FF2B5EF4-FFF2-40B4-BE49-F238E27FC236}">
                <a16:creationId xmlns:a16="http://schemas.microsoft.com/office/drawing/2014/main" id="{0969760A-C471-2F4B-BB61-A7B43F685447}"/>
              </a:ext>
            </a:extLst>
          </p:cNvPr>
          <p:cNvSpPr txBox="1"/>
          <p:nvPr/>
        </p:nvSpPr>
        <p:spPr>
          <a:xfrm>
            <a:off x="7208332" y="3585788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52" name="CuadroTexto 151">
            <a:extLst>
              <a:ext uri="{FF2B5EF4-FFF2-40B4-BE49-F238E27FC236}">
                <a16:creationId xmlns:a16="http://schemas.microsoft.com/office/drawing/2014/main" id="{BD916A6C-D043-0748-992A-62C0B3E597B2}"/>
              </a:ext>
            </a:extLst>
          </p:cNvPr>
          <p:cNvSpPr txBox="1"/>
          <p:nvPr/>
        </p:nvSpPr>
        <p:spPr>
          <a:xfrm>
            <a:off x="5228686" y="4418336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53" name="CuadroTexto 152">
            <a:extLst>
              <a:ext uri="{FF2B5EF4-FFF2-40B4-BE49-F238E27FC236}">
                <a16:creationId xmlns:a16="http://schemas.microsoft.com/office/drawing/2014/main" id="{01D00E25-561C-8149-87C7-DE098C296B8D}"/>
              </a:ext>
            </a:extLst>
          </p:cNvPr>
          <p:cNvSpPr txBox="1"/>
          <p:nvPr/>
        </p:nvSpPr>
        <p:spPr>
          <a:xfrm>
            <a:off x="6448032" y="3555010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cxnSp>
        <p:nvCxnSpPr>
          <p:cNvPr id="154" name="Conector recto de flecha 153">
            <a:extLst>
              <a:ext uri="{FF2B5EF4-FFF2-40B4-BE49-F238E27FC236}">
                <a16:creationId xmlns:a16="http://schemas.microsoft.com/office/drawing/2014/main" id="{1AEB457B-9F52-BD45-9020-19E0C73008DA}"/>
              </a:ext>
            </a:extLst>
          </p:cNvPr>
          <p:cNvCxnSpPr>
            <a:cxnSpLocks/>
          </p:cNvCxnSpPr>
          <p:nvPr/>
        </p:nvCxnSpPr>
        <p:spPr>
          <a:xfrm>
            <a:off x="5842466" y="3773863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ector recto de flecha 154">
            <a:extLst>
              <a:ext uri="{FF2B5EF4-FFF2-40B4-BE49-F238E27FC236}">
                <a16:creationId xmlns:a16="http://schemas.microsoft.com/office/drawing/2014/main" id="{98AF1D38-AD15-1D43-A0E7-5189BB7FD4E0}"/>
              </a:ext>
            </a:extLst>
          </p:cNvPr>
          <p:cNvCxnSpPr/>
          <p:nvPr/>
        </p:nvCxnSpPr>
        <p:spPr>
          <a:xfrm flipH="1">
            <a:off x="4670659" y="3807199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ector recto de flecha 155">
            <a:extLst>
              <a:ext uri="{FF2B5EF4-FFF2-40B4-BE49-F238E27FC236}">
                <a16:creationId xmlns:a16="http://schemas.microsoft.com/office/drawing/2014/main" id="{1831454C-4413-BF4A-ADC6-F6A6F9C86F38}"/>
              </a:ext>
            </a:extLst>
          </p:cNvPr>
          <p:cNvCxnSpPr>
            <a:cxnSpLocks/>
          </p:cNvCxnSpPr>
          <p:nvPr/>
        </p:nvCxnSpPr>
        <p:spPr>
          <a:xfrm>
            <a:off x="6884319" y="3760434"/>
            <a:ext cx="2322197" cy="4756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CuadroTexto 156">
            <a:extLst>
              <a:ext uri="{FF2B5EF4-FFF2-40B4-BE49-F238E27FC236}">
                <a16:creationId xmlns:a16="http://schemas.microsoft.com/office/drawing/2014/main" id="{8F8BC0AE-8468-4F44-AAB2-340525CF674D}"/>
              </a:ext>
            </a:extLst>
          </p:cNvPr>
          <p:cNvSpPr txBox="1"/>
          <p:nvPr/>
        </p:nvSpPr>
        <p:spPr>
          <a:xfrm>
            <a:off x="5864746" y="3521889"/>
            <a:ext cx="441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58" name="CuadroTexto 157">
            <a:extLst>
              <a:ext uri="{FF2B5EF4-FFF2-40B4-BE49-F238E27FC236}">
                <a16:creationId xmlns:a16="http://schemas.microsoft.com/office/drawing/2014/main" id="{AD5B432B-1206-1243-A761-20CD957C4C79}"/>
              </a:ext>
            </a:extLst>
          </p:cNvPr>
          <p:cNvSpPr txBox="1"/>
          <p:nvPr/>
        </p:nvSpPr>
        <p:spPr>
          <a:xfrm>
            <a:off x="7813465" y="431891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7</a:t>
            </a:r>
          </a:p>
        </p:txBody>
      </p:sp>
      <p:sp>
        <p:nvSpPr>
          <p:cNvPr id="159" name="CuadroTexto 158">
            <a:extLst>
              <a:ext uri="{FF2B5EF4-FFF2-40B4-BE49-F238E27FC236}">
                <a16:creationId xmlns:a16="http://schemas.microsoft.com/office/drawing/2014/main" id="{BF890BCE-C72F-E348-87A4-46E6B8BC9533}"/>
              </a:ext>
            </a:extLst>
          </p:cNvPr>
          <p:cNvSpPr txBox="1"/>
          <p:nvPr/>
        </p:nvSpPr>
        <p:spPr>
          <a:xfrm>
            <a:off x="5353792" y="354704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60" name="CuadroTexto 159">
            <a:extLst>
              <a:ext uri="{FF2B5EF4-FFF2-40B4-BE49-F238E27FC236}">
                <a16:creationId xmlns:a16="http://schemas.microsoft.com/office/drawing/2014/main" id="{1BCD64B9-7B23-D347-B57F-A2FC75F004D6}"/>
              </a:ext>
            </a:extLst>
          </p:cNvPr>
          <p:cNvSpPr txBox="1"/>
          <p:nvPr/>
        </p:nvSpPr>
        <p:spPr>
          <a:xfrm>
            <a:off x="2861754" y="4821365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grpSp>
        <p:nvGrpSpPr>
          <p:cNvPr id="161" name="Grupo 160">
            <a:extLst>
              <a:ext uri="{FF2B5EF4-FFF2-40B4-BE49-F238E27FC236}">
                <a16:creationId xmlns:a16="http://schemas.microsoft.com/office/drawing/2014/main" id="{4D2FCDE2-AF27-CF48-A8D7-B830591280FA}"/>
              </a:ext>
            </a:extLst>
          </p:cNvPr>
          <p:cNvGrpSpPr/>
          <p:nvPr/>
        </p:nvGrpSpPr>
        <p:grpSpPr>
          <a:xfrm>
            <a:off x="5035353" y="4357190"/>
            <a:ext cx="1766577" cy="431044"/>
            <a:chOff x="1643606" y="3738623"/>
            <a:chExt cx="1828800" cy="392149"/>
          </a:xfrm>
        </p:grpSpPr>
        <p:sp>
          <p:nvSpPr>
            <p:cNvPr id="162" name="Rectángulo 161">
              <a:extLst>
                <a:ext uri="{FF2B5EF4-FFF2-40B4-BE49-F238E27FC236}">
                  <a16:creationId xmlns:a16="http://schemas.microsoft.com/office/drawing/2014/main" id="{14DA035F-E73B-AA47-928F-043936BB6C2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ECA81597-3908-9F4C-9D74-5D3373760E3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F2A14F17-2E37-FA49-9521-29B6E94D708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Conector recto 164">
              <a:extLst>
                <a:ext uri="{FF2B5EF4-FFF2-40B4-BE49-F238E27FC236}">
                  <a16:creationId xmlns:a16="http://schemas.microsoft.com/office/drawing/2014/main" id="{F6B7910F-5072-9B40-8C03-0789A5F0E373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Conector recto 165">
              <a:extLst>
                <a:ext uri="{FF2B5EF4-FFF2-40B4-BE49-F238E27FC236}">
                  <a16:creationId xmlns:a16="http://schemas.microsoft.com/office/drawing/2014/main" id="{A5307207-1CAF-8F4A-A227-A0B27EF1917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Conector recto 166">
              <a:extLst>
                <a:ext uri="{FF2B5EF4-FFF2-40B4-BE49-F238E27FC236}">
                  <a16:creationId xmlns:a16="http://schemas.microsoft.com/office/drawing/2014/main" id="{E09D59EE-19C6-484F-BCC9-A6440E40FA3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Conector recto 167">
              <a:extLst>
                <a:ext uri="{FF2B5EF4-FFF2-40B4-BE49-F238E27FC236}">
                  <a16:creationId xmlns:a16="http://schemas.microsoft.com/office/drawing/2014/main" id="{1824CBC9-5AEC-6B49-AF2D-BE7D34FE7C9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F508BB28-C433-FC41-AE09-D6A26F308410}"/>
              </a:ext>
            </a:extLst>
          </p:cNvPr>
          <p:cNvSpPr txBox="1"/>
          <p:nvPr/>
        </p:nvSpPr>
        <p:spPr>
          <a:xfrm>
            <a:off x="4937391" y="486397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C2C795CA-11A6-5147-8A19-E425EFCD83B7}"/>
              </a:ext>
            </a:extLst>
          </p:cNvPr>
          <p:cNvSpPr txBox="1"/>
          <p:nvPr/>
        </p:nvSpPr>
        <p:spPr>
          <a:xfrm>
            <a:off x="5813655" y="4401187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E3D61979-B86A-E944-88CD-A77334EF3FC4}"/>
              </a:ext>
            </a:extLst>
          </p:cNvPr>
          <p:cNvSpPr txBox="1"/>
          <p:nvPr/>
        </p:nvSpPr>
        <p:spPr>
          <a:xfrm>
            <a:off x="7849255" y="3136900"/>
            <a:ext cx="32251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 15</a:t>
            </a:r>
            <a:r>
              <a:rPr lang="es-AR" dirty="0">
                <a:highlight>
                  <a:srgbClr val="FF0000"/>
                </a:highlight>
              </a:rPr>
              <a:t>  20 </a:t>
            </a:r>
            <a:r>
              <a:rPr lang="es-AR" dirty="0">
                <a:highlight>
                  <a:srgbClr val="FFFF00"/>
                </a:highlight>
              </a:rPr>
              <a:t> 43  49 </a:t>
            </a:r>
            <a:r>
              <a:rPr lang="es-AR" dirty="0">
                <a:highlight>
                  <a:srgbClr val="FF0000"/>
                </a:highlight>
              </a:rPr>
              <a:t> 53 </a:t>
            </a:r>
            <a:r>
              <a:rPr lang="es-AR" dirty="0">
                <a:highlight>
                  <a:srgbClr val="00FFFF"/>
                </a:highlight>
              </a:rPr>
              <a:t> 55  57</a:t>
            </a:r>
          </a:p>
        </p:txBody>
      </p:sp>
      <p:cxnSp>
        <p:nvCxnSpPr>
          <p:cNvPr id="172" name="Conector recto de flecha 171">
            <a:extLst>
              <a:ext uri="{FF2B5EF4-FFF2-40B4-BE49-F238E27FC236}">
                <a16:creationId xmlns:a16="http://schemas.microsoft.com/office/drawing/2014/main" id="{5F3A6681-D714-4447-99C4-313168E83711}"/>
              </a:ext>
            </a:extLst>
          </p:cNvPr>
          <p:cNvCxnSpPr>
            <a:cxnSpLocks/>
          </p:cNvCxnSpPr>
          <p:nvPr/>
        </p:nvCxnSpPr>
        <p:spPr>
          <a:xfrm>
            <a:off x="6428486" y="3826914"/>
            <a:ext cx="815088" cy="4764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4" name="CuadroTexto 173">
            <a:extLst>
              <a:ext uri="{FF2B5EF4-FFF2-40B4-BE49-F238E27FC236}">
                <a16:creationId xmlns:a16="http://schemas.microsoft.com/office/drawing/2014/main" id="{F855D7BA-9236-5C48-9AD1-5ACF06AC9A38}"/>
              </a:ext>
            </a:extLst>
          </p:cNvPr>
          <p:cNvSpPr txBox="1"/>
          <p:nvPr/>
        </p:nvSpPr>
        <p:spPr>
          <a:xfrm>
            <a:off x="9204146" y="4333992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</p:spTree>
    <p:extLst>
      <p:ext uri="{BB962C8B-B14F-4D97-AF65-F5344CB8AC3E}">
        <p14:creationId xmlns:p14="http://schemas.microsoft.com/office/powerpoint/2010/main" val="278602145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3F28E03D-8C3D-4C48-9581-84A182A0B02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837832D-40CA-6E42-933F-B6F851D138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4161D40D-A231-0F48-986B-E0B2E4F2E5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8</a:t>
            </a:fld>
            <a:endParaRPr lang="es-AR"/>
          </a:p>
        </p:txBody>
      </p:sp>
      <p:sp>
        <p:nvSpPr>
          <p:cNvPr id="58" name="Título 1">
            <a:extLst>
              <a:ext uri="{FF2B5EF4-FFF2-40B4-BE49-F238E27FC236}">
                <a16:creationId xmlns:a16="http://schemas.microsoft.com/office/drawing/2014/main" id="{88042415-C739-874E-A459-54965960D3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*</a:t>
            </a:r>
          </a:p>
        </p:txBody>
      </p:sp>
      <p:sp>
        <p:nvSpPr>
          <p:cNvPr id="59" name="CuadroTexto 58">
            <a:extLst>
              <a:ext uri="{FF2B5EF4-FFF2-40B4-BE49-F238E27FC236}">
                <a16:creationId xmlns:a16="http://schemas.microsoft.com/office/drawing/2014/main" id="{8BD5583D-BA89-A248-A6BD-40E718E099B2}"/>
              </a:ext>
            </a:extLst>
          </p:cNvPr>
          <p:cNvSpPr txBox="1"/>
          <p:nvPr/>
        </p:nvSpPr>
        <p:spPr>
          <a:xfrm>
            <a:off x="4676467" y="680908"/>
            <a:ext cx="51331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7    izquierda y derecha</a:t>
            </a:r>
          </a:p>
        </p:txBody>
      </p:sp>
      <p:sp>
        <p:nvSpPr>
          <p:cNvPr id="60" name="Marcador de número de diapositiva 5">
            <a:extLst>
              <a:ext uri="{FF2B5EF4-FFF2-40B4-BE49-F238E27FC236}">
                <a16:creationId xmlns:a16="http://schemas.microsoft.com/office/drawing/2014/main" id="{9ED30CFD-6F25-F04B-95F3-04B3D2C522C2}"/>
              </a:ext>
            </a:extLst>
          </p:cNvPr>
          <p:cNvSpPr txBox="1">
            <a:spLocks/>
          </p:cNvSpPr>
          <p:nvPr/>
        </p:nvSpPr>
        <p:spPr bwMode="gray">
          <a:xfrm>
            <a:off x="3543953" y="1940074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8</a:t>
            </a:fld>
            <a:endParaRPr lang="es-AR"/>
          </a:p>
        </p:txBody>
      </p:sp>
      <p:grpSp>
        <p:nvGrpSpPr>
          <p:cNvPr id="61" name="Grupo 60">
            <a:extLst>
              <a:ext uri="{FF2B5EF4-FFF2-40B4-BE49-F238E27FC236}">
                <a16:creationId xmlns:a16="http://schemas.microsoft.com/office/drawing/2014/main" id="{2248EF07-DDC9-C94C-8C1E-03739ACD1CE9}"/>
              </a:ext>
            </a:extLst>
          </p:cNvPr>
          <p:cNvGrpSpPr/>
          <p:nvPr/>
        </p:nvGrpSpPr>
        <p:grpSpPr>
          <a:xfrm>
            <a:off x="3224374" y="2058808"/>
            <a:ext cx="1918977" cy="441097"/>
            <a:chOff x="1643606" y="3738623"/>
            <a:chExt cx="1828800" cy="392149"/>
          </a:xfrm>
        </p:grpSpPr>
        <p:sp>
          <p:nvSpPr>
            <p:cNvPr id="62" name="Rectángulo 61">
              <a:extLst>
                <a:ext uri="{FF2B5EF4-FFF2-40B4-BE49-F238E27FC236}">
                  <a16:creationId xmlns:a16="http://schemas.microsoft.com/office/drawing/2014/main" id="{455BE2EA-DF66-0E40-BBE4-44F125B4957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63" name="Conector recto 62">
              <a:extLst>
                <a:ext uri="{FF2B5EF4-FFF2-40B4-BE49-F238E27FC236}">
                  <a16:creationId xmlns:a16="http://schemas.microsoft.com/office/drawing/2014/main" id="{A578C473-0F6E-6642-96F3-584E9E9284E5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13202F1-E361-094E-8C90-F9C95FAEE01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A6D36C50-6469-CD43-9B28-D417F11AA58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B5E544FA-9E22-E34F-ABFE-302F6F6291C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ADCA1D97-4A8B-E447-83F1-2A55F6E3442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E8D49233-864D-A74A-9A93-1AB78B673AB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Grupo 68">
            <a:extLst>
              <a:ext uri="{FF2B5EF4-FFF2-40B4-BE49-F238E27FC236}">
                <a16:creationId xmlns:a16="http://schemas.microsoft.com/office/drawing/2014/main" id="{0DE8D510-2B70-894F-9FD2-260837D3B571}"/>
              </a:ext>
            </a:extLst>
          </p:cNvPr>
          <p:cNvGrpSpPr/>
          <p:nvPr/>
        </p:nvGrpSpPr>
        <p:grpSpPr>
          <a:xfrm>
            <a:off x="7187841" y="2008733"/>
            <a:ext cx="1766577" cy="431044"/>
            <a:chOff x="1643606" y="3738623"/>
            <a:chExt cx="1828800" cy="392149"/>
          </a:xfrm>
        </p:grpSpPr>
        <p:sp>
          <p:nvSpPr>
            <p:cNvPr id="70" name="Rectángulo 69">
              <a:extLst>
                <a:ext uri="{FF2B5EF4-FFF2-40B4-BE49-F238E27FC236}">
                  <a16:creationId xmlns:a16="http://schemas.microsoft.com/office/drawing/2014/main" id="{9600F826-4D46-4140-95B6-75C805BD0FA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71" name="Conector recto 70">
              <a:extLst>
                <a:ext uri="{FF2B5EF4-FFF2-40B4-BE49-F238E27FC236}">
                  <a16:creationId xmlns:a16="http://schemas.microsoft.com/office/drawing/2014/main" id="{E4805574-EB19-1A49-8899-DC149D176C7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0D3FB683-2AEF-4B4B-9EA4-0EE1185D0D7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7BAFD795-93EB-3041-85E8-21637A80AA0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Conector recto 73">
              <a:extLst>
                <a:ext uri="{FF2B5EF4-FFF2-40B4-BE49-F238E27FC236}">
                  <a16:creationId xmlns:a16="http://schemas.microsoft.com/office/drawing/2014/main" id="{091AE0B9-0759-E04D-8908-FB73A74A7B9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Conector recto 74">
              <a:extLst>
                <a:ext uri="{FF2B5EF4-FFF2-40B4-BE49-F238E27FC236}">
                  <a16:creationId xmlns:a16="http://schemas.microsoft.com/office/drawing/2014/main" id="{6E81BF62-584A-8B45-8D39-C4C25C3F403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A4A971E3-8C83-A447-B00B-5FAC28EAAF1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7" name="CuadroTexto 76">
            <a:extLst>
              <a:ext uri="{FF2B5EF4-FFF2-40B4-BE49-F238E27FC236}">
                <a16:creationId xmlns:a16="http://schemas.microsoft.com/office/drawing/2014/main" id="{26429B1B-41F0-2B43-ACA9-C683EABF9E74}"/>
              </a:ext>
            </a:extLst>
          </p:cNvPr>
          <p:cNvSpPr txBox="1"/>
          <p:nvPr/>
        </p:nvSpPr>
        <p:spPr>
          <a:xfrm>
            <a:off x="7089879" y="2515519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9E4562D5-8788-E942-88EA-355173414997}"/>
              </a:ext>
            </a:extLst>
          </p:cNvPr>
          <p:cNvSpPr txBox="1"/>
          <p:nvPr/>
        </p:nvSpPr>
        <p:spPr>
          <a:xfrm>
            <a:off x="3508746" y="2067620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79" name="CuadroTexto 78">
            <a:extLst>
              <a:ext uri="{FF2B5EF4-FFF2-40B4-BE49-F238E27FC236}">
                <a16:creationId xmlns:a16="http://schemas.microsoft.com/office/drawing/2014/main" id="{67B598AA-6565-2141-AD55-37792FCB42BC}"/>
              </a:ext>
            </a:extLst>
          </p:cNvPr>
          <p:cNvSpPr txBox="1"/>
          <p:nvPr/>
        </p:nvSpPr>
        <p:spPr>
          <a:xfrm>
            <a:off x="4037496" y="2067620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5877E346-391E-5242-9419-8FF44495C9BD}"/>
              </a:ext>
            </a:extLst>
          </p:cNvPr>
          <p:cNvSpPr txBox="1"/>
          <p:nvPr/>
        </p:nvSpPr>
        <p:spPr>
          <a:xfrm>
            <a:off x="7927217" y="2067619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81" name="CuadroTexto 80">
            <a:extLst>
              <a:ext uri="{FF2B5EF4-FFF2-40B4-BE49-F238E27FC236}">
                <a16:creationId xmlns:a16="http://schemas.microsoft.com/office/drawing/2014/main" id="{152C756A-5C36-394C-93F5-D087E69EB7D4}"/>
              </a:ext>
            </a:extLst>
          </p:cNvPr>
          <p:cNvSpPr txBox="1"/>
          <p:nvPr/>
        </p:nvSpPr>
        <p:spPr>
          <a:xfrm>
            <a:off x="8434324" y="2052730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82" name="Grupo 81">
            <a:extLst>
              <a:ext uri="{FF2B5EF4-FFF2-40B4-BE49-F238E27FC236}">
                <a16:creationId xmlns:a16="http://schemas.microsoft.com/office/drawing/2014/main" id="{5151242A-CCBA-E841-AB18-2BC79B648659}"/>
              </a:ext>
            </a:extLst>
          </p:cNvPr>
          <p:cNvGrpSpPr/>
          <p:nvPr/>
        </p:nvGrpSpPr>
        <p:grpSpPr>
          <a:xfrm>
            <a:off x="5226819" y="2043919"/>
            <a:ext cx="1918977" cy="441097"/>
            <a:chOff x="1643606" y="3738623"/>
            <a:chExt cx="1828800" cy="392149"/>
          </a:xfrm>
        </p:grpSpPr>
        <p:sp>
          <p:nvSpPr>
            <p:cNvPr id="83" name="Rectángulo 82">
              <a:extLst>
                <a:ext uri="{FF2B5EF4-FFF2-40B4-BE49-F238E27FC236}">
                  <a16:creationId xmlns:a16="http://schemas.microsoft.com/office/drawing/2014/main" id="{6CA9C5FC-B0D0-8B48-876A-7A05B780F29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F3E78D8E-7FCC-2A48-AA8A-193AA6B96E4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8B1CEC28-F379-2048-BB59-B4A36294791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B70086C9-243F-F04B-A941-6C4F67FCADF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F2A850F5-D097-1A4C-8F47-5EEDBA4B22D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45DB25AB-13FC-4248-B0D0-08126D389A5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A1817CB0-C024-3E43-9CB6-590E9C24FED1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0" name="CuadroTexto 89">
            <a:extLst>
              <a:ext uri="{FF2B5EF4-FFF2-40B4-BE49-F238E27FC236}">
                <a16:creationId xmlns:a16="http://schemas.microsoft.com/office/drawing/2014/main" id="{FBC51C40-0D68-2345-857E-72CA016A7D86}"/>
              </a:ext>
            </a:extLst>
          </p:cNvPr>
          <p:cNvSpPr txBox="1"/>
          <p:nvPr/>
        </p:nvSpPr>
        <p:spPr>
          <a:xfrm>
            <a:off x="5511191" y="2052731"/>
            <a:ext cx="39133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91" name="CuadroTexto 90">
            <a:extLst>
              <a:ext uri="{FF2B5EF4-FFF2-40B4-BE49-F238E27FC236}">
                <a16:creationId xmlns:a16="http://schemas.microsoft.com/office/drawing/2014/main" id="{7095FF43-E81B-1346-90E2-202C96EA1FDB}"/>
              </a:ext>
            </a:extLst>
          </p:cNvPr>
          <p:cNvSpPr txBox="1"/>
          <p:nvPr/>
        </p:nvSpPr>
        <p:spPr>
          <a:xfrm>
            <a:off x="5150692" y="2500129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92" name="Grupo 91">
            <a:extLst>
              <a:ext uri="{FF2B5EF4-FFF2-40B4-BE49-F238E27FC236}">
                <a16:creationId xmlns:a16="http://schemas.microsoft.com/office/drawing/2014/main" id="{9877EC84-7EBA-BB42-8D98-40042C6BB032}"/>
              </a:ext>
            </a:extLst>
          </p:cNvPr>
          <p:cNvGrpSpPr/>
          <p:nvPr/>
        </p:nvGrpSpPr>
        <p:grpSpPr>
          <a:xfrm>
            <a:off x="5181600" y="1236947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A655AE33-2DD8-9243-A08B-5F8DC3C1C094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FFFC9671-CF39-8940-983A-897C6C53286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5" name="Conector recto 94">
              <a:extLst>
                <a:ext uri="{FF2B5EF4-FFF2-40B4-BE49-F238E27FC236}">
                  <a16:creationId xmlns:a16="http://schemas.microsoft.com/office/drawing/2014/main" id="{B7DA5B15-1721-3D41-9185-70536023A29E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6" name="Conector recto 95">
              <a:extLst>
                <a:ext uri="{FF2B5EF4-FFF2-40B4-BE49-F238E27FC236}">
                  <a16:creationId xmlns:a16="http://schemas.microsoft.com/office/drawing/2014/main" id="{66F32A05-B9B7-1944-A219-2B35B91E1C1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EEB63118-D5A0-EA4E-A81E-068470F7964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CCA66AA6-1D17-9E40-9CE3-6C2B55B49F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D6FF450A-777C-404B-AD57-9F60B834F420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CuadroTexto 99">
            <a:extLst>
              <a:ext uri="{FF2B5EF4-FFF2-40B4-BE49-F238E27FC236}">
                <a16:creationId xmlns:a16="http://schemas.microsoft.com/office/drawing/2014/main" id="{E3EF6812-7FAB-7449-8201-CCBEBC348D42}"/>
              </a:ext>
            </a:extLst>
          </p:cNvPr>
          <p:cNvSpPr txBox="1"/>
          <p:nvPr/>
        </p:nvSpPr>
        <p:spPr>
          <a:xfrm>
            <a:off x="7246581" y="1318709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01" name="CuadroTexto 100">
            <a:extLst>
              <a:ext uri="{FF2B5EF4-FFF2-40B4-BE49-F238E27FC236}">
                <a16:creationId xmlns:a16="http://schemas.microsoft.com/office/drawing/2014/main" id="{AD2B0A12-8058-D142-AE94-018DE1F1A3D2}"/>
              </a:ext>
            </a:extLst>
          </p:cNvPr>
          <p:cNvSpPr txBox="1"/>
          <p:nvPr/>
        </p:nvSpPr>
        <p:spPr>
          <a:xfrm>
            <a:off x="5416952" y="1236947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02" name="CuadroTexto 101">
            <a:extLst>
              <a:ext uri="{FF2B5EF4-FFF2-40B4-BE49-F238E27FC236}">
                <a16:creationId xmlns:a16="http://schemas.microsoft.com/office/drawing/2014/main" id="{4747D954-DD65-764D-9C0B-AAC9F9BC7644}"/>
              </a:ext>
            </a:extLst>
          </p:cNvPr>
          <p:cNvSpPr txBox="1"/>
          <p:nvPr/>
        </p:nvSpPr>
        <p:spPr>
          <a:xfrm>
            <a:off x="7333191" y="2082428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cxnSp>
        <p:nvCxnSpPr>
          <p:cNvPr id="103" name="Conector recto de flecha 102">
            <a:extLst>
              <a:ext uri="{FF2B5EF4-FFF2-40B4-BE49-F238E27FC236}">
                <a16:creationId xmlns:a16="http://schemas.microsoft.com/office/drawing/2014/main" id="{86277B7E-72CB-E040-89F1-7293B5FDB96C}"/>
              </a:ext>
            </a:extLst>
          </p:cNvPr>
          <p:cNvCxnSpPr>
            <a:cxnSpLocks/>
          </p:cNvCxnSpPr>
          <p:nvPr/>
        </p:nvCxnSpPr>
        <p:spPr>
          <a:xfrm>
            <a:off x="5802818" y="1535955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ector recto de flecha 103">
            <a:extLst>
              <a:ext uri="{FF2B5EF4-FFF2-40B4-BE49-F238E27FC236}">
                <a16:creationId xmlns:a16="http://schemas.microsoft.com/office/drawing/2014/main" id="{60AB09ED-F0CF-9142-AC93-F9228E0047EF}"/>
              </a:ext>
            </a:extLst>
          </p:cNvPr>
          <p:cNvCxnSpPr/>
          <p:nvPr/>
        </p:nvCxnSpPr>
        <p:spPr>
          <a:xfrm flipH="1">
            <a:off x="4708908" y="154012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5" name="Conector recto de flecha 104">
            <a:extLst>
              <a:ext uri="{FF2B5EF4-FFF2-40B4-BE49-F238E27FC236}">
                <a16:creationId xmlns:a16="http://schemas.microsoft.com/office/drawing/2014/main" id="{0750B9F1-51F5-624D-87CE-EA5667309F93}"/>
              </a:ext>
            </a:extLst>
          </p:cNvPr>
          <p:cNvCxnSpPr>
            <a:cxnSpLocks/>
          </p:cNvCxnSpPr>
          <p:nvPr/>
        </p:nvCxnSpPr>
        <p:spPr>
          <a:xfrm>
            <a:off x="6440968" y="1481105"/>
            <a:ext cx="1442764" cy="513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CuadroTexto 105">
            <a:extLst>
              <a:ext uri="{FF2B5EF4-FFF2-40B4-BE49-F238E27FC236}">
                <a16:creationId xmlns:a16="http://schemas.microsoft.com/office/drawing/2014/main" id="{F1B6090C-E73C-2D4B-9A2D-8AD110A44A17}"/>
              </a:ext>
            </a:extLst>
          </p:cNvPr>
          <p:cNvSpPr txBox="1"/>
          <p:nvPr/>
        </p:nvSpPr>
        <p:spPr>
          <a:xfrm>
            <a:off x="6068905" y="206013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07" name="CuadroTexto 106">
            <a:extLst>
              <a:ext uri="{FF2B5EF4-FFF2-40B4-BE49-F238E27FC236}">
                <a16:creationId xmlns:a16="http://schemas.microsoft.com/office/drawing/2014/main" id="{B14CA4AC-7008-4E46-8D64-7F00F42045B3}"/>
              </a:ext>
            </a:extLst>
          </p:cNvPr>
          <p:cNvSpPr txBox="1"/>
          <p:nvPr/>
        </p:nvSpPr>
        <p:spPr>
          <a:xfrm>
            <a:off x="5900505" y="124566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0</a:t>
            </a:r>
          </a:p>
        </p:txBody>
      </p: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DB95989E-D3AF-9D4E-96A7-B42CC89AA6F6}"/>
              </a:ext>
            </a:extLst>
          </p:cNvPr>
          <p:cNvSpPr txBox="1"/>
          <p:nvPr/>
        </p:nvSpPr>
        <p:spPr>
          <a:xfrm>
            <a:off x="4541090" y="208242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09" name="CuadroTexto 108">
            <a:extLst>
              <a:ext uri="{FF2B5EF4-FFF2-40B4-BE49-F238E27FC236}">
                <a16:creationId xmlns:a16="http://schemas.microsoft.com/office/drawing/2014/main" id="{02CDE5C3-21B4-2A43-BFE9-23D49067E12D}"/>
              </a:ext>
            </a:extLst>
          </p:cNvPr>
          <p:cNvSpPr txBox="1"/>
          <p:nvPr/>
        </p:nvSpPr>
        <p:spPr>
          <a:xfrm>
            <a:off x="3319241" y="2530666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10" name="CuadroTexto 109">
            <a:extLst>
              <a:ext uri="{FF2B5EF4-FFF2-40B4-BE49-F238E27FC236}">
                <a16:creationId xmlns:a16="http://schemas.microsoft.com/office/drawing/2014/main" id="{88B05ED5-81F2-0549-B03A-E64585FFDAF1}"/>
              </a:ext>
            </a:extLst>
          </p:cNvPr>
          <p:cNvSpPr txBox="1"/>
          <p:nvPr/>
        </p:nvSpPr>
        <p:spPr>
          <a:xfrm>
            <a:off x="6572876" y="205880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5</a:t>
            </a:r>
          </a:p>
        </p:txBody>
      </p:sp>
      <p:sp>
        <p:nvSpPr>
          <p:cNvPr id="111" name="Marcador de número de diapositiva 5">
            <a:extLst>
              <a:ext uri="{FF2B5EF4-FFF2-40B4-BE49-F238E27FC236}">
                <a16:creationId xmlns:a16="http://schemas.microsoft.com/office/drawing/2014/main" id="{48A844DB-523A-0E4F-80C3-F47F2496EC51}"/>
              </a:ext>
            </a:extLst>
          </p:cNvPr>
          <p:cNvSpPr txBox="1">
            <a:spLocks/>
          </p:cNvSpPr>
          <p:nvPr/>
        </p:nvSpPr>
        <p:spPr bwMode="gray">
          <a:xfrm>
            <a:off x="3086466" y="4230773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s-AR"/>
            </a:defPPr>
            <a:lvl1pPr marL="0" algn="r" defTabSz="914400" rtl="0" eaLnBrk="1" latinLnBrk="0" hangingPunct="1">
              <a:defRPr sz="2000" kern="1200">
                <a:solidFill>
                  <a:srgbClr val="FEFF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7929C196-6EC7-4118-A5C6-AEB17F0475D0}" type="slidenum">
              <a:rPr lang="es-AR" smtClean="0"/>
              <a:pPr/>
              <a:t>68</a:t>
            </a:fld>
            <a:endParaRPr lang="es-AR"/>
          </a:p>
        </p:txBody>
      </p:sp>
      <p:grpSp>
        <p:nvGrpSpPr>
          <p:cNvPr id="112" name="Grupo 111">
            <a:extLst>
              <a:ext uri="{FF2B5EF4-FFF2-40B4-BE49-F238E27FC236}">
                <a16:creationId xmlns:a16="http://schemas.microsoft.com/office/drawing/2014/main" id="{7EF4B97B-7402-1F4F-B272-31DBC599B172}"/>
              </a:ext>
            </a:extLst>
          </p:cNvPr>
          <p:cNvGrpSpPr/>
          <p:nvPr/>
        </p:nvGrpSpPr>
        <p:grpSpPr>
          <a:xfrm>
            <a:off x="2766887" y="4349507"/>
            <a:ext cx="1918977" cy="441097"/>
            <a:chOff x="1643606" y="3738623"/>
            <a:chExt cx="1828800" cy="392149"/>
          </a:xfrm>
        </p:grpSpPr>
        <p:sp>
          <p:nvSpPr>
            <p:cNvPr id="113" name="Rectángulo 112">
              <a:extLst>
                <a:ext uri="{FF2B5EF4-FFF2-40B4-BE49-F238E27FC236}">
                  <a16:creationId xmlns:a16="http://schemas.microsoft.com/office/drawing/2014/main" id="{8BDA3030-71FD-6E46-9502-7C18A14A2CFA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939825CE-6097-B648-A4E0-4CB3F3AA49A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5" name="Conector recto 114">
              <a:extLst>
                <a:ext uri="{FF2B5EF4-FFF2-40B4-BE49-F238E27FC236}">
                  <a16:creationId xmlns:a16="http://schemas.microsoft.com/office/drawing/2014/main" id="{88300F73-C398-A047-847A-D67C6CAE409F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Conector recto 115">
              <a:extLst>
                <a:ext uri="{FF2B5EF4-FFF2-40B4-BE49-F238E27FC236}">
                  <a16:creationId xmlns:a16="http://schemas.microsoft.com/office/drawing/2014/main" id="{56C3B563-45A1-EC4D-B9C2-3CE25F69A98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7" name="Conector recto 116">
              <a:extLst>
                <a:ext uri="{FF2B5EF4-FFF2-40B4-BE49-F238E27FC236}">
                  <a16:creationId xmlns:a16="http://schemas.microsoft.com/office/drawing/2014/main" id="{8AFE11A6-BDFF-1D4E-83C0-FEB256C079E2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Conector recto 117">
              <a:extLst>
                <a:ext uri="{FF2B5EF4-FFF2-40B4-BE49-F238E27FC236}">
                  <a16:creationId xmlns:a16="http://schemas.microsoft.com/office/drawing/2014/main" id="{97F6F265-80C8-3D46-AF9E-61500A85CB5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Conector recto 118">
              <a:extLst>
                <a:ext uri="{FF2B5EF4-FFF2-40B4-BE49-F238E27FC236}">
                  <a16:creationId xmlns:a16="http://schemas.microsoft.com/office/drawing/2014/main" id="{88969452-7DC6-DA44-AFA4-6DAFCAA38C5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o 119">
            <a:extLst>
              <a:ext uri="{FF2B5EF4-FFF2-40B4-BE49-F238E27FC236}">
                <a16:creationId xmlns:a16="http://schemas.microsoft.com/office/drawing/2014/main" id="{F8DCACF0-8357-894D-AD3D-50DD699DF8DB}"/>
              </a:ext>
            </a:extLst>
          </p:cNvPr>
          <p:cNvGrpSpPr/>
          <p:nvPr/>
        </p:nvGrpSpPr>
        <p:grpSpPr>
          <a:xfrm>
            <a:off x="9061166" y="4280990"/>
            <a:ext cx="1766577" cy="431044"/>
            <a:chOff x="1643606" y="3738623"/>
            <a:chExt cx="1828800" cy="392149"/>
          </a:xfrm>
        </p:grpSpPr>
        <p:sp>
          <p:nvSpPr>
            <p:cNvPr id="121" name="Rectángulo 120">
              <a:extLst>
                <a:ext uri="{FF2B5EF4-FFF2-40B4-BE49-F238E27FC236}">
                  <a16:creationId xmlns:a16="http://schemas.microsoft.com/office/drawing/2014/main" id="{817358A7-41F5-864C-940E-EAEF1EC2B782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22" name="Conector recto 121">
              <a:extLst>
                <a:ext uri="{FF2B5EF4-FFF2-40B4-BE49-F238E27FC236}">
                  <a16:creationId xmlns:a16="http://schemas.microsoft.com/office/drawing/2014/main" id="{3250036F-C13E-D24C-8737-19358D5C360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3" name="Conector recto 122">
              <a:extLst>
                <a:ext uri="{FF2B5EF4-FFF2-40B4-BE49-F238E27FC236}">
                  <a16:creationId xmlns:a16="http://schemas.microsoft.com/office/drawing/2014/main" id="{C64E24E7-2DC8-A54B-9D51-32B827C73CC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4" name="Conector recto 123">
              <a:extLst>
                <a:ext uri="{FF2B5EF4-FFF2-40B4-BE49-F238E27FC236}">
                  <a16:creationId xmlns:a16="http://schemas.microsoft.com/office/drawing/2014/main" id="{CDF6A39B-1498-5240-B96B-AEB8749E721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Conector recto 124">
              <a:extLst>
                <a:ext uri="{FF2B5EF4-FFF2-40B4-BE49-F238E27FC236}">
                  <a16:creationId xmlns:a16="http://schemas.microsoft.com/office/drawing/2014/main" id="{B2FBD50E-9C53-BC4C-87ED-1D89EE8BC50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Conector recto 125">
              <a:extLst>
                <a:ext uri="{FF2B5EF4-FFF2-40B4-BE49-F238E27FC236}">
                  <a16:creationId xmlns:a16="http://schemas.microsoft.com/office/drawing/2014/main" id="{BC875E3C-CA10-FE4C-A58E-06E5F8BCE42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Conector recto 126">
              <a:extLst>
                <a:ext uri="{FF2B5EF4-FFF2-40B4-BE49-F238E27FC236}">
                  <a16:creationId xmlns:a16="http://schemas.microsoft.com/office/drawing/2014/main" id="{BD5DEC43-E079-5143-A0F4-74A2A942236D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8" name="CuadroTexto 127">
            <a:extLst>
              <a:ext uri="{FF2B5EF4-FFF2-40B4-BE49-F238E27FC236}">
                <a16:creationId xmlns:a16="http://schemas.microsoft.com/office/drawing/2014/main" id="{61A89372-8CF0-DB4A-AA8E-8FCCB0BF6207}"/>
              </a:ext>
            </a:extLst>
          </p:cNvPr>
          <p:cNvSpPr txBox="1"/>
          <p:nvPr/>
        </p:nvSpPr>
        <p:spPr>
          <a:xfrm>
            <a:off x="8963204" y="478777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29" name="CuadroTexto 128">
            <a:extLst>
              <a:ext uri="{FF2B5EF4-FFF2-40B4-BE49-F238E27FC236}">
                <a16:creationId xmlns:a16="http://schemas.microsoft.com/office/drawing/2014/main" id="{B8CB63BA-981F-494B-B3A7-59E523A0F483}"/>
              </a:ext>
            </a:extLst>
          </p:cNvPr>
          <p:cNvSpPr txBox="1"/>
          <p:nvPr/>
        </p:nvSpPr>
        <p:spPr>
          <a:xfrm>
            <a:off x="3051259" y="4358319"/>
            <a:ext cx="18950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2</a:t>
            </a:r>
          </a:p>
        </p:txBody>
      </p:sp>
      <p:sp>
        <p:nvSpPr>
          <p:cNvPr id="130" name="CuadroTexto 129">
            <a:extLst>
              <a:ext uri="{FF2B5EF4-FFF2-40B4-BE49-F238E27FC236}">
                <a16:creationId xmlns:a16="http://schemas.microsoft.com/office/drawing/2014/main" id="{4D608F31-7C10-D94A-AB34-A3FDF706FCDF}"/>
              </a:ext>
            </a:extLst>
          </p:cNvPr>
          <p:cNvSpPr txBox="1"/>
          <p:nvPr/>
        </p:nvSpPr>
        <p:spPr>
          <a:xfrm>
            <a:off x="3580009" y="4358319"/>
            <a:ext cx="46289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15</a:t>
            </a:r>
          </a:p>
        </p:txBody>
      </p:sp>
      <p:sp>
        <p:nvSpPr>
          <p:cNvPr id="131" name="CuadroTexto 130">
            <a:extLst>
              <a:ext uri="{FF2B5EF4-FFF2-40B4-BE49-F238E27FC236}">
                <a16:creationId xmlns:a16="http://schemas.microsoft.com/office/drawing/2014/main" id="{3615BCF8-344A-7640-AC96-00D870499FA3}"/>
              </a:ext>
            </a:extLst>
          </p:cNvPr>
          <p:cNvSpPr txBox="1"/>
          <p:nvPr/>
        </p:nvSpPr>
        <p:spPr>
          <a:xfrm>
            <a:off x="9266591" y="4342623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0</a:t>
            </a:r>
          </a:p>
        </p:txBody>
      </p:sp>
      <p:sp>
        <p:nvSpPr>
          <p:cNvPr id="132" name="CuadroTexto 131">
            <a:extLst>
              <a:ext uri="{FF2B5EF4-FFF2-40B4-BE49-F238E27FC236}">
                <a16:creationId xmlns:a16="http://schemas.microsoft.com/office/drawing/2014/main" id="{5B5254EB-B07E-CA4C-A876-AAE844157843}"/>
              </a:ext>
            </a:extLst>
          </p:cNvPr>
          <p:cNvSpPr txBox="1"/>
          <p:nvPr/>
        </p:nvSpPr>
        <p:spPr>
          <a:xfrm>
            <a:off x="9803979" y="4351514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88</a:t>
            </a:r>
          </a:p>
        </p:txBody>
      </p:sp>
      <p:grpSp>
        <p:nvGrpSpPr>
          <p:cNvPr id="133" name="Grupo 132">
            <a:extLst>
              <a:ext uri="{FF2B5EF4-FFF2-40B4-BE49-F238E27FC236}">
                <a16:creationId xmlns:a16="http://schemas.microsoft.com/office/drawing/2014/main" id="{BB2E03DC-45FB-644D-92FD-902D45FA43AF}"/>
              </a:ext>
            </a:extLst>
          </p:cNvPr>
          <p:cNvGrpSpPr/>
          <p:nvPr/>
        </p:nvGrpSpPr>
        <p:grpSpPr>
          <a:xfrm>
            <a:off x="6980074" y="4334032"/>
            <a:ext cx="1918977" cy="441097"/>
            <a:chOff x="1643606" y="3738623"/>
            <a:chExt cx="1828800" cy="392149"/>
          </a:xfrm>
        </p:grpSpPr>
        <p:sp>
          <p:nvSpPr>
            <p:cNvPr id="134" name="Rectángulo 133">
              <a:extLst>
                <a:ext uri="{FF2B5EF4-FFF2-40B4-BE49-F238E27FC236}">
                  <a16:creationId xmlns:a16="http://schemas.microsoft.com/office/drawing/2014/main" id="{102AADA9-3330-7C46-995F-42CA847CB23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35" name="Conector recto 134">
              <a:extLst>
                <a:ext uri="{FF2B5EF4-FFF2-40B4-BE49-F238E27FC236}">
                  <a16:creationId xmlns:a16="http://schemas.microsoft.com/office/drawing/2014/main" id="{B14DBE39-BDBC-B946-B183-F27DF66EC12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ector recto 135">
              <a:extLst>
                <a:ext uri="{FF2B5EF4-FFF2-40B4-BE49-F238E27FC236}">
                  <a16:creationId xmlns:a16="http://schemas.microsoft.com/office/drawing/2014/main" id="{C730EDCD-612B-2F45-91E6-93A9099B603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Conector recto 136">
              <a:extLst>
                <a:ext uri="{FF2B5EF4-FFF2-40B4-BE49-F238E27FC236}">
                  <a16:creationId xmlns:a16="http://schemas.microsoft.com/office/drawing/2014/main" id="{9F71D19B-BADA-BB4C-B394-15BFAF22B22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8" name="Conector recto 137">
              <a:extLst>
                <a:ext uri="{FF2B5EF4-FFF2-40B4-BE49-F238E27FC236}">
                  <a16:creationId xmlns:a16="http://schemas.microsoft.com/office/drawing/2014/main" id="{2AE407BB-A4FE-F449-A7FA-6B2AF6DACA9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Conector recto 138">
              <a:extLst>
                <a:ext uri="{FF2B5EF4-FFF2-40B4-BE49-F238E27FC236}">
                  <a16:creationId xmlns:a16="http://schemas.microsoft.com/office/drawing/2014/main" id="{17FCF36B-E177-F049-8DE6-77D28AEDF333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Conector recto 139">
              <a:extLst>
                <a:ext uri="{FF2B5EF4-FFF2-40B4-BE49-F238E27FC236}">
                  <a16:creationId xmlns:a16="http://schemas.microsoft.com/office/drawing/2014/main" id="{13A03446-15B9-F241-80C7-2E274591C5A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2" name="CuadroTexto 141">
            <a:extLst>
              <a:ext uri="{FF2B5EF4-FFF2-40B4-BE49-F238E27FC236}">
                <a16:creationId xmlns:a16="http://schemas.microsoft.com/office/drawing/2014/main" id="{D9CF87CC-FB34-094D-9867-23C6EBE00CC0}"/>
              </a:ext>
            </a:extLst>
          </p:cNvPr>
          <p:cNvSpPr txBox="1"/>
          <p:nvPr/>
        </p:nvSpPr>
        <p:spPr>
          <a:xfrm>
            <a:off x="6903947" y="4790242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grpSp>
        <p:nvGrpSpPr>
          <p:cNvPr id="143" name="Grupo 142">
            <a:extLst>
              <a:ext uri="{FF2B5EF4-FFF2-40B4-BE49-F238E27FC236}">
                <a16:creationId xmlns:a16="http://schemas.microsoft.com/office/drawing/2014/main" id="{6B3E681D-62B3-1144-A308-2AC4B3D90A23}"/>
              </a:ext>
            </a:extLst>
          </p:cNvPr>
          <p:cNvGrpSpPr/>
          <p:nvPr/>
        </p:nvGrpSpPr>
        <p:grpSpPr>
          <a:xfrm>
            <a:off x="5143351" y="3504026"/>
            <a:ext cx="1828800" cy="392149"/>
            <a:chOff x="1643606" y="3738623"/>
            <a:chExt cx="1828800" cy="392149"/>
          </a:xfrm>
        </p:grpSpPr>
        <p:sp>
          <p:nvSpPr>
            <p:cNvPr id="144" name="Rectángulo 143">
              <a:extLst>
                <a:ext uri="{FF2B5EF4-FFF2-40B4-BE49-F238E27FC236}">
                  <a16:creationId xmlns:a16="http://schemas.microsoft.com/office/drawing/2014/main" id="{EC3F2DC7-9B54-5C42-B67A-BF293547F20C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45" name="Conector recto 144">
              <a:extLst>
                <a:ext uri="{FF2B5EF4-FFF2-40B4-BE49-F238E27FC236}">
                  <a16:creationId xmlns:a16="http://schemas.microsoft.com/office/drawing/2014/main" id="{4259D55D-893E-414F-9B6B-24F4F8D3700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Conector recto 145">
              <a:extLst>
                <a:ext uri="{FF2B5EF4-FFF2-40B4-BE49-F238E27FC236}">
                  <a16:creationId xmlns:a16="http://schemas.microsoft.com/office/drawing/2014/main" id="{347F313C-86B4-534A-A0B9-E90BBF49056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ector recto 146">
              <a:extLst>
                <a:ext uri="{FF2B5EF4-FFF2-40B4-BE49-F238E27FC236}">
                  <a16:creationId xmlns:a16="http://schemas.microsoft.com/office/drawing/2014/main" id="{DA58F809-8056-0748-9DA2-E94CAECBD83D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8A88D4A1-B1FB-3E4C-8548-F9198C6CB45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Conector recto 148">
              <a:extLst>
                <a:ext uri="{FF2B5EF4-FFF2-40B4-BE49-F238E27FC236}">
                  <a16:creationId xmlns:a16="http://schemas.microsoft.com/office/drawing/2014/main" id="{DFF63556-7715-294F-8D83-03C31BE769F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Conector recto 149">
              <a:extLst>
                <a:ext uri="{FF2B5EF4-FFF2-40B4-BE49-F238E27FC236}">
                  <a16:creationId xmlns:a16="http://schemas.microsoft.com/office/drawing/2014/main" id="{38641935-B566-5B48-8744-AFE602AD6BB3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1" name="CuadroTexto 150">
            <a:extLst>
              <a:ext uri="{FF2B5EF4-FFF2-40B4-BE49-F238E27FC236}">
                <a16:creationId xmlns:a16="http://schemas.microsoft.com/office/drawing/2014/main" id="{20DCCF6A-EC71-494F-A88F-4BFDDD668823}"/>
              </a:ext>
            </a:extLst>
          </p:cNvPr>
          <p:cNvSpPr txBox="1"/>
          <p:nvPr/>
        </p:nvSpPr>
        <p:spPr>
          <a:xfrm>
            <a:off x="7208332" y="3585788"/>
            <a:ext cx="8161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52" name="CuadroTexto 151">
            <a:extLst>
              <a:ext uri="{FF2B5EF4-FFF2-40B4-BE49-F238E27FC236}">
                <a16:creationId xmlns:a16="http://schemas.microsoft.com/office/drawing/2014/main" id="{78DA6928-9AE1-9747-81A3-16F7B76B4DA1}"/>
              </a:ext>
            </a:extLst>
          </p:cNvPr>
          <p:cNvSpPr txBox="1"/>
          <p:nvPr/>
        </p:nvSpPr>
        <p:spPr>
          <a:xfrm>
            <a:off x="5352437" y="3553611"/>
            <a:ext cx="48386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3</a:t>
            </a:r>
          </a:p>
        </p:txBody>
      </p:sp>
      <p:sp>
        <p:nvSpPr>
          <p:cNvPr id="153" name="CuadroTexto 152">
            <a:extLst>
              <a:ext uri="{FF2B5EF4-FFF2-40B4-BE49-F238E27FC236}">
                <a16:creationId xmlns:a16="http://schemas.microsoft.com/office/drawing/2014/main" id="{07B7CD4A-DF42-7241-BCA9-998E67E3586F}"/>
              </a:ext>
            </a:extLst>
          </p:cNvPr>
          <p:cNvSpPr txBox="1"/>
          <p:nvPr/>
        </p:nvSpPr>
        <p:spPr>
          <a:xfrm>
            <a:off x="7795119" y="4384494"/>
            <a:ext cx="3834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400" dirty="0"/>
              <a:t>60</a:t>
            </a:r>
          </a:p>
        </p:txBody>
      </p:sp>
      <p:cxnSp>
        <p:nvCxnSpPr>
          <p:cNvPr id="154" name="Conector recto de flecha 153">
            <a:extLst>
              <a:ext uri="{FF2B5EF4-FFF2-40B4-BE49-F238E27FC236}">
                <a16:creationId xmlns:a16="http://schemas.microsoft.com/office/drawing/2014/main" id="{756FA46F-EB68-9A44-925F-FDC0A87B9063}"/>
              </a:ext>
            </a:extLst>
          </p:cNvPr>
          <p:cNvCxnSpPr>
            <a:cxnSpLocks/>
          </p:cNvCxnSpPr>
          <p:nvPr/>
        </p:nvCxnSpPr>
        <p:spPr>
          <a:xfrm>
            <a:off x="5841521" y="3861388"/>
            <a:ext cx="20557" cy="5639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ector recto de flecha 154">
            <a:extLst>
              <a:ext uri="{FF2B5EF4-FFF2-40B4-BE49-F238E27FC236}">
                <a16:creationId xmlns:a16="http://schemas.microsoft.com/office/drawing/2014/main" id="{B8B4E6F8-7B4C-9842-9351-6C92DCAEF9CC}"/>
              </a:ext>
            </a:extLst>
          </p:cNvPr>
          <p:cNvCxnSpPr/>
          <p:nvPr/>
        </p:nvCxnSpPr>
        <p:spPr>
          <a:xfrm flipH="1">
            <a:off x="4670659" y="3807199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ector recto de flecha 155">
            <a:extLst>
              <a:ext uri="{FF2B5EF4-FFF2-40B4-BE49-F238E27FC236}">
                <a16:creationId xmlns:a16="http://schemas.microsoft.com/office/drawing/2014/main" id="{F4BAF8D1-3715-CA4B-8F42-ED81A59EEBCD}"/>
              </a:ext>
            </a:extLst>
          </p:cNvPr>
          <p:cNvCxnSpPr>
            <a:cxnSpLocks/>
          </p:cNvCxnSpPr>
          <p:nvPr/>
        </p:nvCxnSpPr>
        <p:spPr>
          <a:xfrm>
            <a:off x="6884319" y="3760434"/>
            <a:ext cx="2322197" cy="47562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CuadroTexto 156">
            <a:extLst>
              <a:ext uri="{FF2B5EF4-FFF2-40B4-BE49-F238E27FC236}">
                <a16:creationId xmlns:a16="http://schemas.microsoft.com/office/drawing/2014/main" id="{76193C7F-E8B9-E743-9A85-689FDE123394}"/>
              </a:ext>
            </a:extLst>
          </p:cNvPr>
          <p:cNvSpPr txBox="1"/>
          <p:nvPr/>
        </p:nvSpPr>
        <p:spPr>
          <a:xfrm>
            <a:off x="5801710" y="4400588"/>
            <a:ext cx="441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158" name="CuadroTexto 157">
            <a:extLst>
              <a:ext uri="{FF2B5EF4-FFF2-40B4-BE49-F238E27FC236}">
                <a16:creationId xmlns:a16="http://schemas.microsoft.com/office/drawing/2014/main" id="{AAC815C5-80D7-D242-BEF8-B5D743364801}"/>
              </a:ext>
            </a:extLst>
          </p:cNvPr>
          <p:cNvSpPr txBox="1"/>
          <p:nvPr/>
        </p:nvSpPr>
        <p:spPr>
          <a:xfrm>
            <a:off x="7171649" y="436991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7</a:t>
            </a:r>
          </a:p>
        </p:txBody>
      </p:sp>
      <p:sp>
        <p:nvSpPr>
          <p:cNvPr id="159" name="CuadroTexto 158">
            <a:extLst>
              <a:ext uri="{FF2B5EF4-FFF2-40B4-BE49-F238E27FC236}">
                <a16:creationId xmlns:a16="http://schemas.microsoft.com/office/drawing/2014/main" id="{C5F3C5C1-2E1C-E343-9650-20164B9A4E71}"/>
              </a:ext>
            </a:extLst>
          </p:cNvPr>
          <p:cNvSpPr txBox="1"/>
          <p:nvPr/>
        </p:nvSpPr>
        <p:spPr>
          <a:xfrm>
            <a:off x="4130044" y="437540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0</a:t>
            </a:r>
          </a:p>
        </p:txBody>
      </p:sp>
      <p:sp>
        <p:nvSpPr>
          <p:cNvPr id="160" name="CuadroTexto 159">
            <a:extLst>
              <a:ext uri="{FF2B5EF4-FFF2-40B4-BE49-F238E27FC236}">
                <a16:creationId xmlns:a16="http://schemas.microsoft.com/office/drawing/2014/main" id="{DE582100-5934-344A-8FE4-0F824B51FD4A}"/>
              </a:ext>
            </a:extLst>
          </p:cNvPr>
          <p:cNvSpPr txBox="1"/>
          <p:nvPr/>
        </p:nvSpPr>
        <p:spPr>
          <a:xfrm>
            <a:off x="2861754" y="4821365"/>
            <a:ext cx="94530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grpSp>
        <p:nvGrpSpPr>
          <p:cNvPr id="161" name="Grupo 160">
            <a:extLst>
              <a:ext uri="{FF2B5EF4-FFF2-40B4-BE49-F238E27FC236}">
                <a16:creationId xmlns:a16="http://schemas.microsoft.com/office/drawing/2014/main" id="{3E984A0E-AF75-114C-AC54-656EF742BACF}"/>
              </a:ext>
            </a:extLst>
          </p:cNvPr>
          <p:cNvGrpSpPr/>
          <p:nvPr/>
        </p:nvGrpSpPr>
        <p:grpSpPr>
          <a:xfrm>
            <a:off x="5035353" y="4357190"/>
            <a:ext cx="1766577" cy="431044"/>
            <a:chOff x="1643606" y="3738623"/>
            <a:chExt cx="1828800" cy="392149"/>
          </a:xfrm>
        </p:grpSpPr>
        <p:sp>
          <p:nvSpPr>
            <p:cNvPr id="162" name="Rectángulo 161">
              <a:extLst>
                <a:ext uri="{FF2B5EF4-FFF2-40B4-BE49-F238E27FC236}">
                  <a16:creationId xmlns:a16="http://schemas.microsoft.com/office/drawing/2014/main" id="{3B7B62CE-924C-5941-8661-C504E0E0290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400"/>
            </a:p>
          </p:txBody>
        </p: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10DBEE8B-7683-334E-86D7-7B18CE445F9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DF7C9172-E298-1A47-92A4-826CBF496142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Conector recto 164">
              <a:extLst>
                <a:ext uri="{FF2B5EF4-FFF2-40B4-BE49-F238E27FC236}">
                  <a16:creationId xmlns:a16="http://schemas.microsoft.com/office/drawing/2014/main" id="{F3C551D9-910F-4943-978E-55200E9178A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Conector recto 165">
              <a:extLst>
                <a:ext uri="{FF2B5EF4-FFF2-40B4-BE49-F238E27FC236}">
                  <a16:creationId xmlns:a16="http://schemas.microsoft.com/office/drawing/2014/main" id="{E584B130-E296-AC48-BE1D-C360341F5728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Conector recto 166">
              <a:extLst>
                <a:ext uri="{FF2B5EF4-FFF2-40B4-BE49-F238E27FC236}">
                  <a16:creationId xmlns:a16="http://schemas.microsoft.com/office/drawing/2014/main" id="{281A9F7C-B62E-4544-894D-0CA45B65EE6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8" name="Conector recto 167">
              <a:extLst>
                <a:ext uri="{FF2B5EF4-FFF2-40B4-BE49-F238E27FC236}">
                  <a16:creationId xmlns:a16="http://schemas.microsoft.com/office/drawing/2014/main" id="{EB4DEA55-C27B-3F4F-9BF7-17C91CD5271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B297812B-8729-E94A-A15F-697346AF0FA8}"/>
              </a:ext>
            </a:extLst>
          </p:cNvPr>
          <p:cNvSpPr txBox="1"/>
          <p:nvPr/>
        </p:nvSpPr>
        <p:spPr>
          <a:xfrm>
            <a:off x="4937391" y="486397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D6BB09D8-0EF9-5C40-A8E5-050B1AF82E46}"/>
              </a:ext>
            </a:extLst>
          </p:cNvPr>
          <p:cNvSpPr txBox="1"/>
          <p:nvPr/>
        </p:nvSpPr>
        <p:spPr>
          <a:xfrm>
            <a:off x="5195528" y="4415890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49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350ED1EB-CC30-5F4C-98CC-03E9AEB409B3}"/>
              </a:ext>
            </a:extLst>
          </p:cNvPr>
          <p:cNvSpPr txBox="1"/>
          <p:nvPr/>
        </p:nvSpPr>
        <p:spPr>
          <a:xfrm>
            <a:off x="7602598" y="2939457"/>
            <a:ext cx="45894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 15  20</a:t>
            </a:r>
            <a:r>
              <a:rPr lang="es-AR" dirty="0">
                <a:highlight>
                  <a:srgbClr val="FF0000"/>
                </a:highlight>
              </a:rPr>
              <a:t> 43 </a:t>
            </a:r>
            <a:r>
              <a:rPr lang="es-AR" dirty="0">
                <a:highlight>
                  <a:srgbClr val="FFFF00"/>
                </a:highlight>
              </a:rPr>
              <a:t> 49  53 </a:t>
            </a:r>
            <a:r>
              <a:rPr lang="es-AR" dirty="0">
                <a:highlight>
                  <a:srgbClr val="FF0000"/>
                </a:highlight>
              </a:rPr>
              <a:t> 55 </a:t>
            </a:r>
            <a:r>
              <a:rPr lang="es-AR" dirty="0">
                <a:highlight>
                  <a:srgbClr val="00FFFF"/>
                </a:highlight>
              </a:rPr>
              <a:t> 57  60 </a:t>
            </a:r>
            <a:r>
              <a:rPr lang="es-AR" dirty="0">
                <a:highlight>
                  <a:srgbClr val="FF0000"/>
                </a:highlight>
              </a:rPr>
              <a:t> 75  </a:t>
            </a:r>
            <a:r>
              <a:rPr lang="es-AR" dirty="0">
                <a:highlight>
                  <a:srgbClr val="FF00FF"/>
                </a:highlight>
              </a:rPr>
              <a:t>80  88</a:t>
            </a:r>
          </a:p>
        </p:txBody>
      </p:sp>
      <p:cxnSp>
        <p:nvCxnSpPr>
          <p:cNvPr id="172" name="Conector recto de flecha 171">
            <a:extLst>
              <a:ext uri="{FF2B5EF4-FFF2-40B4-BE49-F238E27FC236}">
                <a16:creationId xmlns:a16="http://schemas.microsoft.com/office/drawing/2014/main" id="{69F4A6CE-BBF2-F147-AF59-7BF3D2436512}"/>
              </a:ext>
            </a:extLst>
          </p:cNvPr>
          <p:cNvCxnSpPr>
            <a:cxnSpLocks/>
          </p:cNvCxnSpPr>
          <p:nvPr/>
        </p:nvCxnSpPr>
        <p:spPr>
          <a:xfrm>
            <a:off x="6428486" y="3826914"/>
            <a:ext cx="815088" cy="47640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3" name="CuadroTexto 172">
            <a:extLst>
              <a:ext uri="{FF2B5EF4-FFF2-40B4-BE49-F238E27FC236}">
                <a16:creationId xmlns:a16="http://schemas.microsoft.com/office/drawing/2014/main" id="{1C7F1D1B-9B74-1E48-9087-B2DE30C58559}"/>
              </a:ext>
            </a:extLst>
          </p:cNvPr>
          <p:cNvSpPr txBox="1"/>
          <p:nvPr/>
        </p:nvSpPr>
        <p:spPr>
          <a:xfrm>
            <a:off x="6462615" y="3530691"/>
            <a:ext cx="42613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400" dirty="0"/>
              <a:t>75</a:t>
            </a:r>
          </a:p>
        </p:txBody>
      </p:sp>
      <p:sp>
        <p:nvSpPr>
          <p:cNvPr id="175" name="CuadroTexto 174">
            <a:extLst>
              <a:ext uri="{FF2B5EF4-FFF2-40B4-BE49-F238E27FC236}">
                <a16:creationId xmlns:a16="http://schemas.microsoft.com/office/drawing/2014/main" id="{2829AE8A-8A51-CE47-97B0-4CA047E68240}"/>
              </a:ext>
            </a:extLst>
          </p:cNvPr>
          <p:cNvSpPr txBox="1"/>
          <p:nvPr/>
        </p:nvSpPr>
        <p:spPr>
          <a:xfrm>
            <a:off x="5902767" y="3537347"/>
            <a:ext cx="441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55</a:t>
            </a:r>
          </a:p>
        </p:txBody>
      </p:sp>
    </p:spTree>
    <p:extLst>
      <p:ext uri="{BB962C8B-B14F-4D97-AF65-F5344CB8AC3E}">
        <p14:creationId xmlns:p14="http://schemas.microsoft.com/office/powerpoint/2010/main" val="406918913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*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58258130"/>
              </p:ext>
            </p:extLst>
          </p:nvPr>
        </p:nvGraphicFramePr>
        <p:xfrm>
          <a:off x="2589212" y="1708598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9</a:t>
            </a:fld>
            <a:endParaRPr lang="es-AR"/>
          </a:p>
        </p:txBody>
      </p:sp>
      <p:graphicFrame>
        <p:nvGraphicFramePr>
          <p:cNvPr id="8" name="Group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5848832"/>
              </p:ext>
            </p:extLst>
          </p:nvPr>
        </p:nvGraphicFramePr>
        <p:xfrm>
          <a:off x="4013916" y="3003997"/>
          <a:ext cx="5791200" cy="1965960"/>
        </p:xfrm>
        <a:graphic>
          <a:graphicData uri="http://schemas.openxmlformats.org/drawingml/2006/table">
            <a:tbl>
              <a:tblPr/>
              <a:tblGrid>
                <a:gridCol w="1930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30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30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AR" altLang="es-AR" sz="2200" b="0" i="0" u="none" strike="noStrike" cap="none" normalizeH="0" baseline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Mej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eor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Derech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61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zq o d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RWWW </a:t>
                      </a:r>
                      <a:r>
                        <a:rPr kumimoji="0" lang="es-AR" altLang="es-AR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(divido solo dos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zq y de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RRWWWW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3621836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3C0FF0A-35FE-D74E-8CC5-D6FBC6046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3621888-0942-8E4B-B971-5BAE780E5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6B8A138-7B0D-4644-B581-4ECA544250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F3CB247-88F5-574E-BA91-572423CEC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</a:t>
            </a:fld>
            <a:endParaRPr lang="es-AR"/>
          </a:p>
        </p:txBody>
      </p:sp>
      <p:grpSp>
        <p:nvGrpSpPr>
          <p:cNvPr id="14" name="Grupo 13">
            <a:extLst>
              <a:ext uri="{FF2B5EF4-FFF2-40B4-BE49-F238E27FC236}">
                <a16:creationId xmlns:a16="http://schemas.microsoft.com/office/drawing/2014/main" id="{30928510-6CDB-4F45-9EAB-083A964DCA36}"/>
              </a:ext>
            </a:extLst>
          </p:cNvPr>
          <p:cNvGrpSpPr/>
          <p:nvPr/>
        </p:nvGrpSpPr>
        <p:grpSpPr>
          <a:xfrm>
            <a:off x="2644086" y="3904127"/>
            <a:ext cx="1852159" cy="604157"/>
            <a:chOff x="2589212" y="2481943"/>
            <a:chExt cx="1852159" cy="604157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5C6ECD5B-A39D-4A42-A72B-A0C228975A9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1301D95B-8F4E-F142-BABB-485DBBD9628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EFD00A5D-ACD3-CF4B-B3BA-4ED841979AB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6" name="Tabla 35">
            <a:extLst>
              <a:ext uri="{FF2B5EF4-FFF2-40B4-BE49-F238E27FC236}">
                <a16:creationId xmlns:a16="http://schemas.microsoft.com/office/drawing/2014/main" id="{74CEB1C3-2653-494F-8FEC-5FE1168C70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0644053"/>
              </p:ext>
            </p:extLst>
          </p:nvPr>
        </p:nvGraphicFramePr>
        <p:xfrm>
          <a:off x="6580415" y="2172908"/>
          <a:ext cx="527412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</a:tbl>
          </a:graphicData>
        </a:graphic>
      </p:graphicFrame>
      <p:graphicFrame>
        <p:nvGraphicFramePr>
          <p:cNvPr id="37" name="Tabla 36">
            <a:extLst>
              <a:ext uri="{FF2B5EF4-FFF2-40B4-BE49-F238E27FC236}">
                <a16:creationId xmlns:a16="http://schemas.microsoft.com/office/drawing/2014/main" id="{C524F79D-5FAC-2F45-95CC-EDC2C6C8D9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008195"/>
              </p:ext>
            </p:extLst>
          </p:nvPr>
        </p:nvGraphicFramePr>
        <p:xfrm>
          <a:off x="6399211" y="3997800"/>
          <a:ext cx="527412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</a:tbl>
          </a:graphicData>
        </a:graphic>
      </p:graphicFrame>
      <p:sp>
        <p:nvSpPr>
          <p:cNvPr id="38" name="CuadroTexto 37">
            <a:extLst>
              <a:ext uri="{FF2B5EF4-FFF2-40B4-BE49-F238E27FC236}">
                <a16:creationId xmlns:a16="http://schemas.microsoft.com/office/drawing/2014/main" id="{C179784F-FA6E-9B4C-9A27-626855E107FB}"/>
              </a:ext>
            </a:extLst>
          </p:cNvPr>
          <p:cNvSpPr txBox="1"/>
          <p:nvPr/>
        </p:nvSpPr>
        <p:spPr>
          <a:xfrm>
            <a:off x="6580415" y="3592286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C7EFBD6-68CC-0C40-8281-41AC17F096F1}"/>
              </a:ext>
            </a:extLst>
          </p:cNvPr>
          <p:cNvSpPr txBox="1"/>
          <p:nvPr/>
        </p:nvSpPr>
        <p:spPr>
          <a:xfrm>
            <a:off x="4137017" y="1616529"/>
            <a:ext cx="1430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Al principio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7A7C491-152E-FD4D-9502-22781421151A}"/>
              </a:ext>
            </a:extLst>
          </p:cNvPr>
          <p:cNvSpPr txBox="1"/>
          <p:nvPr/>
        </p:nvSpPr>
        <p:spPr>
          <a:xfrm>
            <a:off x="3831004" y="2971011"/>
            <a:ext cx="3472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primer elemento MM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5C16DB40-74C5-FF42-B25A-5D00207D2749}"/>
              </a:ext>
            </a:extLst>
          </p:cNvPr>
          <p:cNvSpPr txBox="1"/>
          <p:nvPr/>
        </p:nvSpPr>
        <p:spPr>
          <a:xfrm>
            <a:off x="6039984" y="439542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1545654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4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Balancead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299034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75BF71-75E6-40BA-A196-1424BF3C7D37}" type="slidenum">
              <a:rPr lang="es-ES" altLang="es-AR" smtClean="0"/>
              <a:pPr/>
              <a:t>70</a:t>
            </a:fld>
            <a:endParaRPr lang="es-ES" altLang="es-AR"/>
          </a:p>
        </p:txBody>
      </p:sp>
    </p:spTree>
    <p:extLst>
      <p:ext uri="{BB962C8B-B14F-4D97-AF65-F5344CB8AC3E}">
        <p14:creationId xmlns:p14="http://schemas.microsoft.com/office/powerpoint/2010/main" val="52894029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60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144414597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7022CD2-E58D-4E8B-B896-85582416DB72}" type="slidenum">
              <a:rPr lang="es-ES" altLang="es-AR" smtClean="0"/>
              <a:pPr/>
              <a:t>71</a:t>
            </a:fld>
            <a:endParaRPr lang="es-ES" altLang="es-AR"/>
          </a:p>
        </p:txBody>
      </p:sp>
      <p:pic>
        <p:nvPicPr>
          <p:cNvPr id="2" name="c6_68" descr="c6_68">
            <a:hlinkClick r:id="" action="ppaction://media"/>
            <a:extLst>
              <a:ext uri="{FF2B5EF4-FFF2-40B4-BE49-F238E27FC236}">
                <a16:creationId xmlns:a16="http://schemas.microsoft.com/office/drawing/2014/main" id="{9BDE8BAC-7B34-8B49-B8BF-440196AAA60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037700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06929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</a:t>
            </a:r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49655530"/>
              </p:ext>
            </p:extLst>
          </p:nvPr>
        </p:nvGraphicFramePr>
        <p:xfrm>
          <a:off x="2019353" y="1667715"/>
          <a:ext cx="8915400" cy="23192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8796100-1B39-4404-948A-1F28BC1E2BFF}" type="slidenum">
              <a:rPr lang="es-ES" altLang="es-AR" smtClean="0"/>
              <a:pPr/>
              <a:t>72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735686" y="4496867"/>
            <a:ext cx="4255433" cy="774891"/>
          </a:xfrm>
          <a:prstGeom prst="rect">
            <a:avLst/>
          </a:prstGeom>
        </p:spPr>
      </p:pic>
      <p:sp>
        <p:nvSpPr>
          <p:cNvPr id="12" name="Flecha derecha 11"/>
          <p:cNvSpPr/>
          <p:nvPr/>
        </p:nvSpPr>
        <p:spPr>
          <a:xfrm>
            <a:off x="5293217" y="4803820"/>
            <a:ext cx="425003" cy="257577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s-AR"/>
          </a:p>
        </p:txBody>
      </p:sp>
      <p:pic>
        <p:nvPicPr>
          <p:cNvPr id="13" name="Imagen 12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399211" y="4267451"/>
            <a:ext cx="4725435" cy="1587891"/>
          </a:xfrm>
          <a:prstGeom prst="rect">
            <a:avLst/>
          </a:prstGeom>
        </p:spPr>
      </p:pic>
      <p:pic>
        <p:nvPicPr>
          <p:cNvPr id="2" name="c6_69" descr="c6_69">
            <a:hlinkClick r:id="" action="ppaction://media"/>
            <a:extLst>
              <a:ext uri="{FF2B5EF4-FFF2-40B4-BE49-F238E27FC236}">
                <a16:creationId xmlns:a16="http://schemas.microsoft.com/office/drawing/2014/main" id="{51A36DD4-B8C8-3B4A-9D25-B673D0028DD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131507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1397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  </a:t>
            </a:r>
            <a:endParaRPr lang="es-AR" dirty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35497891"/>
              </p:ext>
            </p:extLst>
          </p:nvPr>
        </p:nvGraphicFramePr>
        <p:xfrm>
          <a:off x="2589213" y="3889420"/>
          <a:ext cx="8915400" cy="202243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3</a:t>
            </a:fld>
            <a:endParaRPr lang="es-AR"/>
          </a:p>
        </p:txBody>
      </p:sp>
      <p:pic>
        <p:nvPicPr>
          <p:cNvPr id="9" name="Imagen 8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746161" y="1604124"/>
            <a:ext cx="4725435" cy="2130749"/>
          </a:xfrm>
          <a:prstGeom prst="rect">
            <a:avLst/>
          </a:prstGeom>
        </p:spPr>
      </p:pic>
      <p:pic>
        <p:nvPicPr>
          <p:cNvPr id="3" name="c6_70" descr="c6_70">
            <a:hlinkClick r:id="" action="ppaction://media"/>
            <a:extLst>
              <a:ext uri="{FF2B5EF4-FFF2-40B4-BE49-F238E27FC236}">
                <a16:creationId xmlns:a16="http://schemas.microsoft.com/office/drawing/2014/main" id="{F24EF96D-5FBC-F64A-9685-E21D16CFEAB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58810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138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+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16969458"/>
              </p:ext>
            </p:extLst>
          </p:nvPr>
        </p:nvGraphicFramePr>
        <p:xfrm>
          <a:off x="1596979" y="1365160"/>
          <a:ext cx="9907633" cy="41088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DFE780D-5CD6-44C8-AD20-32EF30BA313B}" type="slidenum">
              <a:rPr lang="es-ES" altLang="es-AR" smtClean="0"/>
              <a:pPr/>
              <a:t>74</a:t>
            </a:fld>
            <a:endParaRPr lang="es-ES" altLang="es-AR"/>
          </a:p>
        </p:txBody>
      </p:sp>
      <p:sp>
        <p:nvSpPr>
          <p:cNvPr id="11" name="Rectángulo 10"/>
          <p:cNvSpPr/>
          <p:nvPr/>
        </p:nvSpPr>
        <p:spPr>
          <a:xfrm>
            <a:off x="3515932" y="5074276"/>
            <a:ext cx="5718220" cy="74697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1">
              <a:lnSpc>
                <a:spcPct val="90000"/>
              </a:lnSpc>
            </a:pPr>
            <a:r>
              <a:rPr lang="es-AR" altLang="es-AR" sz="2400"/>
              <a:t>Los nodos no terminales no tienen datos sino punteros a los datos.</a:t>
            </a:r>
            <a:endParaRPr lang="es-AR" altLang="es-AR" sz="2400" dirty="0"/>
          </a:p>
        </p:txBody>
      </p:sp>
      <p:pic>
        <p:nvPicPr>
          <p:cNvPr id="2" name="c6_71" descr="c6_71">
            <a:hlinkClick r:id="" action="ppaction://media"/>
            <a:extLst>
              <a:ext uri="{FF2B5EF4-FFF2-40B4-BE49-F238E27FC236}">
                <a16:creationId xmlns:a16="http://schemas.microsoft.com/office/drawing/2014/main" id="{FC520F58-9725-B540-9ACC-A9915139723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1485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08314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2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+</a:t>
            </a:r>
            <a:endParaRPr lang="es-AR" alt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CD18C65-FA50-4A8B-BD29-A1B9FE1266F0}" type="slidenum">
              <a:rPr lang="es-ES" altLang="es-AR"/>
              <a:pPr/>
              <a:t>75</a:t>
            </a:fld>
            <a:endParaRPr lang="es-ES" altLang="es-AR"/>
          </a:p>
        </p:txBody>
      </p:sp>
      <p:pic>
        <p:nvPicPr>
          <p:cNvPr id="7" name="Imagen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1812" y="1714479"/>
            <a:ext cx="5297061" cy="1626000"/>
          </a:xfrm>
          <a:prstGeom prst="rect">
            <a:avLst/>
          </a:prstGeom>
        </p:spPr>
      </p:pic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007779" y="2849768"/>
            <a:ext cx="8752218" cy="3061454"/>
          </a:xfrm>
          <a:prstGeom prst="rect">
            <a:avLst/>
          </a:prstGeom>
        </p:spPr>
      </p:pic>
      <p:pic>
        <p:nvPicPr>
          <p:cNvPr id="2" name="c6_72" descr="c6_72">
            <a:hlinkClick r:id="" action="ppaction://media"/>
            <a:extLst>
              <a:ext uri="{FF2B5EF4-FFF2-40B4-BE49-F238E27FC236}">
                <a16:creationId xmlns:a16="http://schemas.microsoft.com/office/drawing/2014/main" id="{CCC9E76B-1477-044E-B9C9-C12D35A2417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68140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240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+</a:t>
            </a:r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02064980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6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2833201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7868868-BDB2-0D44-9B0D-93558AA930C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383004" y="-39761"/>
            <a:ext cx="8911687" cy="1280890"/>
          </a:xfrm>
        </p:spPr>
        <p:txBody>
          <a:bodyPr/>
          <a:lstStyle/>
          <a:p>
            <a:r>
              <a:rPr lang="es-AR" dirty="0"/>
              <a:t>Arbol B+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36CBA8-E739-3646-B60A-817A25C3A4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ADDADBC-6856-8440-8F95-154406758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D7D9531-E8F1-0A40-8D6B-D60E1C2967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7</a:t>
            </a:fld>
            <a:endParaRPr lang="es-AR"/>
          </a:p>
        </p:txBody>
      </p:sp>
      <p:sp>
        <p:nvSpPr>
          <p:cNvPr id="8" name="Rectángulo 7">
            <a:extLst>
              <a:ext uri="{FF2B5EF4-FFF2-40B4-BE49-F238E27FC236}">
                <a16:creationId xmlns:a16="http://schemas.microsoft.com/office/drawing/2014/main" id="{7344CD6F-4D75-5D48-925E-FD9EB5E03CFB}"/>
              </a:ext>
            </a:extLst>
          </p:cNvPr>
          <p:cNvSpPr/>
          <p:nvPr/>
        </p:nvSpPr>
        <p:spPr>
          <a:xfrm>
            <a:off x="5971607" y="3233947"/>
            <a:ext cx="248786" cy="390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15000"/>
              </a:lnSpc>
              <a:spcAft>
                <a:spcPts val="0"/>
              </a:spcAft>
            </a:pPr>
            <a:r>
              <a:rPr lang="es-AR" dirty="0"/>
              <a:t> </a:t>
            </a:r>
            <a:endParaRPr lang="es-AR" dirty="0"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graphicFrame>
        <p:nvGraphicFramePr>
          <p:cNvPr id="10" name="Tabla 9">
            <a:extLst>
              <a:ext uri="{FF2B5EF4-FFF2-40B4-BE49-F238E27FC236}">
                <a16:creationId xmlns:a16="http://schemas.microsoft.com/office/drawing/2014/main" id="{D86D9326-23A4-7D41-8E80-E5E0559E4C3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77545823"/>
              </p:ext>
            </p:extLst>
          </p:nvPr>
        </p:nvGraphicFramePr>
        <p:xfrm>
          <a:off x="1386917" y="1419745"/>
          <a:ext cx="9169380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20359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613517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91693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916938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91693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916938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916938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916938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916938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916938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70840">
                <a:tc gridSpan="10">
                  <a:txBody>
                    <a:bodyPr/>
                    <a:lstStyle/>
                    <a:p>
                      <a:pPr algn="ctr"/>
                      <a:r>
                        <a:rPr lang="es-AR" dirty="0"/>
                        <a:t>Raiz = ??      Inicial = ??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13" name="CuadroTexto 12">
            <a:extLst>
              <a:ext uri="{FF2B5EF4-FFF2-40B4-BE49-F238E27FC236}">
                <a16:creationId xmlns:a16="http://schemas.microsoft.com/office/drawing/2014/main" id="{7190ADBB-164E-F543-BC9E-4EBDD3A5DDB8}"/>
              </a:ext>
            </a:extLst>
          </p:cNvPr>
          <p:cNvSpPr txBox="1"/>
          <p:nvPr/>
        </p:nvSpPr>
        <p:spPr>
          <a:xfrm>
            <a:off x="4305782" y="2908280"/>
            <a:ext cx="25330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43</a:t>
            </a:r>
          </a:p>
        </p:txBody>
      </p: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2266EBD-C23E-F54D-ADAB-156EAB00D686}"/>
              </a:ext>
            </a:extLst>
          </p:cNvPr>
          <p:cNvGrpSpPr/>
          <p:nvPr/>
        </p:nvGrpSpPr>
        <p:grpSpPr>
          <a:xfrm>
            <a:off x="1386917" y="4220679"/>
            <a:ext cx="1828800" cy="392149"/>
            <a:chOff x="1643606" y="3738623"/>
            <a:chExt cx="1828800" cy="392149"/>
          </a:xfrm>
        </p:grpSpPr>
        <p:sp>
          <p:nvSpPr>
            <p:cNvPr id="14" name="Rectángulo 13">
              <a:extLst>
                <a:ext uri="{FF2B5EF4-FFF2-40B4-BE49-F238E27FC236}">
                  <a16:creationId xmlns:a16="http://schemas.microsoft.com/office/drawing/2014/main" id="{F47F73AF-FAE3-B34F-A938-4256BC1A052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6" name="Conector recto 15">
              <a:extLst>
                <a:ext uri="{FF2B5EF4-FFF2-40B4-BE49-F238E27FC236}">
                  <a16:creationId xmlns:a16="http://schemas.microsoft.com/office/drawing/2014/main" id="{7DDC2EB9-F399-0949-91EB-C2326C0F1B1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DAA7CE4-94BF-9F4E-97E2-9296AE125BA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399FD81-0408-F240-B542-EA48F20896B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864ED227-0C89-5B47-8E5F-938AFA757CED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Conector recto 19">
              <a:extLst>
                <a:ext uri="{FF2B5EF4-FFF2-40B4-BE49-F238E27FC236}">
                  <a16:creationId xmlns:a16="http://schemas.microsoft.com/office/drawing/2014/main" id="{CFF272D1-BA7F-4A4F-887F-B2FCDAF9494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646CD9E1-1F58-8D42-A160-576A176930F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76F1958-C1FA-4144-8503-C59A709EA6EC}"/>
              </a:ext>
            </a:extLst>
          </p:cNvPr>
          <p:cNvSpPr txBox="1"/>
          <p:nvPr/>
        </p:nvSpPr>
        <p:spPr>
          <a:xfrm>
            <a:off x="1553441" y="421857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50" name="CuadroTexto 49">
            <a:extLst>
              <a:ext uri="{FF2B5EF4-FFF2-40B4-BE49-F238E27FC236}">
                <a16:creationId xmlns:a16="http://schemas.microsoft.com/office/drawing/2014/main" id="{7845E646-BD5E-7849-8591-FCA805258B8A}"/>
              </a:ext>
            </a:extLst>
          </p:cNvPr>
          <p:cNvSpPr txBox="1"/>
          <p:nvPr/>
        </p:nvSpPr>
        <p:spPr>
          <a:xfrm>
            <a:off x="1994587" y="424770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1" name="CuadroTexto 50">
            <a:extLst>
              <a:ext uri="{FF2B5EF4-FFF2-40B4-BE49-F238E27FC236}">
                <a16:creationId xmlns:a16="http://schemas.microsoft.com/office/drawing/2014/main" id="{128F3F8F-15C3-3545-A9EA-F4B8A3B5AAE1}"/>
              </a:ext>
            </a:extLst>
          </p:cNvPr>
          <p:cNvSpPr txBox="1"/>
          <p:nvPr/>
        </p:nvSpPr>
        <p:spPr>
          <a:xfrm>
            <a:off x="1392704" y="424685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53" name="CuadroTexto 52">
            <a:extLst>
              <a:ext uri="{FF2B5EF4-FFF2-40B4-BE49-F238E27FC236}">
                <a16:creationId xmlns:a16="http://schemas.microsoft.com/office/drawing/2014/main" id="{5C66DCA2-570F-3D4F-85BC-CD80EE6E4920}"/>
              </a:ext>
            </a:extLst>
          </p:cNvPr>
          <p:cNvSpPr txBox="1"/>
          <p:nvPr/>
        </p:nvSpPr>
        <p:spPr>
          <a:xfrm>
            <a:off x="1386917" y="476972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grpSp>
        <p:nvGrpSpPr>
          <p:cNvPr id="54" name="Grupo 53">
            <a:extLst>
              <a:ext uri="{FF2B5EF4-FFF2-40B4-BE49-F238E27FC236}">
                <a16:creationId xmlns:a16="http://schemas.microsoft.com/office/drawing/2014/main" id="{0106048B-F688-9E49-953E-DC909F15980E}"/>
              </a:ext>
            </a:extLst>
          </p:cNvPr>
          <p:cNvGrpSpPr/>
          <p:nvPr/>
        </p:nvGrpSpPr>
        <p:grpSpPr>
          <a:xfrm>
            <a:off x="1387823" y="5714129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D477FA3C-BE59-5146-B7AF-3C29DFB5B0CD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0B067EC1-3E57-D34B-98E7-4EC6482657A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AF5B1E-0DA7-E340-B897-8B05BF6C4ED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24701A3B-5D0A-8744-AAB6-D005F7703CD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99A82468-7514-104D-8724-2FBCEAB467A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93F8C917-A871-7241-85DA-326F190D3175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C90F5342-07A2-8445-9008-E2EEE753498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2" name="CuadroTexto 61">
            <a:extLst>
              <a:ext uri="{FF2B5EF4-FFF2-40B4-BE49-F238E27FC236}">
                <a16:creationId xmlns:a16="http://schemas.microsoft.com/office/drawing/2014/main" id="{160A4DF7-1535-A147-BFD5-29EAB4933F80}"/>
              </a:ext>
            </a:extLst>
          </p:cNvPr>
          <p:cNvSpPr txBox="1"/>
          <p:nvPr/>
        </p:nvSpPr>
        <p:spPr>
          <a:xfrm>
            <a:off x="1554347" y="571202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63" name="CuadroTexto 62">
            <a:extLst>
              <a:ext uri="{FF2B5EF4-FFF2-40B4-BE49-F238E27FC236}">
                <a16:creationId xmlns:a16="http://schemas.microsoft.com/office/drawing/2014/main" id="{49B62374-4B50-B945-B787-3503B23D0AC2}"/>
              </a:ext>
            </a:extLst>
          </p:cNvPr>
          <p:cNvSpPr txBox="1"/>
          <p:nvPr/>
        </p:nvSpPr>
        <p:spPr>
          <a:xfrm>
            <a:off x="1995493" y="5741153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4" name="CuadroTexto 63">
            <a:extLst>
              <a:ext uri="{FF2B5EF4-FFF2-40B4-BE49-F238E27FC236}">
                <a16:creationId xmlns:a16="http://schemas.microsoft.com/office/drawing/2014/main" id="{25C2D4C5-2DCE-764A-8D09-2110B44099F3}"/>
              </a:ext>
            </a:extLst>
          </p:cNvPr>
          <p:cNvSpPr txBox="1"/>
          <p:nvPr/>
        </p:nvSpPr>
        <p:spPr>
          <a:xfrm>
            <a:off x="1393610" y="5740302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65" name="CuadroTexto 64">
            <a:extLst>
              <a:ext uri="{FF2B5EF4-FFF2-40B4-BE49-F238E27FC236}">
                <a16:creationId xmlns:a16="http://schemas.microsoft.com/office/drawing/2014/main" id="{F422A802-72C0-8044-ADB6-F7DA57B51D2D}"/>
              </a:ext>
            </a:extLst>
          </p:cNvPr>
          <p:cNvSpPr txBox="1"/>
          <p:nvPr/>
        </p:nvSpPr>
        <p:spPr>
          <a:xfrm>
            <a:off x="1387823" y="6263178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78" name="CuadroTexto 77">
            <a:extLst>
              <a:ext uri="{FF2B5EF4-FFF2-40B4-BE49-F238E27FC236}">
                <a16:creationId xmlns:a16="http://schemas.microsoft.com/office/drawing/2014/main" id="{13136B42-4153-F64E-8A19-2D5363DFC512}"/>
              </a:ext>
            </a:extLst>
          </p:cNvPr>
          <p:cNvSpPr txBox="1"/>
          <p:nvPr/>
        </p:nvSpPr>
        <p:spPr>
          <a:xfrm>
            <a:off x="4202516" y="4963148"/>
            <a:ext cx="24689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2</a:t>
            </a:r>
          </a:p>
        </p:txBody>
      </p:sp>
      <p:sp>
        <p:nvSpPr>
          <p:cNvPr id="80" name="CuadroTexto 79">
            <a:extLst>
              <a:ext uri="{FF2B5EF4-FFF2-40B4-BE49-F238E27FC236}">
                <a16:creationId xmlns:a16="http://schemas.microsoft.com/office/drawing/2014/main" id="{9712F98D-15A0-4B4A-95DF-6A5B51142728}"/>
              </a:ext>
            </a:extLst>
          </p:cNvPr>
          <p:cNvSpPr txBox="1"/>
          <p:nvPr/>
        </p:nvSpPr>
        <p:spPr>
          <a:xfrm>
            <a:off x="2204218" y="573694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3" name="CuadroTexto 82">
            <a:extLst>
              <a:ext uri="{FF2B5EF4-FFF2-40B4-BE49-F238E27FC236}">
                <a16:creationId xmlns:a16="http://schemas.microsoft.com/office/drawing/2014/main" id="{FAF251BD-B532-D34B-8D12-8F2834FF2038}"/>
              </a:ext>
            </a:extLst>
          </p:cNvPr>
          <p:cNvSpPr txBox="1"/>
          <p:nvPr/>
        </p:nvSpPr>
        <p:spPr>
          <a:xfrm>
            <a:off x="2590505" y="574451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graphicFrame>
        <p:nvGraphicFramePr>
          <p:cNvPr id="38" name="Tabla 37">
            <a:extLst>
              <a:ext uri="{FF2B5EF4-FFF2-40B4-BE49-F238E27FC236}">
                <a16:creationId xmlns:a16="http://schemas.microsoft.com/office/drawing/2014/main" id="{C50D22B8-63CA-0140-9893-1356390D356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2254503"/>
              </p:ext>
            </p:extLst>
          </p:nvPr>
        </p:nvGraphicFramePr>
        <p:xfrm>
          <a:off x="4283597" y="3524680"/>
          <a:ext cx="572852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70840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0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cxnSp>
        <p:nvCxnSpPr>
          <p:cNvPr id="7" name="Conector recto de flecha 6">
            <a:extLst>
              <a:ext uri="{FF2B5EF4-FFF2-40B4-BE49-F238E27FC236}">
                <a16:creationId xmlns:a16="http://schemas.microsoft.com/office/drawing/2014/main" id="{243668A6-7A4F-2240-B922-41E5AEB7E1E4}"/>
              </a:ext>
            </a:extLst>
          </p:cNvPr>
          <p:cNvCxnSpPr/>
          <p:nvPr/>
        </p:nvCxnSpPr>
        <p:spPr>
          <a:xfrm>
            <a:off x="2589212" y="3233947"/>
            <a:ext cx="7258" cy="9846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058F52FF-49F3-8041-B4DE-1955B42DE82B}"/>
              </a:ext>
            </a:extLst>
          </p:cNvPr>
          <p:cNvCxnSpPr>
            <a:cxnSpLocks/>
            <a:endCxn id="14" idx="1"/>
          </p:cNvCxnSpPr>
          <p:nvPr/>
        </p:nvCxnSpPr>
        <p:spPr>
          <a:xfrm>
            <a:off x="303390" y="4403241"/>
            <a:ext cx="1083527" cy="1351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4" name="Tabla 43">
            <a:extLst>
              <a:ext uri="{FF2B5EF4-FFF2-40B4-BE49-F238E27FC236}">
                <a16:creationId xmlns:a16="http://schemas.microsoft.com/office/drawing/2014/main" id="{2691AD3B-C2A9-F34A-9E15-E2B5B80A56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4125837"/>
              </p:ext>
            </p:extLst>
          </p:nvPr>
        </p:nvGraphicFramePr>
        <p:xfrm>
          <a:off x="4418012" y="5333253"/>
          <a:ext cx="572852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70840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0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sp>
        <p:nvSpPr>
          <p:cNvPr id="12" name="CuadroTexto 11">
            <a:extLst>
              <a:ext uri="{FF2B5EF4-FFF2-40B4-BE49-F238E27FC236}">
                <a16:creationId xmlns:a16="http://schemas.microsoft.com/office/drawing/2014/main" id="{E09B1163-0B04-1241-BD1D-BF07CACA46F9}"/>
              </a:ext>
            </a:extLst>
          </p:cNvPr>
          <p:cNvSpPr txBox="1"/>
          <p:nvPr/>
        </p:nvSpPr>
        <p:spPr>
          <a:xfrm>
            <a:off x="2743200" y="3632886"/>
            <a:ext cx="6254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</a:t>
            </a:r>
          </a:p>
        </p:txBody>
      </p:sp>
      <p:sp>
        <p:nvSpPr>
          <p:cNvPr id="15" name="CuadroTexto 14">
            <a:extLst>
              <a:ext uri="{FF2B5EF4-FFF2-40B4-BE49-F238E27FC236}">
                <a16:creationId xmlns:a16="http://schemas.microsoft.com/office/drawing/2014/main" id="{562316CA-69A5-2045-8DD6-B42DDCDDBE70}"/>
              </a:ext>
            </a:extLst>
          </p:cNvPr>
          <p:cNvSpPr txBox="1"/>
          <p:nvPr/>
        </p:nvSpPr>
        <p:spPr>
          <a:xfrm>
            <a:off x="395548" y="4033909"/>
            <a:ext cx="817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inicial</a:t>
            </a:r>
          </a:p>
        </p:txBody>
      </p:sp>
      <p:pic>
        <p:nvPicPr>
          <p:cNvPr id="22" name="c6_79" descr="c6_79">
            <a:hlinkClick r:id="" action="ppaction://media"/>
            <a:extLst>
              <a:ext uri="{FF2B5EF4-FFF2-40B4-BE49-F238E27FC236}">
                <a16:creationId xmlns:a16="http://schemas.microsoft.com/office/drawing/2014/main" id="{286F3F00-AED1-9846-9B38-F4BD2226E2E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139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9435" fill="hold"/>
                                        <p:tgtEl>
                                          <p:spTgt spid="2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2"/>
                </p:tgtEl>
              </p:cMediaNode>
            </p:audio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+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8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99701A21-3B2C-4941-8A0E-84F6E438C3C4}"/>
              </a:ext>
            </a:extLst>
          </p:cNvPr>
          <p:cNvGrpSpPr/>
          <p:nvPr/>
        </p:nvGrpSpPr>
        <p:grpSpPr>
          <a:xfrm>
            <a:off x="1278219" y="1534556"/>
            <a:ext cx="1828800" cy="392149"/>
            <a:chOff x="1643606" y="3738623"/>
            <a:chExt cx="1828800" cy="392149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10C24F92-9803-4B4F-8591-965D6E3FABA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3832424-5140-3442-A5A0-4A4DC1C957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3490EFE3-F683-7848-9D11-B462C251D06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Conector recto 11">
              <a:extLst>
                <a:ext uri="{FF2B5EF4-FFF2-40B4-BE49-F238E27FC236}">
                  <a16:creationId xmlns:a16="http://schemas.microsoft.com/office/drawing/2014/main" id="{F9E10E4B-1570-D140-9723-0A5B2332C76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C1F6E1E-6F02-6F48-9C7A-D4B56BD11CC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84EE5D26-CE52-5447-9266-A8C7047DF9B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66CE6D6C-247F-9344-848C-AD48188BC67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" name="CuadroTexto 15">
            <a:extLst>
              <a:ext uri="{FF2B5EF4-FFF2-40B4-BE49-F238E27FC236}">
                <a16:creationId xmlns:a16="http://schemas.microsoft.com/office/drawing/2014/main" id="{6CB25239-9706-1547-9FEE-46D7398153EA}"/>
              </a:ext>
            </a:extLst>
          </p:cNvPr>
          <p:cNvSpPr txBox="1"/>
          <p:nvPr/>
        </p:nvSpPr>
        <p:spPr>
          <a:xfrm>
            <a:off x="1444743" y="153245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17" name="CuadroTexto 16">
            <a:extLst>
              <a:ext uri="{FF2B5EF4-FFF2-40B4-BE49-F238E27FC236}">
                <a16:creationId xmlns:a16="http://schemas.microsoft.com/office/drawing/2014/main" id="{415A8526-D678-9D44-867E-7BBC531E0FF1}"/>
              </a:ext>
            </a:extLst>
          </p:cNvPr>
          <p:cNvSpPr txBox="1"/>
          <p:nvPr/>
        </p:nvSpPr>
        <p:spPr>
          <a:xfrm>
            <a:off x="1885889" y="15615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8" name="CuadroTexto 17">
            <a:extLst>
              <a:ext uri="{FF2B5EF4-FFF2-40B4-BE49-F238E27FC236}">
                <a16:creationId xmlns:a16="http://schemas.microsoft.com/office/drawing/2014/main" id="{268C216C-360B-3C4B-A811-3559F43F0E3E}"/>
              </a:ext>
            </a:extLst>
          </p:cNvPr>
          <p:cNvSpPr txBox="1"/>
          <p:nvPr/>
        </p:nvSpPr>
        <p:spPr>
          <a:xfrm>
            <a:off x="1284006" y="1560729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19" name="CuadroTexto 18">
            <a:extLst>
              <a:ext uri="{FF2B5EF4-FFF2-40B4-BE49-F238E27FC236}">
                <a16:creationId xmlns:a16="http://schemas.microsoft.com/office/drawing/2014/main" id="{7676CB5C-2DA9-7E4F-908B-6D3737C85E19}"/>
              </a:ext>
            </a:extLst>
          </p:cNvPr>
          <p:cNvSpPr txBox="1"/>
          <p:nvPr/>
        </p:nvSpPr>
        <p:spPr>
          <a:xfrm>
            <a:off x="1278219" y="2083605"/>
            <a:ext cx="13040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</a:t>
            </a:r>
          </a:p>
        </p:txBody>
      </p:sp>
      <p:sp>
        <p:nvSpPr>
          <p:cNvPr id="20" name="CuadroTexto 19">
            <a:extLst>
              <a:ext uri="{FF2B5EF4-FFF2-40B4-BE49-F238E27FC236}">
                <a16:creationId xmlns:a16="http://schemas.microsoft.com/office/drawing/2014/main" id="{C5A87780-8B4A-8E48-A76C-87673DB318B3}"/>
              </a:ext>
            </a:extLst>
          </p:cNvPr>
          <p:cNvSpPr txBox="1"/>
          <p:nvPr/>
        </p:nvSpPr>
        <p:spPr>
          <a:xfrm>
            <a:off x="4092912" y="45031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3</a:t>
            </a:r>
          </a:p>
        </p:txBody>
      </p:sp>
      <p:sp>
        <p:nvSpPr>
          <p:cNvPr id="22" name="CuadroTexto 21">
            <a:extLst>
              <a:ext uri="{FF2B5EF4-FFF2-40B4-BE49-F238E27FC236}">
                <a16:creationId xmlns:a16="http://schemas.microsoft.com/office/drawing/2014/main" id="{196014A3-9A9E-4F48-B557-FEE8DDADCD55}"/>
              </a:ext>
            </a:extLst>
          </p:cNvPr>
          <p:cNvSpPr txBox="1"/>
          <p:nvPr/>
        </p:nvSpPr>
        <p:spPr>
          <a:xfrm>
            <a:off x="2094614" y="155737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23" name="CuadroTexto 22">
            <a:extLst>
              <a:ext uri="{FF2B5EF4-FFF2-40B4-BE49-F238E27FC236}">
                <a16:creationId xmlns:a16="http://schemas.microsoft.com/office/drawing/2014/main" id="{DB3D6F4B-BED7-9949-A776-93D48D5C6095}"/>
              </a:ext>
            </a:extLst>
          </p:cNvPr>
          <p:cNvSpPr txBox="1"/>
          <p:nvPr/>
        </p:nvSpPr>
        <p:spPr>
          <a:xfrm>
            <a:off x="2480901" y="1564941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24" name="CuadroTexto 23">
            <a:extLst>
              <a:ext uri="{FF2B5EF4-FFF2-40B4-BE49-F238E27FC236}">
                <a16:creationId xmlns:a16="http://schemas.microsoft.com/office/drawing/2014/main" id="{D1CDBE71-6853-D64C-8C9F-57B483A2AECD}"/>
              </a:ext>
            </a:extLst>
          </p:cNvPr>
          <p:cNvSpPr txBox="1"/>
          <p:nvPr/>
        </p:nvSpPr>
        <p:spPr>
          <a:xfrm>
            <a:off x="2559030" y="153561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25" name="CuadroTexto 24">
            <a:extLst>
              <a:ext uri="{FF2B5EF4-FFF2-40B4-BE49-F238E27FC236}">
                <a16:creationId xmlns:a16="http://schemas.microsoft.com/office/drawing/2014/main" id="{453B93DD-EC05-E245-B846-E95475CDB931}"/>
              </a:ext>
            </a:extLst>
          </p:cNvPr>
          <p:cNvSpPr txBox="1"/>
          <p:nvPr/>
        </p:nvSpPr>
        <p:spPr>
          <a:xfrm>
            <a:off x="2950762" y="155377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grpSp>
        <p:nvGrpSpPr>
          <p:cNvPr id="27" name="Grupo 26">
            <a:extLst>
              <a:ext uri="{FF2B5EF4-FFF2-40B4-BE49-F238E27FC236}">
                <a16:creationId xmlns:a16="http://schemas.microsoft.com/office/drawing/2014/main" id="{1F8EBFDE-6D07-4F43-BDB7-7880E12C6F95}"/>
              </a:ext>
            </a:extLst>
          </p:cNvPr>
          <p:cNvGrpSpPr/>
          <p:nvPr/>
        </p:nvGrpSpPr>
        <p:grpSpPr>
          <a:xfrm>
            <a:off x="1278219" y="3234161"/>
            <a:ext cx="1828800" cy="392149"/>
            <a:chOff x="1643606" y="3738623"/>
            <a:chExt cx="1828800" cy="392149"/>
          </a:xfrm>
        </p:grpSpPr>
        <p:sp>
          <p:nvSpPr>
            <p:cNvPr id="28" name="Rectángulo 27">
              <a:extLst>
                <a:ext uri="{FF2B5EF4-FFF2-40B4-BE49-F238E27FC236}">
                  <a16:creationId xmlns:a16="http://schemas.microsoft.com/office/drawing/2014/main" id="{7A606DEC-DD0E-C14C-BF9E-5AA31484D05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29" name="Conector recto 28">
              <a:extLst>
                <a:ext uri="{FF2B5EF4-FFF2-40B4-BE49-F238E27FC236}">
                  <a16:creationId xmlns:a16="http://schemas.microsoft.com/office/drawing/2014/main" id="{5007B00B-307D-3A40-9D02-E5218C9AAB6C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Conector recto 29">
              <a:extLst>
                <a:ext uri="{FF2B5EF4-FFF2-40B4-BE49-F238E27FC236}">
                  <a16:creationId xmlns:a16="http://schemas.microsoft.com/office/drawing/2014/main" id="{01AFB7FE-4832-A743-B907-14BD15C08081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Conector recto 30">
              <a:extLst>
                <a:ext uri="{FF2B5EF4-FFF2-40B4-BE49-F238E27FC236}">
                  <a16:creationId xmlns:a16="http://schemas.microsoft.com/office/drawing/2014/main" id="{10936083-5BF7-1043-9914-EE976D30639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Conector recto 31">
              <a:extLst>
                <a:ext uri="{FF2B5EF4-FFF2-40B4-BE49-F238E27FC236}">
                  <a16:creationId xmlns:a16="http://schemas.microsoft.com/office/drawing/2014/main" id="{C13DA761-8E95-C741-8977-05C2B878525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Conector recto 32">
              <a:extLst>
                <a:ext uri="{FF2B5EF4-FFF2-40B4-BE49-F238E27FC236}">
                  <a16:creationId xmlns:a16="http://schemas.microsoft.com/office/drawing/2014/main" id="{18E6BE9D-A8EF-C545-AA2E-FBBEB5B17BF9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Conector recto 33">
              <a:extLst>
                <a:ext uri="{FF2B5EF4-FFF2-40B4-BE49-F238E27FC236}">
                  <a16:creationId xmlns:a16="http://schemas.microsoft.com/office/drawing/2014/main" id="{7A0C6E38-CEAE-1841-BC73-A885963CD5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5" name="CuadroTexto 34">
            <a:extLst>
              <a:ext uri="{FF2B5EF4-FFF2-40B4-BE49-F238E27FC236}">
                <a16:creationId xmlns:a16="http://schemas.microsoft.com/office/drawing/2014/main" id="{8CF31384-FC25-184F-B4E0-066513F19591}"/>
              </a:ext>
            </a:extLst>
          </p:cNvPr>
          <p:cNvSpPr txBox="1"/>
          <p:nvPr/>
        </p:nvSpPr>
        <p:spPr>
          <a:xfrm>
            <a:off x="1444743" y="323205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36" name="CuadroTexto 35">
            <a:extLst>
              <a:ext uri="{FF2B5EF4-FFF2-40B4-BE49-F238E27FC236}">
                <a16:creationId xmlns:a16="http://schemas.microsoft.com/office/drawing/2014/main" id="{FCB64CAD-AC47-7541-9A10-599DE6F79CC1}"/>
              </a:ext>
            </a:extLst>
          </p:cNvPr>
          <p:cNvSpPr txBox="1"/>
          <p:nvPr/>
        </p:nvSpPr>
        <p:spPr>
          <a:xfrm>
            <a:off x="1885889" y="3261185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7" name="CuadroTexto 36">
            <a:extLst>
              <a:ext uri="{FF2B5EF4-FFF2-40B4-BE49-F238E27FC236}">
                <a16:creationId xmlns:a16="http://schemas.microsoft.com/office/drawing/2014/main" id="{0E72DB6E-97F5-D543-AE84-DEFE32BF707A}"/>
              </a:ext>
            </a:extLst>
          </p:cNvPr>
          <p:cNvSpPr txBox="1"/>
          <p:nvPr/>
        </p:nvSpPr>
        <p:spPr>
          <a:xfrm>
            <a:off x="1284006" y="3260334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38" name="CuadroTexto 37">
            <a:extLst>
              <a:ext uri="{FF2B5EF4-FFF2-40B4-BE49-F238E27FC236}">
                <a16:creationId xmlns:a16="http://schemas.microsoft.com/office/drawing/2014/main" id="{AAED305F-D37A-1545-8D2D-65549EAB80B2}"/>
              </a:ext>
            </a:extLst>
          </p:cNvPr>
          <p:cNvSpPr txBox="1"/>
          <p:nvPr/>
        </p:nvSpPr>
        <p:spPr>
          <a:xfrm>
            <a:off x="1051411" y="3706353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Nodo 0   esta lleno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092912" y="2483180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8</a:t>
            </a:r>
          </a:p>
        </p:txBody>
      </p:sp>
      <p:sp>
        <p:nvSpPr>
          <p:cNvPr id="41" name="CuadroTexto 40">
            <a:extLst>
              <a:ext uri="{FF2B5EF4-FFF2-40B4-BE49-F238E27FC236}">
                <a16:creationId xmlns:a16="http://schemas.microsoft.com/office/drawing/2014/main" id="{8711E6A5-B898-3D49-85E6-8237AB46D087}"/>
              </a:ext>
            </a:extLst>
          </p:cNvPr>
          <p:cNvSpPr txBox="1"/>
          <p:nvPr/>
        </p:nvSpPr>
        <p:spPr>
          <a:xfrm>
            <a:off x="2094614" y="325697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42" name="CuadroTexto 41">
            <a:extLst>
              <a:ext uri="{FF2B5EF4-FFF2-40B4-BE49-F238E27FC236}">
                <a16:creationId xmlns:a16="http://schemas.microsoft.com/office/drawing/2014/main" id="{900682A2-D6DC-8F44-9BDF-E07C0CDAA4CF}"/>
              </a:ext>
            </a:extLst>
          </p:cNvPr>
          <p:cNvSpPr txBox="1"/>
          <p:nvPr/>
        </p:nvSpPr>
        <p:spPr>
          <a:xfrm>
            <a:off x="2480901" y="3264546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3" name="CuadroTexto 42">
            <a:extLst>
              <a:ext uri="{FF2B5EF4-FFF2-40B4-BE49-F238E27FC236}">
                <a16:creationId xmlns:a16="http://schemas.microsoft.com/office/drawing/2014/main" id="{B8CE3332-B8E0-524B-9484-5B569D4598C7}"/>
              </a:ext>
            </a:extLst>
          </p:cNvPr>
          <p:cNvSpPr txBox="1"/>
          <p:nvPr/>
        </p:nvSpPr>
        <p:spPr>
          <a:xfrm>
            <a:off x="2559030" y="323522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sp>
        <p:nvSpPr>
          <p:cNvPr id="44" name="CuadroTexto 43">
            <a:extLst>
              <a:ext uri="{FF2B5EF4-FFF2-40B4-BE49-F238E27FC236}">
                <a16:creationId xmlns:a16="http://schemas.microsoft.com/office/drawing/2014/main" id="{5EDAFBB8-1DC8-2541-BF1B-E919440B6EE4}"/>
              </a:ext>
            </a:extLst>
          </p:cNvPr>
          <p:cNvSpPr txBox="1"/>
          <p:nvPr/>
        </p:nvSpPr>
        <p:spPr>
          <a:xfrm>
            <a:off x="2950762" y="3253380"/>
            <a:ext cx="156258" cy="369332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endParaRPr lang="es-AR" dirty="0"/>
          </a:p>
        </p:txBody>
      </p:sp>
      <p:sp>
        <p:nvSpPr>
          <p:cNvPr id="45" name="CuadroTexto 44">
            <a:extLst>
              <a:ext uri="{FF2B5EF4-FFF2-40B4-BE49-F238E27FC236}">
                <a16:creationId xmlns:a16="http://schemas.microsoft.com/office/drawing/2014/main" id="{74B16692-C522-AD4D-BB95-6063AC84B026}"/>
              </a:ext>
            </a:extLst>
          </p:cNvPr>
          <p:cNvSpPr txBox="1"/>
          <p:nvPr/>
        </p:nvSpPr>
        <p:spPr>
          <a:xfrm>
            <a:off x="3574265" y="4014224"/>
            <a:ext cx="175141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Se divide en 2</a:t>
            </a:r>
          </a:p>
        </p:txBody>
      </p:sp>
      <p:sp>
        <p:nvSpPr>
          <p:cNvPr id="46" name="CuadroTexto 45">
            <a:extLst>
              <a:ext uri="{FF2B5EF4-FFF2-40B4-BE49-F238E27FC236}">
                <a16:creationId xmlns:a16="http://schemas.microsoft.com/office/drawing/2014/main" id="{EB2958DB-BF46-2C4C-9D9E-447F34B02E3C}"/>
              </a:ext>
            </a:extLst>
          </p:cNvPr>
          <p:cNvSpPr txBox="1"/>
          <p:nvPr/>
        </p:nvSpPr>
        <p:spPr>
          <a:xfrm>
            <a:off x="6633051" y="4376778"/>
            <a:ext cx="281469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 </a:t>
            </a:r>
            <a:r>
              <a:rPr lang="es-AR" dirty="0">
                <a:highlight>
                  <a:srgbClr val="00FF00"/>
                </a:highlight>
              </a:rPr>
              <a:t>2     43   </a:t>
            </a:r>
            <a:r>
              <a:rPr lang="es-AR" dirty="0">
                <a:highlight>
                  <a:srgbClr val="FF0000"/>
                </a:highlight>
              </a:rPr>
              <a:t>  53   </a:t>
            </a:r>
            <a:r>
              <a:rPr lang="es-AR" dirty="0"/>
              <a:t> </a:t>
            </a:r>
            <a:r>
              <a:rPr lang="es-AR" dirty="0">
                <a:highlight>
                  <a:srgbClr val="FFFF00"/>
                </a:highlight>
              </a:rPr>
              <a:t>88</a:t>
            </a:r>
          </a:p>
        </p:txBody>
      </p:sp>
      <p:cxnSp>
        <p:nvCxnSpPr>
          <p:cNvPr id="49" name="Conector curvado 48">
            <a:extLst>
              <a:ext uri="{FF2B5EF4-FFF2-40B4-BE49-F238E27FC236}">
                <a16:creationId xmlns:a16="http://schemas.microsoft.com/office/drawing/2014/main" id="{E180D300-5A25-244B-BDD6-21D4C4481C56}"/>
              </a:ext>
            </a:extLst>
          </p:cNvPr>
          <p:cNvCxnSpPr>
            <a:cxnSpLocks/>
          </p:cNvCxnSpPr>
          <p:nvPr/>
        </p:nvCxnSpPr>
        <p:spPr>
          <a:xfrm flipV="1">
            <a:off x="3310299" y="3151647"/>
            <a:ext cx="2081206" cy="185843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4" name="Grupo 53">
            <a:extLst>
              <a:ext uri="{FF2B5EF4-FFF2-40B4-BE49-F238E27FC236}">
                <a16:creationId xmlns:a16="http://schemas.microsoft.com/office/drawing/2014/main" id="{9936C8D9-A0AD-D642-B151-465D68704294}"/>
              </a:ext>
            </a:extLst>
          </p:cNvPr>
          <p:cNvGrpSpPr/>
          <p:nvPr/>
        </p:nvGrpSpPr>
        <p:grpSpPr>
          <a:xfrm>
            <a:off x="5775698" y="3418193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EDE451D1-74CE-C14F-9E7A-D0FED35C413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22B0E285-6BA7-7B44-A7FF-B24995CE7D9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F69646-6D45-934A-B7BC-1692CCEB8A0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5E10EE22-E352-B249-BF94-FDE39A68DE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0B3A4944-1018-6F4E-BB60-DD444BE4BFE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5BDB027-AC50-2541-AF1A-B59BBDE22E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379F2F2F-66AF-2640-B443-40FCC878A27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753C35AE-9D26-DE43-AA61-E6F39841E8E3}"/>
              </a:ext>
            </a:extLst>
          </p:cNvPr>
          <p:cNvGrpSpPr/>
          <p:nvPr/>
        </p:nvGrpSpPr>
        <p:grpSpPr>
          <a:xfrm>
            <a:off x="8238191" y="3405682"/>
            <a:ext cx="1828800" cy="392149"/>
            <a:chOff x="1643606" y="3738623"/>
            <a:chExt cx="1828800" cy="392149"/>
          </a:xfrm>
        </p:grpSpPr>
        <p:sp>
          <p:nvSpPr>
            <p:cNvPr id="63" name="Rectángulo 62">
              <a:extLst>
                <a:ext uri="{FF2B5EF4-FFF2-40B4-BE49-F238E27FC236}">
                  <a16:creationId xmlns:a16="http://schemas.microsoft.com/office/drawing/2014/main" id="{D590DFD2-F58E-8C43-951A-4C6B45DC81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BE744E7-D6E3-0848-A258-43AAD277A72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43781E40-1499-7A4B-8B98-A33570DBC97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85E8B914-C7D9-1C47-AACB-D5E265B4B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8581D78E-713A-374C-9DE8-8E66933886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1598DA46-D90F-614C-BDC3-1732DCB7E8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AB183777-9F1D-B94F-B412-7511326F29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uadroTexto 93">
            <a:extLst>
              <a:ext uri="{FF2B5EF4-FFF2-40B4-BE49-F238E27FC236}">
                <a16:creationId xmlns:a16="http://schemas.microsoft.com/office/drawing/2014/main" id="{181B24E5-B1B1-3D43-8E5E-697F48E48D57}"/>
              </a:ext>
            </a:extLst>
          </p:cNvPr>
          <p:cNvSpPr txBox="1"/>
          <p:nvPr/>
        </p:nvSpPr>
        <p:spPr>
          <a:xfrm>
            <a:off x="8193821" y="3873608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95" name="CuadroTexto 94">
            <a:extLst>
              <a:ext uri="{FF2B5EF4-FFF2-40B4-BE49-F238E27FC236}">
                <a16:creationId xmlns:a16="http://schemas.microsoft.com/office/drawing/2014/main" id="{AFA7D867-8F61-A144-B294-0B52050D7022}"/>
              </a:ext>
            </a:extLst>
          </p:cNvPr>
          <p:cNvSpPr txBox="1"/>
          <p:nvPr/>
        </p:nvSpPr>
        <p:spPr>
          <a:xfrm>
            <a:off x="5669856" y="382816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96" name="CuadroTexto 95">
            <a:extLst>
              <a:ext uri="{FF2B5EF4-FFF2-40B4-BE49-F238E27FC236}">
                <a16:creationId xmlns:a16="http://schemas.microsoft.com/office/drawing/2014/main" id="{E076302F-46C3-C84A-9601-1598ADAD3F95}"/>
              </a:ext>
            </a:extLst>
          </p:cNvPr>
          <p:cNvSpPr txBox="1"/>
          <p:nvPr/>
        </p:nvSpPr>
        <p:spPr>
          <a:xfrm>
            <a:off x="6060070" y="3427005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97" name="CuadroTexto 96">
            <a:extLst>
              <a:ext uri="{FF2B5EF4-FFF2-40B4-BE49-F238E27FC236}">
                <a16:creationId xmlns:a16="http://schemas.microsoft.com/office/drawing/2014/main" id="{3E5B7972-077B-2046-AD7C-228832F1E27A}"/>
              </a:ext>
            </a:extLst>
          </p:cNvPr>
          <p:cNvSpPr txBox="1"/>
          <p:nvPr/>
        </p:nvSpPr>
        <p:spPr>
          <a:xfrm>
            <a:off x="6588820" y="342700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98" name="CuadroTexto 97">
            <a:extLst>
              <a:ext uri="{FF2B5EF4-FFF2-40B4-BE49-F238E27FC236}">
                <a16:creationId xmlns:a16="http://schemas.microsoft.com/office/drawing/2014/main" id="{EEC78395-01B7-8246-8FA3-E81D501107DF}"/>
              </a:ext>
            </a:extLst>
          </p:cNvPr>
          <p:cNvSpPr txBox="1"/>
          <p:nvPr/>
        </p:nvSpPr>
        <p:spPr>
          <a:xfrm>
            <a:off x="9012430" y="342596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99" name="Grupo 98">
            <a:extLst>
              <a:ext uri="{FF2B5EF4-FFF2-40B4-BE49-F238E27FC236}">
                <a16:creationId xmlns:a16="http://schemas.microsoft.com/office/drawing/2014/main" id="{23E20F56-3C5C-F14D-8E09-79DBE27EEEF1}"/>
              </a:ext>
            </a:extLst>
          </p:cNvPr>
          <p:cNvGrpSpPr/>
          <p:nvPr/>
        </p:nvGrpSpPr>
        <p:grpSpPr>
          <a:xfrm>
            <a:off x="7033478" y="2661985"/>
            <a:ext cx="1828800" cy="392149"/>
            <a:chOff x="1643606" y="3738623"/>
            <a:chExt cx="1828800" cy="392149"/>
          </a:xfrm>
        </p:grpSpPr>
        <p:sp>
          <p:nvSpPr>
            <p:cNvPr id="100" name="Rectángulo 99">
              <a:extLst>
                <a:ext uri="{FF2B5EF4-FFF2-40B4-BE49-F238E27FC236}">
                  <a16:creationId xmlns:a16="http://schemas.microsoft.com/office/drawing/2014/main" id="{74B84B9F-52E4-0F4B-B34C-DF20393816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5A4AF143-0CC7-C24F-8804-D65D901214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83756F5-F220-7C4C-AEB5-9B07B5BBEE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BB2C04CB-B0D6-CD41-BC18-6BA5E1A463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46AF6654-C394-1846-B3B7-FF061F0ACCB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5B5789BC-BEA1-4A43-9B89-E9CC62717CF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376E0A1B-B69C-6E4A-BED5-DABD450670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52946B79-551F-2C40-807E-57433AE6A0F5}"/>
              </a:ext>
            </a:extLst>
          </p:cNvPr>
          <p:cNvSpPr txBox="1"/>
          <p:nvPr/>
        </p:nvSpPr>
        <p:spPr>
          <a:xfrm>
            <a:off x="9079233" y="2708415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38B852A0-8D30-D746-AD3C-CBFD2FFDBB72}"/>
              </a:ext>
            </a:extLst>
          </p:cNvPr>
          <p:cNvSpPr txBox="1"/>
          <p:nvPr/>
        </p:nvSpPr>
        <p:spPr>
          <a:xfrm>
            <a:off x="7219843" y="268480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EC9AE02D-A024-BC4B-84D2-37B01C07DF48}"/>
              </a:ext>
            </a:extLst>
          </p:cNvPr>
          <p:cNvCxnSpPr>
            <a:stCxn id="100" idx="1"/>
          </p:cNvCxnSpPr>
          <p:nvPr/>
        </p:nvCxnSpPr>
        <p:spPr>
          <a:xfrm flipH="1">
            <a:off x="6539626" y="2858060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E2B434AB-89CD-B749-9E72-C400971DBE67}"/>
              </a:ext>
            </a:extLst>
          </p:cNvPr>
          <p:cNvCxnSpPr>
            <a:cxnSpLocks/>
          </p:cNvCxnSpPr>
          <p:nvPr/>
        </p:nvCxnSpPr>
        <p:spPr>
          <a:xfrm>
            <a:off x="7753586" y="2824578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78" name="Tabla 77">
            <a:extLst>
              <a:ext uri="{FF2B5EF4-FFF2-40B4-BE49-F238E27FC236}">
                <a16:creationId xmlns:a16="http://schemas.microsoft.com/office/drawing/2014/main" id="{8EFD005B-7AFD-734C-A0A9-29BE996AA18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4511481"/>
              </p:ext>
            </p:extLst>
          </p:nvPr>
        </p:nvGraphicFramePr>
        <p:xfrm>
          <a:off x="4002974" y="993334"/>
          <a:ext cx="5728524" cy="1112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70840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0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</a:tbl>
          </a:graphicData>
        </a:graphic>
      </p:graphicFrame>
      <p:pic>
        <p:nvPicPr>
          <p:cNvPr id="3" name="c6_80" descr="c6_80">
            <a:hlinkClick r:id="" action="ppaction://media"/>
            <a:extLst>
              <a:ext uri="{FF2B5EF4-FFF2-40B4-BE49-F238E27FC236}">
                <a16:creationId xmlns:a16="http://schemas.microsoft.com/office/drawing/2014/main" id="{4BBED14E-6CD5-8246-ADE6-FBA6A7FC5B9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302286" y="1310718"/>
            <a:ext cx="812800" cy="812800"/>
          </a:xfrm>
          <a:prstGeom prst="rect">
            <a:avLst/>
          </a:prstGeom>
        </p:spPr>
      </p:pic>
      <p:cxnSp>
        <p:nvCxnSpPr>
          <p:cNvPr id="26" name="Conector recto de flecha 25">
            <a:extLst>
              <a:ext uri="{FF2B5EF4-FFF2-40B4-BE49-F238E27FC236}">
                <a16:creationId xmlns:a16="http://schemas.microsoft.com/office/drawing/2014/main" id="{7A8D91CC-4C72-9544-A4DC-F7C3CB433F1D}"/>
              </a:ext>
            </a:extLst>
          </p:cNvPr>
          <p:cNvCxnSpPr/>
          <p:nvPr/>
        </p:nvCxnSpPr>
        <p:spPr>
          <a:xfrm>
            <a:off x="2494644" y="2482706"/>
            <a:ext cx="16398" cy="75251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CuadroTexto 46">
            <a:extLst>
              <a:ext uri="{FF2B5EF4-FFF2-40B4-BE49-F238E27FC236}">
                <a16:creationId xmlns:a16="http://schemas.microsoft.com/office/drawing/2014/main" id="{E2FE0EDE-2931-FE44-969D-BB172A24AEE6}"/>
              </a:ext>
            </a:extLst>
          </p:cNvPr>
          <p:cNvSpPr txBox="1"/>
          <p:nvPr/>
        </p:nvSpPr>
        <p:spPr>
          <a:xfrm>
            <a:off x="2531550" y="2644985"/>
            <a:ext cx="5549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</a:t>
            </a:r>
          </a:p>
        </p:txBody>
      </p:sp>
      <p:cxnSp>
        <p:nvCxnSpPr>
          <p:cNvPr id="83" name="Conector recto de flecha 82">
            <a:extLst>
              <a:ext uri="{FF2B5EF4-FFF2-40B4-BE49-F238E27FC236}">
                <a16:creationId xmlns:a16="http://schemas.microsoft.com/office/drawing/2014/main" id="{EE419AC6-FAE5-9448-96AE-FB5ECA31B2F3}"/>
              </a:ext>
            </a:extLst>
          </p:cNvPr>
          <p:cNvCxnSpPr>
            <a:cxnSpLocks/>
          </p:cNvCxnSpPr>
          <p:nvPr/>
        </p:nvCxnSpPr>
        <p:spPr>
          <a:xfrm flipH="1">
            <a:off x="8511631" y="2217258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CuadroTexto 83">
            <a:extLst>
              <a:ext uri="{FF2B5EF4-FFF2-40B4-BE49-F238E27FC236}">
                <a16:creationId xmlns:a16="http://schemas.microsoft.com/office/drawing/2014/main" id="{82A28049-7CB6-E244-96F5-E99DB7E574CF}"/>
              </a:ext>
            </a:extLst>
          </p:cNvPr>
          <p:cNvSpPr txBox="1"/>
          <p:nvPr/>
        </p:nvSpPr>
        <p:spPr>
          <a:xfrm>
            <a:off x="8679002" y="2279545"/>
            <a:ext cx="55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raiz</a:t>
            </a:r>
          </a:p>
        </p:txBody>
      </p:sp>
      <p:cxnSp>
        <p:nvCxnSpPr>
          <p:cNvPr id="51" name="Conector recto de flecha 50">
            <a:extLst>
              <a:ext uri="{FF2B5EF4-FFF2-40B4-BE49-F238E27FC236}">
                <a16:creationId xmlns:a16="http://schemas.microsoft.com/office/drawing/2014/main" id="{B669622A-51C8-804F-8723-26B67AF44E18}"/>
              </a:ext>
            </a:extLst>
          </p:cNvPr>
          <p:cNvCxnSpPr>
            <a:endCxn id="28" idx="1"/>
          </p:cNvCxnSpPr>
          <p:nvPr/>
        </p:nvCxnSpPr>
        <p:spPr>
          <a:xfrm flipV="1">
            <a:off x="531812" y="3430236"/>
            <a:ext cx="746407" cy="78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CuadroTexto 51">
            <a:extLst>
              <a:ext uri="{FF2B5EF4-FFF2-40B4-BE49-F238E27FC236}">
                <a16:creationId xmlns:a16="http://schemas.microsoft.com/office/drawing/2014/main" id="{6D7D2A56-8EE3-9F44-9BA2-92C078CF13E4}"/>
              </a:ext>
            </a:extLst>
          </p:cNvPr>
          <p:cNvSpPr txBox="1"/>
          <p:nvPr/>
        </p:nvSpPr>
        <p:spPr>
          <a:xfrm>
            <a:off x="518984" y="3089189"/>
            <a:ext cx="817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inicial</a:t>
            </a:r>
          </a:p>
        </p:txBody>
      </p:sp>
      <p:sp>
        <p:nvSpPr>
          <p:cNvPr id="89" name="CuadroTexto 88">
            <a:extLst>
              <a:ext uri="{FF2B5EF4-FFF2-40B4-BE49-F238E27FC236}">
                <a16:creationId xmlns:a16="http://schemas.microsoft.com/office/drawing/2014/main" id="{2581973A-B66F-5047-8FA3-E152B4ADB4E1}"/>
              </a:ext>
            </a:extLst>
          </p:cNvPr>
          <p:cNvSpPr txBox="1"/>
          <p:nvPr/>
        </p:nvSpPr>
        <p:spPr>
          <a:xfrm>
            <a:off x="4995385" y="3337256"/>
            <a:ext cx="817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inicial</a:t>
            </a:r>
          </a:p>
        </p:txBody>
      </p:sp>
      <p:cxnSp>
        <p:nvCxnSpPr>
          <p:cNvPr id="91" name="Conector recto de flecha 90">
            <a:extLst>
              <a:ext uri="{FF2B5EF4-FFF2-40B4-BE49-F238E27FC236}">
                <a16:creationId xmlns:a16="http://schemas.microsoft.com/office/drawing/2014/main" id="{4C48B6BE-4DAF-3846-99FA-BEA66395EB97}"/>
              </a:ext>
            </a:extLst>
          </p:cNvPr>
          <p:cNvCxnSpPr>
            <a:cxnSpLocks/>
          </p:cNvCxnSpPr>
          <p:nvPr/>
        </p:nvCxnSpPr>
        <p:spPr>
          <a:xfrm flipV="1">
            <a:off x="4908044" y="3725029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70725152-63EF-5F4F-B975-84CDAE07A778}"/>
              </a:ext>
            </a:extLst>
          </p:cNvPr>
          <p:cNvSpPr txBox="1"/>
          <p:nvPr/>
        </p:nvSpPr>
        <p:spPr>
          <a:xfrm>
            <a:off x="8421321" y="342960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graphicFrame>
        <p:nvGraphicFramePr>
          <p:cNvPr id="109" name="Tabla 108">
            <a:extLst>
              <a:ext uri="{FF2B5EF4-FFF2-40B4-BE49-F238E27FC236}">
                <a16:creationId xmlns:a16="http://schemas.microsoft.com/office/drawing/2014/main" id="{FB70A803-4DEE-9E4E-9188-BFF15C9A3A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9025840"/>
              </p:ext>
            </p:extLst>
          </p:nvPr>
        </p:nvGraphicFramePr>
        <p:xfrm>
          <a:off x="4215516" y="4817043"/>
          <a:ext cx="572852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70840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2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8200887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355693699"/>
                  </a:ext>
                </a:extLst>
              </a:tr>
            </a:tbl>
          </a:graphicData>
        </a:graphic>
      </p:graphicFrame>
      <p:pic>
        <p:nvPicPr>
          <p:cNvPr id="71" name="c6_80_2" descr="c6_80_2">
            <a:hlinkClick r:id="" action="ppaction://media"/>
            <a:extLst>
              <a:ext uri="{FF2B5EF4-FFF2-40B4-BE49-F238E27FC236}">
                <a16:creationId xmlns:a16="http://schemas.microsoft.com/office/drawing/2014/main" id="{4BB20E26-9D5D-A045-B2BE-8E1F33DD1F5B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865474" y="4974637"/>
            <a:ext cx="812800" cy="812800"/>
          </a:xfrm>
          <a:prstGeom prst="rect">
            <a:avLst/>
          </a:prstGeom>
        </p:spPr>
      </p:pic>
      <p:cxnSp>
        <p:nvCxnSpPr>
          <p:cNvPr id="73" name="Conector angular 72">
            <a:extLst>
              <a:ext uri="{FF2B5EF4-FFF2-40B4-BE49-F238E27FC236}">
                <a16:creationId xmlns:a16="http://schemas.microsoft.com/office/drawing/2014/main" id="{0BCC2419-CEB7-0A4D-9064-9403386B89A5}"/>
              </a:ext>
            </a:extLst>
          </p:cNvPr>
          <p:cNvCxnSpPr>
            <a:cxnSpLocks/>
            <a:stCxn id="55" idx="3"/>
          </p:cNvCxnSpPr>
          <p:nvPr/>
        </p:nvCxnSpPr>
        <p:spPr>
          <a:xfrm>
            <a:off x="7604498" y="3614268"/>
            <a:ext cx="604153" cy="106302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9861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276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75751" fill="hold"/>
                                        <p:tgtEl>
                                          <p:spTgt spid="7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1"/>
                </p:tgtEl>
              </p:cMediaNode>
            </p:audio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+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9</a:t>
            </a:fld>
            <a:endParaRPr lang="es-AR"/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406177" y="60807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75</a:t>
            </a:r>
          </a:p>
        </p:txBody>
      </p:sp>
      <p:grpSp>
        <p:nvGrpSpPr>
          <p:cNvPr id="54" name="Grupo 53">
            <a:extLst>
              <a:ext uri="{FF2B5EF4-FFF2-40B4-BE49-F238E27FC236}">
                <a16:creationId xmlns:a16="http://schemas.microsoft.com/office/drawing/2014/main" id="{9936C8D9-A0AD-D642-B151-465D68704294}"/>
              </a:ext>
            </a:extLst>
          </p:cNvPr>
          <p:cNvGrpSpPr/>
          <p:nvPr/>
        </p:nvGrpSpPr>
        <p:grpSpPr>
          <a:xfrm>
            <a:off x="4194033" y="2341370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EDE451D1-74CE-C14F-9E7A-D0FED35C413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22B0E285-6BA7-7B44-A7FF-B24995CE7D9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F69646-6D45-934A-B7BC-1692CCEB8A0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5E10EE22-E352-B249-BF94-FDE39A68DE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0B3A4944-1018-6F4E-BB60-DD444BE4BFE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5BDB027-AC50-2541-AF1A-B59BBDE22E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379F2F2F-66AF-2640-B443-40FCC878A27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753C35AE-9D26-DE43-AA61-E6F39841E8E3}"/>
              </a:ext>
            </a:extLst>
          </p:cNvPr>
          <p:cNvGrpSpPr/>
          <p:nvPr/>
        </p:nvGrpSpPr>
        <p:grpSpPr>
          <a:xfrm>
            <a:off x="6656526" y="2328859"/>
            <a:ext cx="1828800" cy="392149"/>
            <a:chOff x="1643606" y="3738623"/>
            <a:chExt cx="1828800" cy="392149"/>
          </a:xfrm>
        </p:grpSpPr>
        <p:sp>
          <p:nvSpPr>
            <p:cNvPr id="63" name="Rectángulo 62">
              <a:extLst>
                <a:ext uri="{FF2B5EF4-FFF2-40B4-BE49-F238E27FC236}">
                  <a16:creationId xmlns:a16="http://schemas.microsoft.com/office/drawing/2014/main" id="{D590DFD2-F58E-8C43-951A-4C6B45DC81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BE744E7-D6E3-0848-A258-43AAD277A72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43781E40-1499-7A4B-8B98-A33570DBC97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85E8B914-C7D9-1C47-AACB-D5E265B4B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8581D78E-713A-374C-9DE8-8E66933886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1598DA46-D90F-614C-BDC3-1732DCB7E8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AB183777-9F1D-B94F-B412-7511326F29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uadroTexto 93">
            <a:extLst>
              <a:ext uri="{FF2B5EF4-FFF2-40B4-BE49-F238E27FC236}">
                <a16:creationId xmlns:a16="http://schemas.microsoft.com/office/drawing/2014/main" id="{181B24E5-B1B1-3D43-8E5E-697F48E48D57}"/>
              </a:ext>
            </a:extLst>
          </p:cNvPr>
          <p:cNvSpPr txBox="1"/>
          <p:nvPr/>
        </p:nvSpPr>
        <p:spPr>
          <a:xfrm>
            <a:off x="6612156" y="2796785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95" name="CuadroTexto 94">
            <a:extLst>
              <a:ext uri="{FF2B5EF4-FFF2-40B4-BE49-F238E27FC236}">
                <a16:creationId xmlns:a16="http://schemas.microsoft.com/office/drawing/2014/main" id="{AFA7D867-8F61-A144-B294-0B52050D7022}"/>
              </a:ext>
            </a:extLst>
          </p:cNvPr>
          <p:cNvSpPr txBox="1"/>
          <p:nvPr/>
        </p:nvSpPr>
        <p:spPr>
          <a:xfrm>
            <a:off x="4088191" y="275134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96" name="CuadroTexto 95">
            <a:extLst>
              <a:ext uri="{FF2B5EF4-FFF2-40B4-BE49-F238E27FC236}">
                <a16:creationId xmlns:a16="http://schemas.microsoft.com/office/drawing/2014/main" id="{E076302F-46C3-C84A-9601-1598ADAD3F95}"/>
              </a:ext>
            </a:extLst>
          </p:cNvPr>
          <p:cNvSpPr txBox="1"/>
          <p:nvPr/>
        </p:nvSpPr>
        <p:spPr>
          <a:xfrm>
            <a:off x="4478405" y="2350182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97" name="CuadroTexto 96">
            <a:extLst>
              <a:ext uri="{FF2B5EF4-FFF2-40B4-BE49-F238E27FC236}">
                <a16:creationId xmlns:a16="http://schemas.microsoft.com/office/drawing/2014/main" id="{3E5B7972-077B-2046-AD7C-228832F1E27A}"/>
              </a:ext>
            </a:extLst>
          </p:cNvPr>
          <p:cNvSpPr txBox="1"/>
          <p:nvPr/>
        </p:nvSpPr>
        <p:spPr>
          <a:xfrm>
            <a:off x="5007155" y="235018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98" name="CuadroTexto 97">
            <a:extLst>
              <a:ext uri="{FF2B5EF4-FFF2-40B4-BE49-F238E27FC236}">
                <a16:creationId xmlns:a16="http://schemas.microsoft.com/office/drawing/2014/main" id="{EEC78395-01B7-8246-8FA3-E81D501107DF}"/>
              </a:ext>
            </a:extLst>
          </p:cNvPr>
          <p:cNvSpPr txBox="1"/>
          <p:nvPr/>
        </p:nvSpPr>
        <p:spPr>
          <a:xfrm>
            <a:off x="7430765" y="234914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grpSp>
        <p:nvGrpSpPr>
          <p:cNvPr id="99" name="Grupo 98">
            <a:extLst>
              <a:ext uri="{FF2B5EF4-FFF2-40B4-BE49-F238E27FC236}">
                <a16:creationId xmlns:a16="http://schemas.microsoft.com/office/drawing/2014/main" id="{23E20F56-3C5C-F14D-8E09-79DBE27EEEF1}"/>
              </a:ext>
            </a:extLst>
          </p:cNvPr>
          <p:cNvGrpSpPr/>
          <p:nvPr/>
        </p:nvGrpSpPr>
        <p:grpSpPr>
          <a:xfrm>
            <a:off x="5451813" y="1585162"/>
            <a:ext cx="1828800" cy="392149"/>
            <a:chOff x="1643606" y="3738623"/>
            <a:chExt cx="1828800" cy="392149"/>
          </a:xfrm>
        </p:grpSpPr>
        <p:sp>
          <p:nvSpPr>
            <p:cNvPr id="100" name="Rectángulo 99">
              <a:extLst>
                <a:ext uri="{FF2B5EF4-FFF2-40B4-BE49-F238E27FC236}">
                  <a16:creationId xmlns:a16="http://schemas.microsoft.com/office/drawing/2014/main" id="{74B84B9F-52E4-0F4B-B34C-DF20393816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5A4AF143-0CC7-C24F-8804-D65D901214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83756F5-F220-7C4C-AEB5-9B07B5BBEE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BB2C04CB-B0D6-CD41-BC18-6BA5E1A463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46AF6654-C394-1846-B3B7-FF061F0ACCB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5B5789BC-BEA1-4A43-9B89-E9CC62717CF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376E0A1B-B69C-6E4A-BED5-DABD450670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52946B79-551F-2C40-807E-57433AE6A0F5}"/>
              </a:ext>
            </a:extLst>
          </p:cNvPr>
          <p:cNvSpPr txBox="1"/>
          <p:nvPr/>
        </p:nvSpPr>
        <p:spPr>
          <a:xfrm>
            <a:off x="7497568" y="1631592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38B852A0-8D30-D746-AD3C-CBFD2FFDBB72}"/>
              </a:ext>
            </a:extLst>
          </p:cNvPr>
          <p:cNvSpPr txBox="1"/>
          <p:nvPr/>
        </p:nvSpPr>
        <p:spPr>
          <a:xfrm>
            <a:off x="5638178" y="160797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EC9AE02D-A024-BC4B-84D2-37B01C07DF48}"/>
              </a:ext>
            </a:extLst>
          </p:cNvPr>
          <p:cNvCxnSpPr>
            <a:stCxn id="100" idx="1"/>
          </p:cNvCxnSpPr>
          <p:nvPr/>
        </p:nvCxnSpPr>
        <p:spPr>
          <a:xfrm flipH="1">
            <a:off x="4957961" y="1781237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E2B434AB-89CD-B749-9E72-C400971DBE67}"/>
              </a:ext>
            </a:extLst>
          </p:cNvPr>
          <p:cNvCxnSpPr>
            <a:cxnSpLocks/>
          </p:cNvCxnSpPr>
          <p:nvPr/>
        </p:nvCxnSpPr>
        <p:spPr>
          <a:xfrm>
            <a:off x="6171921" y="1747755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ector recto de flecha 82">
            <a:extLst>
              <a:ext uri="{FF2B5EF4-FFF2-40B4-BE49-F238E27FC236}">
                <a16:creationId xmlns:a16="http://schemas.microsoft.com/office/drawing/2014/main" id="{EE419AC6-FAE5-9448-96AE-FB5ECA31B2F3}"/>
              </a:ext>
            </a:extLst>
          </p:cNvPr>
          <p:cNvCxnSpPr>
            <a:cxnSpLocks/>
          </p:cNvCxnSpPr>
          <p:nvPr/>
        </p:nvCxnSpPr>
        <p:spPr>
          <a:xfrm flipH="1">
            <a:off x="6929966" y="1140435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CuadroTexto 83">
            <a:extLst>
              <a:ext uri="{FF2B5EF4-FFF2-40B4-BE49-F238E27FC236}">
                <a16:creationId xmlns:a16="http://schemas.microsoft.com/office/drawing/2014/main" id="{82A28049-7CB6-E244-96F5-E99DB7E574CF}"/>
              </a:ext>
            </a:extLst>
          </p:cNvPr>
          <p:cNvSpPr txBox="1"/>
          <p:nvPr/>
        </p:nvSpPr>
        <p:spPr>
          <a:xfrm>
            <a:off x="7097337" y="1202722"/>
            <a:ext cx="55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raiz</a:t>
            </a:r>
          </a:p>
        </p:txBody>
      </p:sp>
      <p:sp>
        <p:nvSpPr>
          <p:cNvPr id="89" name="CuadroTexto 88">
            <a:extLst>
              <a:ext uri="{FF2B5EF4-FFF2-40B4-BE49-F238E27FC236}">
                <a16:creationId xmlns:a16="http://schemas.microsoft.com/office/drawing/2014/main" id="{2581973A-B66F-5047-8FA3-E152B4ADB4E1}"/>
              </a:ext>
            </a:extLst>
          </p:cNvPr>
          <p:cNvSpPr txBox="1"/>
          <p:nvPr/>
        </p:nvSpPr>
        <p:spPr>
          <a:xfrm>
            <a:off x="3413720" y="2260433"/>
            <a:ext cx="817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inicial</a:t>
            </a:r>
          </a:p>
        </p:txBody>
      </p:sp>
      <p:cxnSp>
        <p:nvCxnSpPr>
          <p:cNvPr id="91" name="Conector recto de flecha 90">
            <a:extLst>
              <a:ext uri="{FF2B5EF4-FFF2-40B4-BE49-F238E27FC236}">
                <a16:creationId xmlns:a16="http://schemas.microsoft.com/office/drawing/2014/main" id="{4C48B6BE-4DAF-3846-99FA-BEA66395EB97}"/>
              </a:ext>
            </a:extLst>
          </p:cNvPr>
          <p:cNvCxnSpPr>
            <a:cxnSpLocks/>
          </p:cNvCxnSpPr>
          <p:nvPr/>
        </p:nvCxnSpPr>
        <p:spPr>
          <a:xfrm flipV="1">
            <a:off x="3326379" y="2648206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70725152-63EF-5F4F-B975-84CDAE07A778}"/>
              </a:ext>
            </a:extLst>
          </p:cNvPr>
          <p:cNvSpPr txBox="1"/>
          <p:nvPr/>
        </p:nvSpPr>
        <p:spPr>
          <a:xfrm>
            <a:off x="6839656" y="235277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graphicFrame>
        <p:nvGraphicFramePr>
          <p:cNvPr id="109" name="Tabla 108">
            <a:extLst>
              <a:ext uri="{FF2B5EF4-FFF2-40B4-BE49-F238E27FC236}">
                <a16:creationId xmlns:a16="http://schemas.microsoft.com/office/drawing/2014/main" id="{FB70A803-4DEE-9E4E-9188-BFF15C9A3A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08820458"/>
              </p:ext>
            </p:extLst>
          </p:nvPr>
        </p:nvGraphicFramePr>
        <p:xfrm>
          <a:off x="3534949" y="3258200"/>
          <a:ext cx="572852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70840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2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8200887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355693699"/>
                  </a:ext>
                </a:extLst>
              </a:tr>
            </a:tbl>
          </a:graphicData>
        </a:graphic>
      </p:graphicFrame>
      <p:cxnSp>
        <p:nvCxnSpPr>
          <p:cNvPr id="73" name="Conector angular 72">
            <a:extLst>
              <a:ext uri="{FF2B5EF4-FFF2-40B4-BE49-F238E27FC236}">
                <a16:creationId xmlns:a16="http://schemas.microsoft.com/office/drawing/2014/main" id="{0BCC2419-CEB7-0A4D-9064-9403386B89A5}"/>
              </a:ext>
            </a:extLst>
          </p:cNvPr>
          <p:cNvCxnSpPr>
            <a:cxnSpLocks/>
            <a:stCxn id="55" idx="3"/>
          </p:cNvCxnSpPr>
          <p:nvPr/>
        </p:nvCxnSpPr>
        <p:spPr>
          <a:xfrm>
            <a:off x="6022833" y="2537445"/>
            <a:ext cx="604153" cy="106302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90" name="CuadroTexto 89">
            <a:extLst>
              <a:ext uri="{FF2B5EF4-FFF2-40B4-BE49-F238E27FC236}">
                <a16:creationId xmlns:a16="http://schemas.microsoft.com/office/drawing/2014/main" id="{4D1712DE-621F-1247-A0F4-9EBF6803D70F}"/>
              </a:ext>
            </a:extLst>
          </p:cNvPr>
          <p:cNvSpPr txBox="1"/>
          <p:nvPr/>
        </p:nvSpPr>
        <p:spPr>
          <a:xfrm>
            <a:off x="7929035" y="235124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pic>
        <p:nvPicPr>
          <p:cNvPr id="7" name="c6_81" descr="c6_81">
            <a:hlinkClick r:id="" action="ppaction://media"/>
            <a:extLst>
              <a:ext uri="{FF2B5EF4-FFF2-40B4-BE49-F238E27FC236}">
                <a16:creationId xmlns:a16="http://schemas.microsoft.com/office/drawing/2014/main" id="{0E4111F2-7FA5-C345-8AFB-1968EE63F3A5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31103" y="3073784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6240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283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4398403-0D07-B149-9B3E-BC608C1516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75C01A3-3B53-D14C-8F69-256B4D882C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BE0057E-1194-BC46-9096-23854B2AED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31AA03B-4F8A-A24F-8FA1-C148B8EA4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7DE94508-9EFE-4C45-BAA7-7C2D393C7D95}"/>
              </a:ext>
            </a:extLst>
          </p:cNvPr>
          <p:cNvGrpSpPr/>
          <p:nvPr/>
        </p:nvGrpSpPr>
        <p:grpSpPr>
          <a:xfrm>
            <a:off x="3951717" y="2824843"/>
            <a:ext cx="1852159" cy="604157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DF247C63-C970-BD4A-A057-26FC0E4E3D5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503B583C-FA38-0F43-856F-6A6852680C6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0351EDEB-94FF-F147-A758-5859A06762A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B1BE708-3AC5-5144-9AA4-6C6E542CB201}"/>
              </a:ext>
            </a:extLst>
          </p:cNvPr>
          <p:cNvGrpSpPr/>
          <p:nvPr/>
        </p:nvGrpSpPr>
        <p:grpSpPr>
          <a:xfrm>
            <a:off x="1489401" y="5202540"/>
            <a:ext cx="1852159" cy="604157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22AF8F31-7BEC-1544-A80C-7094A23D60C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B3D5BA1A-9E9A-6842-B0F9-71BA1264F51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A6775AD9-7437-0449-A8E5-25606AF10CB5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2589786D-0D2B-1C4D-AC63-1BBFA7A540E0}"/>
              </a:ext>
            </a:extLst>
          </p:cNvPr>
          <p:cNvGrpSpPr/>
          <p:nvPr/>
        </p:nvGrpSpPr>
        <p:grpSpPr>
          <a:xfrm>
            <a:off x="2589212" y="1897872"/>
            <a:ext cx="1852159" cy="604157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015F85C5-C15D-2F4D-91D3-A655786FA95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5A5358B3-7666-404C-96F5-C861DE728C7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A0B0E7AB-83FA-4C47-9317-639C1B02574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E61204E-87FB-554D-89E5-D9379DFA879F}"/>
              </a:ext>
            </a:extLst>
          </p:cNvPr>
          <p:cNvSpPr txBox="1"/>
          <p:nvPr/>
        </p:nvSpPr>
        <p:spPr>
          <a:xfrm>
            <a:off x="4558984" y="1286773"/>
            <a:ext cx="2489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ST</a:t>
            </a:r>
          </a:p>
        </p:txBody>
      </p:sp>
      <p:cxnSp>
        <p:nvCxnSpPr>
          <p:cNvPr id="30" name="Conector recto de flecha 29">
            <a:extLst>
              <a:ext uri="{FF2B5EF4-FFF2-40B4-BE49-F238E27FC236}">
                <a16:creationId xmlns:a16="http://schemas.microsoft.com/office/drawing/2014/main" id="{7EDF2523-BEAF-B140-969E-50EB432038A8}"/>
              </a:ext>
            </a:extLst>
          </p:cNvPr>
          <p:cNvCxnSpPr/>
          <p:nvPr/>
        </p:nvCxnSpPr>
        <p:spPr>
          <a:xfrm>
            <a:off x="4334305" y="2369649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Tabla 30">
            <a:extLst>
              <a:ext uri="{FF2B5EF4-FFF2-40B4-BE49-F238E27FC236}">
                <a16:creationId xmlns:a16="http://schemas.microsoft.com/office/drawing/2014/main" id="{CA316719-0EA2-6249-9DA7-B6F39B05BA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114601"/>
              </p:ext>
            </p:extLst>
          </p:nvPr>
        </p:nvGraphicFramePr>
        <p:xfrm>
          <a:off x="6747353" y="2022793"/>
          <a:ext cx="5274127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</a:tbl>
          </a:graphicData>
        </a:graphic>
      </p:graphicFrame>
      <p:sp>
        <p:nvSpPr>
          <p:cNvPr id="32" name="CuadroTexto 31">
            <a:extLst>
              <a:ext uri="{FF2B5EF4-FFF2-40B4-BE49-F238E27FC236}">
                <a16:creationId xmlns:a16="http://schemas.microsoft.com/office/drawing/2014/main" id="{A531ED86-314F-5B4B-A71C-DBBFA0AC387A}"/>
              </a:ext>
            </a:extLst>
          </p:cNvPr>
          <p:cNvSpPr txBox="1"/>
          <p:nvPr/>
        </p:nvSpPr>
        <p:spPr>
          <a:xfrm>
            <a:off x="6928557" y="1617279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B1BADA7C-0455-FD4E-8F9F-4E944DFEBD27}"/>
              </a:ext>
            </a:extLst>
          </p:cNvPr>
          <p:cNvSpPr txBox="1"/>
          <p:nvPr/>
        </p:nvSpPr>
        <p:spPr>
          <a:xfrm>
            <a:off x="6388126" y="24204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FAACCECE-2D52-F042-91F6-CD8E1E141DBB}"/>
              </a:ext>
            </a:extLst>
          </p:cNvPr>
          <p:cNvSpPr txBox="1"/>
          <p:nvPr/>
        </p:nvSpPr>
        <p:spPr>
          <a:xfrm>
            <a:off x="6371797" y="275148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grpSp>
        <p:nvGrpSpPr>
          <p:cNvPr id="35" name="Grupo 34">
            <a:extLst>
              <a:ext uri="{FF2B5EF4-FFF2-40B4-BE49-F238E27FC236}">
                <a16:creationId xmlns:a16="http://schemas.microsoft.com/office/drawing/2014/main" id="{A6F6101E-B224-1E44-A8E2-32785D8AB5F7}"/>
              </a:ext>
            </a:extLst>
          </p:cNvPr>
          <p:cNvGrpSpPr/>
          <p:nvPr/>
        </p:nvGrpSpPr>
        <p:grpSpPr>
          <a:xfrm>
            <a:off x="3973485" y="5197930"/>
            <a:ext cx="1852159" cy="604157"/>
            <a:chOff x="2589212" y="2481943"/>
            <a:chExt cx="1852159" cy="604157"/>
          </a:xfrm>
        </p:grpSpPr>
        <p:sp>
          <p:nvSpPr>
            <p:cNvPr id="36" name="Rectángulo 35">
              <a:extLst>
                <a:ext uri="{FF2B5EF4-FFF2-40B4-BE49-F238E27FC236}">
                  <a16:creationId xmlns:a16="http://schemas.microsoft.com/office/drawing/2014/main" id="{837E55C4-D668-EE47-971E-3217055E2E8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DCB3BD81-882E-5C40-BC1D-D0A4DD08578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ctor recto 37">
              <a:extLst>
                <a:ext uri="{FF2B5EF4-FFF2-40B4-BE49-F238E27FC236}">
                  <a16:creationId xmlns:a16="http://schemas.microsoft.com/office/drawing/2014/main" id="{139A146F-141B-DC4D-854B-B05A2105092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upo 38">
            <a:extLst>
              <a:ext uri="{FF2B5EF4-FFF2-40B4-BE49-F238E27FC236}">
                <a16:creationId xmlns:a16="http://schemas.microsoft.com/office/drawing/2014/main" id="{0E020CB1-00FA-8B40-8A4B-BD5CD39CBCB7}"/>
              </a:ext>
            </a:extLst>
          </p:cNvPr>
          <p:cNvGrpSpPr/>
          <p:nvPr/>
        </p:nvGrpSpPr>
        <p:grpSpPr>
          <a:xfrm>
            <a:off x="2610980" y="4270959"/>
            <a:ext cx="1852159" cy="604157"/>
            <a:chOff x="2589212" y="2481943"/>
            <a:chExt cx="1852159" cy="604157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00748437-D164-524B-A0E1-CA9DC047EA9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37398D5C-F011-5046-AA50-8BFA85625AB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ED2A9E46-2E8F-8C4F-BC86-959680958221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CuadroTexto 42">
            <a:extLst>
              <a:ext uri="{FF2B5EF4-FFF2-40B4-BE49-F238E27FC236}">
                <a16:creationId xmlns:a16="http://schemas.microsoft.com/office/drawing/2014/main" id="{7E0BC33A-36BF-5440-9B37-E7920E022133}"/>
              </a:ext>
            </a:extLst>
          </p:cNvPr>
          <p:cNvSpPr txBox="1"/>
          <p:nvPr/>
        </p:nvSpPr>
        <p:spPr>
          <a:xfrm>
            <a:off x="4580752" y="3659860"/>
            <a:ext cx="2557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GT</a:t>
            </a:r>
          </a:p>
        </p:txBody>
      </p:sp>
      <p:cxnSp>
        <p:nvCxnSpPr>
          <p:cNvPr id="44" name="Conector recto de flecha 43">
            <a:extLst>
              <a:ext uri="{FF2B5EF4-FFF2-40B4-BE49-F238E27FC236}">
                <a16:creationId xmlns:a16="http://schemas.microsoft.com/office/drawing/2014/main" id="{F868E576-0F11-6C41-B75A-151795F939F6}"/>
              </a:ext>
            </a:extLst>
          </p:cNvPr>
          <p:cNvCxnSpPr/>
          <p:nvPr/>
        </p:nvCxnSpPr>
        <p:spPr>
          <a:xfrm>
            <a:off x="4356073" y="4742736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Tabla 44">
            <a:extLst>
              <a:ext uri="{FF2B5EF4-FFF2-40B4-BE49-F238E27FC236}">
                <a16:creationId xmlns:a16="http://schemas.microsoft.com/office/drawing/2014/main" id="{7AE2EDC0-E250-DE4A-BB7C-46177A0702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1909539"/>
              </p:ext>
            </p:extLst>
          </p:nvPr>
        </p:nvGraphicFramePr>
        <p:xfrm>
          <a:off x="6769121" y="4395880"/>
          <a:ext cx="5274127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</a:tbl>
          </a:graphicData>
        </a:graphic>
      </p:graphicFrame>
      <p:sp>
        <p:nvSpPr>
          <p:cNvPr id="46" name="CuadroTexto 45">
            <a:extLst>
              <a:ext uri="{FF2B5EF4-FFF2-40B4-BE49-F238E27FC236}">
                <a16:creationId xmlns:a16="http://schemas.microsoft.com/office/drawing/2014/main" id="{20926836-3F34-5E48-BB2B-0FDE85F6595D}"/>
              </a:ext>
            </a:extLst>
          </p:cNvPr>
          <p:cNvSpPr txBox="1"/>
          <p:nvPr/>
        </p:nvSpPr>
        <p:spPr>
          <a:xfrm>
            <a:off x="6950325" y="3990366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47" name="CuadroTexto 46">
            <a:extLst>
              <a:ext uri="{FF2B5EF4-FFF2-40B4-BE49-F238E27FC236}">
                <a16:creationId xmlns:a16="http://schemas.microsoft.com/office/drawing/2014/main" id="{9B9FCD2C-EC28-EB42-AF3C-397A394909ED}"/>
              </a:ext>
            </a:extLst>
          </p:cNvPr>
          <p:cNvSpPr txBox="1"/>
          <p:nvPr/>
        </p:nvSpPr>
        <p:spPr>
          <a:xfrm>
            <a:off x="6409894" y="47935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519AAED6-3AFA-764F-932F-9A479F20D0F3}"/>
              </a:ext>
            </a:extLst>
          </p:cNvPr>
          <p:cNvSpPr txBox="1"/>
          <p:nvPr/>
        </p:nvSpPr>
        <p:spPr>
          <a:xfrm>
            <a:off x="6393565" y="512457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335AC846-9B45-924B-8F38-B221C04341F0}"/>
              </a:ext>
            </a:extLst>
          </p:cNvPr>
          <p:cNvCxnSpPr>
            <a:cxnSpLocks/>
            <a:endCxn id="16" idx="0"/>
          </p:cNvCxnSpPr>
          <p:nvPr/>
        </p:nvCxnSpPr>
        <p:spPr>
          <a:xfrm flipH="1">
            <a:off x="2415481" y="4742736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uadroTexto 50">
            <a:extLst>
              <a:ext uri="{FF2B5EF4-FFF2-40B4-BE49-F238E27FC236}">
                <a16:creationId xmlns:a16="http://schemas.microsoft.com/office/drawing/2014/main" id="{567990B4-1588-4E4F-8324-2CE6A095266A}"/>
              </a:ext>
            </a:extLst>
          </p:cNvPr>
          <p:cNvSpPr txBox="1"/>
          <p:nvPr/>
        </p:nvSpPr>
        <p:spPr>
          <a:xfrm>
            <a:off x="6409894" y="55000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89968705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+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dirty="0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0</a:t>
            </a:fld>
            <a:endParaRPr lang="es-AR"/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406177" y="60807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80</a:t>
            </a:r>
          </a:p>
        </p:txBody>
      </p:sp>
      <p:grpSp>
        <p:nvGrpSpPr>
          <p:cNvPr id="54" name="Grupo 53">
            <a:extLst>
              <a:ext uri="{FF2B5EF4-FFF2-40B4-BE49-F238E27FC236}">
                <a16:creationId xmlns:a16="http://schemas.microsoft.com/office/drawing/2014/main" id="{9936C8D9-A0AD-D642-B151-465D68704294}"/>
              </a:ext>
            </a:extLst>
          </p:cNvPr>
          <p:cNvGrpSpPr/>
          <p:nvPr/>
        </p:nvGrpSpPr>
        <p:grpSpPr>
          <a:xfrm>
            <a:off x="1399466" y="2364870"/>
            <a:ext cx="1828800" cy="392149"/>
            <a:chOff x="1643606" y="3738623"/>
            <a:chExt cx="1828800" cy="392149"/>
          </a:xfrm>
        </p:grpSpPr>
        <p:sp>
          <p:nvSpPr>
            <p:cNvPr id="55" name="Rectángulo 54">
              <a:extLst>
                <a:ext uri="{FF2B5EF4-FFF2-40B4-BE49-F238E27FC236}">
                  <a16:creationId xmlns:a16="http://schemas.microsoft.com/office/drawing/2014/main" id="{EDE451D1-74CE-C14F-9E7A-D0FED35C413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6" name="Conector recto 55">
              <a:extLst>
                <a:ext uri="{FF2B5EF4-FFF2-40B4-BE49-F238E27FC236}">
                  <a16:creationId xmlns:a16="http://schemas.microsoft.com/office/drawing/2014/main" id="{22B0E285-6BA7-7B44-A7FF-B24995CE7D9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Conector recto 56">
              <a:extLst>
                <a:ext uri="{FF2B5EF4-FFF2-40B4-BE49-F238E27FC236}">
                  <a16:creationId xmlns:a16="http://schemas.microsoft.com/office/drawing/2014/main" id="{FCF69646-6D45-934A-B7BC-1692CCEB8A0D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Conector recto 57">
              <a:extLst>
                <a:ext uri="{FF2B5EF4-FFF2-40B4-BE49-F238E27FC236}">
                  <a16:creationId xmlns:a16="http://schemas.microsoft.com/office/drawing/2014/main" id="{5E10EE22-E352-B249-BF94-FDE39A68DEB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Conector recto 58">
              <a:extLst>
                <a:ext uri="{FF2B5EF4-FFF2-40B4-BE49-F238E27FC236}">
                  <a16:creationId xmlns:a16="http://schemas.microsoft.com/office/drawing/2014/main" id="{0B3A4944-1018-6F4E-BB60-DD444BE4BFE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B5BDB027-AC50-2541-AF1A-B59BBDE22EA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379F2F2F-66AF-2640-B443-40FCC878A27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Grupo 61">
            <a:extLst>
              <a:ext uri="{FF2B5EF4-FFF2-40B4-BE49-F238E27FC236}">
                <a16:creationId xmlns:a16="http://schemas.microsoft.com/office/drawing/2014/main" id="{753C35AE-9D26-DE43-AA61-E6F39841E8E3}"/>
              </a:ext>
            </a:extLst>
          </p:cNvPr>
          <p:cNvGrpSpPr/>
          <p:nvPr/>
        </p:nvGrpSpPr>
        <p:grpSpPr>
          <a:xfrm>
            <a:off x="3861959" y="2352359"/>
            <a:ext cx="1828800" cy="392149"/>
            <a:chOff x="1643606" y="3738623"/>
            <a:chExt cx="1828800" cy="392149"/>
          </a:xfrm>
        </p:grpSpPr>
        <p:sp>
          <p:nvSpPr>
            <p:cNvPr id="63" name="Rectángulo 62">
              <a:extLst>
                <a:ext uri="{FF2B5EF4-FFF2-40B4-BE49-F238E27FC236}">
                  <a16:creationId xmlns:a16="http://schemas.microsoft.com/office/drawing/2014/main" id="{D590DFD2-F58E-8C43-951A-4C6B45DC811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64" name="Conector recto 63">
              <a:extLst>
                <a:ext uri="{FF2B5EF4-FFF2-40B4-BE49-F238E27FC236}">
                  <a16:creationId xmlns:a16="http://schemas.microsoft.com/office/drawing/2014/main" id="{EBE744E7-D6E3-0848-A258-43AAD277A72E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Conector recto 64">
              <a:extLst>
                <a:ext uri="{FF2B5EF4-FFF2-40B4-BE49-F238E27FC236}">
                  <a16:creationId xmlns:a16="http://schemas.microsoft.com/office/drawing/2014/main" id="{43781E40-1499-7A4B-8B98-A33570DBC97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Conector recto 65">
              <a:extLst>
                <a:ext uri="{FF2B5EF4-FFF2-40B4-BE49-F238E27FC236}">
                  <a16:creationId xmlns:a16="http://schemas.microsoft.com/office/drawing/2014/main" id="{85E8B914-C7D9-1C47-AACB-D5E265B4BD6C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Conector recto 66">
              <a:extLst>
                <a:ext uri="{FF2B5EF4-FFF2-40B4-BE49-F238E27FC236}">
                  <a16:creationId xmlns:a16="http://schemas.microsoft.com/office/drawing/2014/main" id="{8581D78E-713A-374C-9DE8-8E669338863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1598DA46-D90F-614C-BDC3-1732DCB7E87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AB183777-9F1D-B94F-B412-7511326F296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CuadroTexto 93">
            <a:extLst>
              <a:ext uri="{FF2B5EF4-FFF2-40B4-BE49-F238E27FC236}">
                <a16:creationId xmlns:a16="http://schemas.microsoft.com/office/drawing/2014/main" id="{181B24E5-B1B1-3D43-8E5E-697F48E48D57}"/>
              </a:ext>
            </a:extLst>
          </p:cNvPr>
          <p:cNvSpPr txBox="1"/>
          <p:nvPr/>
        </p:nvSpPr>
        <p:spPr>
          <a:xfrm>
            <a:off x="3817589" y="2820285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95" name="CuadroTexto 94">
            <a:extLst>
              <a:ext uri="{FF2B5EF4-FFF2-40B4-BE49-F238E27FC236}">
                <a16:creationId xmlns:a16="http://schemas.microsoft.com/office/drawing/2014/main" id="{AFA7D867-8F61-A144-B294-0B52050D7022}"/>
              </a:ext>
            </a:extLst>
          </p:cNvPr>
          <p:cNvSpPr txBox="1"/>
          <p:nvPr/>
        </p:nvSpPr>
        <p:spPr>
          <a:xfrm>
            <a:off x="1293624" y="277484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96" name="CuadroTexto 95">
            <a:extLst>
              <a:ext uri="{FF2B5EF4-FFF2-40B4-BE49-F238E27FC236}">
                <a16:creationId xmlns:a16="http://schemas.microsoft.com/office/drawing/2014/main" id="{E076302F-46C3-C84A-9601-1598ADAD3F95}"/>
              </a:ext>
            </a:extLst>
          </p:cNvPr>
          <p:cNvSpPr txBox="1"/>
          <p:nvPr/>
        </p:nvSpPr>
        <p:spPr>
          <a:xfrm>
            <a:off x="1683838" y="2373682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97" name="CuadroTexto 96">
            <a:extLst>
              <a:ext uri="{FF2B5EF4-FFF2-40B4-BE49-F238E27FC236}">
                <a16:creationId xmlns:a16="http://schemas.microsoft.com/office/drawing/2014/main" id="{3E5B7972-077B-2046-AD7C-228832F1E27A}"/>
              </a:ext>
            </a:extLst>
          </p:cNvPr>
          <p:cNvSpPr txBox="1"/>
          <p:nvPr/>
        </p:nvSpPr>
        <p:spPr>
          <a:xfrm>
            <a:off x="2212588" y="237368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98" name="CuadroTexto 97">
            <a:extLst>
              <a:ext uri="{FF2B5EF4-FFF2-40B4-BE49-F238E27FC236}">
                <a16:creationId xmlns:a16="http://schemas.microsoft.com/office/drawing/2014/main" id="{EEC78395-01B7-8246-8FA3-E81D501107DF}"/>
              </a:ext>
            </a:extLst>
          </p:cNvPr>
          <p:cNvSpPr txBox="1"/>
          <p:nvPr/>
        </p:nvSpPr>
        <p:spPr>
          <a:xfrm>
            <a:off x="4636198" y="237264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grpSp>
        <p:nvGrpSpPr>
          <p:cNvPr id="99" name="Grupo 98">
            <a:extLst>
              <a:ext uri="{FF2B5EF4-FFF2-40B4-BE49-F238E27FC236}">
                <a16:creationId xmlns:a16="http://schemas.microsoft.com/office/drawing/2014/main" id="{23E20F56-3C5C-F14D-8E09-79DBE27EEEF1}"/>
              </a:ext>
            </a:extLst>
          </p:cNvPr>
          <p:cNvGrpSpPr/>
          <p:nvPr/>
        </p:nvGrpSpPr>
        <p:grpSpPr>
          <a:xfrm>
            <a:off x="2657246" y="1608662"/>
            <a:ext cx="1828800" cy="392149"/>
            <a:chOff x="1643606" y="3738623"/>
            <a:chExt cx="1828800" cy="392149"/>
          </a:xfrm>
        </p:grpSpPr>
        <p:sp>
          <p:nvSpPr>
            <p:cNvPr id="100" name="Rectángulo 99">
              <a:extLst>
                <a:ext uri="{FF2B5EF4-FFF2-40B4-BE49-F238E27FC236}">
                  <a16:creationId xmlns:a16="http://schemas.microsoft.com/office/drawing/2014/main" id="{74B84B9F-52E4-0F4B-B34C-DF20393816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5A4AF143-0CC7-C24F-8804-D65D901214C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D83756F5-F220-7C4C-AEB5-9B07B5BBEE87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Conector recto 102">
              <a:extLst>
                <a:ext uri="{FF2B5EF4-FFF2-40B4-BE49-F238E27FC236}">
                  <a16:creationId xmlns:a16="http://schemas.microsoft.com/office/drawing/2014/main" id="{BB2C04CB-B0D6-CD41-BC18-6BA5E1A463BF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4" name="Conector recto 103">
              <a:extLst>
                <a:ext uri="{FF2B5EF4-FFF2-40B4-BE49-F238E27FC236}">
                  <a16:creationId xmlns:a16="http://schemas.microsoft.com/office/drawing/2014/main" id="{46AF6654-C394-1846-B3B7-FF061F0ACCB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5" name="Conector recto 104">
              <a:extLst>
                <a:ext uri="{FF2B5EF4-FFF2-40B4-BE49-F238E27FC236}">
                  <a16:creationId xmlns:a16="http://schemas.microsoft.com/office/drawing/2014/main" id="{5B5789BC-BEA1-4A43-9B89-E9CC62717CF1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376E0A1B-B69C-6E4A-BED5-DABD45067005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5" name="CuadroTexto 114">
            <a:extLst>
              <a:ext uri="{FF2B5EF4-FFF2-40B4-BE49-F238E27FC236}">
                <a16:creationId xmlns:a16="http://schemas.microsoft.com/office/drawing/2014/main" id="{52946B79-551F-2C40-807E-57433AE6A0F5}"/>
              </a:ext>
            </a:extLst>
          </p:cNvPr>
          <p:cNvSpPr txBox="1"/>
          <p:nvPr/>
        </p:nvSpPr>
        <p:spPr>
          <a:xfrm>
            <a:off x="4703001" y="1655092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16" name="CuadroTexto 115">
            <a:extLst>
              <a:ext uri="{FF2B5EF4-FFF2-40B4-BE49-F238E27FC236}">
                <a16:creationId xmlns:a16="http://schemas.microsoft.com/office/drawing/2014/main" id="{38B852A0-8D30-D746-AD3C-CBFD2FFDBB72}"/>
              </a:ext>
            </a:extLst>
          </p:cNvPr>
          <p:cNvSpPr txBox="1"/>
          <p:nvPr/>
        </p:nvSpPr>
        <p:spPr>
          <a:xfrm>
            <a:off x="2843611" y="163147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18" name="Conector recto de flecha 117">
            <a:extLst>
              <a:ext uri="{FF2B5EF4-FFF2-40B4-BE49-F238E27FC236}">
                <a16:creationId xmlns:a16="http://schemas.microsoft.com/office/drawing/2014/main" id="{EC9AE02D-A024-BC4B-84D2-37B01C07DF48}"/>
              </a:ext>
            </a:extLst>
          </p:cNvPr>
          <p:cNvCxnSpPr>
            <a:stCxn id="100" idx="1"/>
          </p:cNvCxnSpPr>
          <p:nvPr/>
        </p:nvCxnSpPr>
        <p:spPr>
          <a:xfrm flipH="1">
            <a:off x="2163394" y="1804737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ector recto de flecha 118">
            <a:extLst>
              <a:ext uri="{FF2B5EF4-FFF2-40B4-BE49-F238E27FC236}">
                <a16:creationId xmlns:a16="http://schemas.microsoft.com/office/drawing/2014/main" id="{E2B434AB-89CD-B749-9E72-C400971DBE67}"/>
              </a:ext>
            </a:extLst>
          </p:cNvPr>
          <p:cNvCxnSpPr>
            <a:cxnSpLocks/>
          </p:cNvCxnSpPr>
          <p:nvPr/>
        </p:nvCxnSpPr>
        <p:spPr>
          <a:xfrm>
            <a:off x="3377354" y="1771255"/>
            <a:ext cx="762383" cy="5492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ector recto de flecha 82">
            <a:extLst>
              <a:ext uri="{FF2B5EF4-FFF2-40B4-BE49-F238E27FC236}">
                <a16:creationId xmlns:a16="http://schemas.microsoft.com/office/drawing/2014/main" id="{EE419AC6-FAE5-9448-96AE-FB5ECA31B2F3}"/>
              </a:ext>
            </a:extLst>
          </p:cNvPr>
          <p:cNvCxnSpPr>
            <a:cxnSpLocks/>
          </p:cNvCxnSpPr>
          <p:nvPr/>
        </p:nvCxnSpPr>
        <p:spPr>
          <a:xfrm flipH="1">
            <a:off x="4135399" y="1163935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CuadroTexto 83">
            <a:extLst>
              <a:ext uri="{FF2B5EF4-FFF2-40B4-BE49-F238E27FC236}">
                <a16:creationId xmlns:a16="http://schemas.microsoft.com/office/drawing/2014/main" id="{82A28049-7CB6-E244-96F5-E99DB7E574CF}"/>
              </a:ext>
            </a:extLst>
          </p:cNvPr>
          <p:cNvSpPr txBox="1"/>
          <p:nvPr/>
        </p:nvSpPr>
        <p:spPr>
          <a:xfrm>
            <a:off x="4302770" y="1226222"/>
            <a:ext cx="55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raiz</a:t>
            </a:r>
          </a:p>
        </p:txBody>
      </p:sp>
      <p:sp>
        <p:nvSpPr>
          <p:cNvPr id="89" name="CuadroTexto 88">
            <a:extLst>
              <a:ext uri="{FF2B5EF4-FFF2-40B4-BE49-F238E27FC236}">
                <a16:creationId xmlns:a16="http://schemas.microsoft.com/office/drawing/2014/main" id="{2581973A-B66F-5047-8FA3-E152B4ADB4E1}"/>
              </a:ext>
            </a:extLst>
          </p:cNvPr>
          <p:cNvSpPr txBox="1"/>
          <p:nvPr/>
        </p:nvSpPr>
        <p:spPr>
          <a:xfrm>
            <a:off x="619153" y="2283933"/>
            <a:ext cx="817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inicial</a:t>
            </a:r>
          </a:p>
        </p:txBody>
      </p:sp>
      <p:cxnSp>
        <p:nvCxnSpPr>
          <p:cNvPr id="91" name="Conector recto de flecha 90">
            <a:extLst>
              <a:ext uri="{FF2B5EF4-FFF2-40B4-BE49-F238E27FC236}">
                <a16:creationId xmlns:a16="http://schemas.microsoft.com/office/drawing/2014/main" id="{4C48B6BE-4DAF-3846-99FA-BEA66395EB97}"/>
              </a:ext>
            </a:extLst>
          </p:cNvPr>
          <p:cNvCxnSpPr>
            <a:cxnSpLocks/>
          </p:cNvCxnSpPr>
          <p:nvPr/>
        </p:nvCxnSpPr>
        <p:spPr>
          <a:xfrm flipV="1">
            <a:off x="531812" y="2671706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70725152-63EF-5F4F-B975-84CDAE07A778}"/>
              </a:ext>
            </a:extLst>
          </p:cNvPr>
          <p:cNvSpPr txBox="1"/>
          <p:nvPr/>
        </p:nvSpPr>
        <p:spPr>
          <a:xfrm>
            <a:off x="4045089" y="237627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graphicFrame>
        <p:nvGraphicFramePr>
          <p:cNvPr id="109" name="Tabla 108">
            <a:extLst>
              <a:ext uri="{FF2B5EF4-FFF2-40B4-BE49-F238E27FC236}">
                <a16:creationId xmlns:a16="http://schemas.microsoft.com/office/drawing/2014/main" id="{FB70A803-4DEE-9E4E-9188-BFF15C9A3A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75792990"/>
              </p:ext>
            </p:extLst>
          </p:nvPr>
        </p:nvGraphicFramePr>
        <p:xfrm>
          <a:off x="493935" y="4261075"/>
          <a:ext cx="5728524" cy="2183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29725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2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8200887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355693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077773469"/>
                  </a:ext>
                </a:extLst>
              </a:tr>
            </a:tbl>
          </a:graphicData>
        </a:graphic>
      </p:graphicFrame>
      <p:cxnSp>
        <p:nvCxnSpPr>
          <p:cNvPr id="73" name="Conector angular 72">
            <a:extLst>
              <a:ext uri="{FF2B5EF4-FFF2-40B4-BE49-F238E27FC236}">
                <a16:creationId xmlns:a16="http://schemas.microsoft.com/office/drawing/2014/main" id="{0BCC2419-CEB7-0A4D-9064-9403386B89A5}"/>
              </a:ext>
            </a:extLst>
          </p:cNvPr>
          <p:cNvCxnSpPr>
            <a:cxnSpLocks/>
            <a:stCxn id="55" idx="3"/>
          </p:cNvCxnSpPr>
          <p:nvPr/>
        </p:nvCxnSpPr>
        <p:spPr>
          <a:xfrm>
            <a:off x="3228266" y="2560945"/>
            <a:ext cx="604153" cy="106302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90" name="CuadroTexto 89">
            <a:extLst>
              <a:ext uri="{FF2B5EF4-FFF2-40B4-BE49-F238E27FC236}">
                <a16:creationId xmlns:a16="http://schemas.microsoft.com/office/drawing/2014/main" id="{4D1712DE-621F-1247-A0F4-9EBF6803D70F}"/>
              </a:ext>
            </a:extLst>
          </p:cNvPr>
          <p:cNvSpPr txBox="1"/>
          <p:nvPr/>
        </p:nvSpPr>
        <p:spPr>
          <a:xfrm>
            <a:off x="5195580" y="234704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grpSp>
        <p:nvGrpSpPr>
          <p:cNvPr id="49" name="Grupo 48">
            <a:extLst>
              <a:ext uri="{FF2B5EF4-FFF2-40B4-BE49-F238E27FC236}">
                <a16:creationId xmlns:a16="http://schemas.microsoft.com/office/drawing/2014/main" id="{DD38C999-6923-FE45-A56B-81589B476597}"/>
              </a:ext>
            </a:extLst>
          </p:cNvPr>
          <p:cNvGrpSpPr/>
          <p:nvPr/>
        </p:nvGrpSpPr>
        <p:grpSpPr>
          <a:xfrm>
            <a:off x="5306910" y="3452409"/>
            <a:ext cx="1828800" cy="392149"/>
            <a:chOff x="1643606" y="3738623"/>
            <a:chExt cx="1828800" cy="392149"/>
          </a:xfrm>
        </p:grpSpPr>
        <p:sp>
          <p:nvSpPr>
            <p:cNvPr id="50" name="Rectángulo 49">
              <a:extLst>
                <a:ext uri="{FF2B5EF4-FFF2-40B4-BE49-F238E27FC236}">
                  <a16:creationId xmlns:a16="http://schemas.microsoft.com/office/drawing/2014/main" id="{02DE1C99-9CFD-BD4A-9E1A-E77ACF54D40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9B713533-0F5C-B04F-9025-5AC0A27BF14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7097EE29-6995-124B-AABF-66F35BEB192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13A440FD-EEB4-B64B-BD83-912534E0C5F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cto 69">
              <a:extLst>
                <a:ext uri="{FF2B5EF4-FFF2-40B4-BE49-F238E27FC236}">
                  <a16:creationId xmlns:a16="http://schemas.microsoft.com/office/drawing/2014/main" id="{2ACEAAFB-8F46-F84B-B7B2-E72889809E0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cto 70">
              <a:extLst>
                <a:ext uri="{FF2B5EF4-FFF2-40B4-BE49-F238E27FC236}">
                  <a16:creationId xmlns:a16="http://schemas.microsoft.com/office/drawing/2014/main" id="{63FB634B-E569-D547-93FC-B4D978F623B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2582FA97-1921-0C4A-8A55-25763E5E775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3424F1C6-9747-2940-B3D7-40B608BDEA48}"/>
              </a:ext>
            </a:extLst>
          </p:cNvPr>
          <p:cNvGrpSpPr/>
          <p:nvPr/>
        </p:nvGrpSpPr>
        <p:grpSpPr>
          <a:xfrm>
            <a:off x="7769403" y="3439898"/>
            <a:ext cx="1828800" cy="392149"/>
            <a:chOff x="1643606" y="3738623"/>
            <a:chExt cx="1828800" cy="392149"/>
          </a:xfrm>
        </p:grpSpPr>
        <p:sp>
          <p:nvSpPr>
            <p:cNvPr id="75" name="Rectángulo 74">
              <a:extLst>
                <a:ext uri="{FF2B5EF4-FFF2-40B4-BE49-F238E27FC236}">
                  <a16:creationId xmlns:a16="http://schemas.microsoft.com/office/drawing/2014/main" id="{D2801EBF-6666-9D40-B1F8-E6492963918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B3D42F65-DD62-7845-8418-E173F1B4226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0B162A63-6FEA-3940-AC2F-C7836F78F66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ector recto 77">
              <a:extLst>
                <a:ext uri="{FF2B5EF4-FFF2-40B4-BE49-F238E27FC236}">
                  <a16:creationId xmlns:a16="http://schemas.microsoft.com/office/drawing/2014/main" id="{D8DD5F88-5B5E-F040-B292-61E08075FA0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ector recto 78">
              <a:extLst>
                <a:ext uri="{FF2B5EF4-FFF2-40B4-BE49-F238E27FC236}">
                  <a16:creationId xmlns:a16="http://schemas.microsoft.com/office/drawing/2014/main" id="{63E3F00A-8222-C143-9043-E8B5F239EBA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F9E317A8-8801-8F48-98A0-303E5F1CDC5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B818D8AA-4662-8348-8FA4-10F8F6E87F5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2" name="CuadroTexto 81">
            <a:extLst>
              <a:ext uri="{FF2B5EF4-FFF2-40B4-BE49-F238E27FC236}">
                <a16:creationId xmlns:a16="http://schemas.microsoft.com/office/drawing/2014/main" id="{324EA017-9E45-394B-BB28-6707ABFBD66E}"/>
              </a:ext>
            </a:extLst>
          </p:cNvPr>
          <p:cNvSpPr txBox="1"/>
          <p:nvPr/>
        </p:nvSpPr>
        <p:spPr>
          <a:xfrm>
            <a:off x="7725033" y="390782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85" name="CuadroTexto 84">
            <a:extLst>
              <a:ext uri="{FF2B5EF4-FFF2-40B4-BE49-F238E27FC236}">
                <a16:creationId xmlns:a16="http://schemas.microsoft.com/office/drawing/2014/main" id="{1DC7184E-611D-7646-B13E-0E9C7F608F06}"/>
              </a:ext>
            </a:extLst>
          </p:cNvPr>
          <p:cNvSpPr txBox="1"/>
          <p:nvPr/>
        </p:nvSpPr>
        <p:spPr>
          <a:xfrm>
            <a:off x="5201068" y="3862383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86" name="CuadroTexto 85">
            <a:extLst>
              <a:ext uri="{FF2B5EF4-FFF2-40B4-BE49-F238E27FC236}">
                <a16:creationId xmlns:a16="http://schemas.microsoft.com/office/drawing/2014/main" id="{EB04DDCF-D63B-A34E-8806-5A8BB4585BC5}"/>
              </a:ext>
            </a:extLst>
          </p:cNvPr>
          <p:cNvSpPr txBox="1"/>
          <p:nvPr/>
        </p:nvSpPr>
        <p:spPr>
          <a:xfrm>
            <a:off x="5591282" y="3461221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87" name="CuadroTexto 86">
            <a:extLst>
              <a:ext uri="{FF2B5EF4-FFF2-40B4-BE49-F238E27FC236}">
                <a16:creationId xmlns:a16="http://schemas.microsoft.com/office/drawing/2014/main" id="{0FB9E1EF-8BD3-9343-98A4-3716BBC214C6}"/>
              </a:ext>
            </a:extLst>
          </p:cNvPr>
          <p:cNvSpPr txBox="1"/>
          <p:nvPr/>
        </p:nvSpPr>
        <p:spPr>
          <a:xfrm>
            <a:off x="6120032" y="346122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8" name="CuadroTexto 87">
            <a:extLst>
              <a:ext uri="{FF2B5EF4-FFF2-40B4-BE49-F238E27FC236}">
                <a16:creationId xmlns:a16="http://schemas.microsoft.com/office/drawing/2014/main" id="{9D3EA889-CA9D-704E-9B57-B2482C00D756}"/>
              </a:ext>
            </a:extLst>
          </p:cNvPr>
          <p:cNvSpPr txBox="1"/>
          <p:nvPr/>
        </p:nvSpPr>
        <p:spPr>
          <a:xfrm>
            <a:off x="8543642" y="3460184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grpSp>
        <p:nvGrpSpPr>
          <p:cNvPr id="92" name="Grupo 91">
            <a:extLst>
              <a:ext uri="{FF2B5EF4-FFF2-40B4-BE49-F238E27FC236}">
                <a16:creationId xmlns:a16="http://schemas.microsoft.com/office/drawing/2014/main" id="{04DCDA7D-2D94-714F-B9BD-19F02788E1AD}"/>
              </a:ext>
            </a:extLst>
          </p:cNvPr>
          <p:cNvGrpSpPr/>
          <p:nvPr/>
        </p:nvGrpSpPr>
        <p:grpSpPr>
          <a:xfrm>
            <a:off x="6564690" y="2696201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B537EEDD-3210-E846-9F0C-5ACA4B70CAC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0F24E34B-A2EB-3348-8346-B65A4CD5695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CDD86B60-7FC4-4046-9A61-879CCABAA07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1193F6DD-F386-2A42-A27E-D0DCC3AB237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BDB465E0-CA5B-914C-9B91-3846B4002F4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Conector recto 112">
              <a:extLst>
                <a:ext uri="{FF2B5EF4-FFF2-40B4-BE49-F238E27FC236}">
                  <a16:creationId xmlns:a16="http://schemas.microsoft.com/office/drawing/2014/main" id="{D290403B-85D1-C543-9898-51628B0055C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7ECAFE1D-016F-A843-BD6F-229B82135E8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E1ECCAAC-A1EF-2E4B-8CAB-ECEBD20E06F0}"/>
              </a:ext>
            </a:extLst>
          </p:cNvPr>
          <p:cNvSpPr txBox="1"/>
          <p:nvPr/>
        </p:nvSpPr>
        <p:spPr>
          <a:xfrm>
            <a:off x="8610445" y="274263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E776B989-2303-8844-8060-A537B4908078}"/>
              </a:ext>
            </a:extLst>
          </p:cNvPr>
          <p:cNvSpPr txBox="1"/>
          <p:nvPr/>
        </p:nvSpPr>
        <p:spPr>
          <a:xfrm>
            <a:off x="6751055" y="271901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21" name="Conector recto de flecha 120">
            <a:extLst>
              <a:ext uri="{FF2B5EF4-FFF2-40B4-BE49-F238E27FC236}">
                <a16:creationId xmlns:a16="http://schemas.microsoft.com/office/drawing/2014/main" id="{3A0D37AB-61BF-0A4E-B7BF-0B6567519AD0}"/>
              </a:ext>
            </a:extLst>
          </p:cNvPr>
          <p:cNvCxnSpPr>
            <a:stCxn id="93" idx="1"/>
          </p:cNvCxnSpPr>
          <p:nvPr/>
        </p:nvCxnSpPr>
        <p:spPr>
          <a:xfrm flipH="1">
            <a:off x="6070838" y="2892276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ector recto de flecha 121">
            <a:extLst>
              <a:ext uri="{FF2B5EF4-FFF2-40B4-BE49-F238E27FC236}">
                <a16:creationId xmlns:a16="http://schemas.microsoft.com/office/drawing/2014/main" id="{EC2C7780-74C9-F746-A7AD-2ED8B20532B7}"/>
              </a:ext>
            </a:extLst>
          </p:cNvPr>
          <p:cNvCxnSpPr>
            <a:cxnSpLocks/>
          </p:cNvCxnSpPr>
          <p:nvPr/>
        </p:nvCxnSpPr>
        <p:spPr>
          <a:xfrm>
            <a:off x="7255312" y="3122974"/>
            <a:ext cx="791869" cy="285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Conector recto de flecha 122">
            <a:extLst>
              <a:ext uri="{FF2B5EF4-FFF2-40B4-BE49-F238E27FC236}">
                <a16:creationId xmlns:a16="http://schemas.microsoft.com/office/drawing/2014/main" id="{687AFD83-FA4D-4B41-B974-33B36EF054AA}"/>
              </a:ext>
            </a:extLst>
          </p:cNvPr>
          <p:cNvCxnSpPr>
            <a:cxnSpLocks/>
          </p:cNvCxnSpPr>
          <p:nvPr/>
        </p:nvCxnSpPr>
        <p:spPr>
          <a:xfrm flipH="1">
            <a:off x="8042843" y="2251474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CuadroTexto 123">
            <a:extLst>
              <a:ext uri="{FF2B5EF4-FFF2-40B4-BE49-F238E27FC236}">
                <a16:creationId xmlns:a16="http://schemas.microsoft.com/office/drawing/2014/main" id="{609FEA55-1294-7A40-9327-F6DF9197A6E6}"/>
              </a:ext>
            </a:extLst>
          </p:cNvPr>
          <p:cNvSpPr txBox="1"/>
          <p:nvPr/>
        </p:nvSpPr>
        <p:spPr>
          <a:xfrm>
            <a:off x="8210214" y="2313761"/>
            <a:ext cx="55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raiz</a:t>
            </a:r>
          </a:p>
        </p:txBody>
      </p:sp>
      <p:sp>
        <p:nvSpPr>
          <p:cNvPr id="125" name="CuadroTexto 124">
            <a:extLst>
              <a:ext uri="{FF2B5EF4-FFF2-40B4-BE49-F238E27FC236}">
                <a16:creationId xmlns:a16="http://schemas.microsoft.com/office/drawing/2014/main" id="{42A789E2-293E-8B49-81E8-C8C4BBC3035B}"/>
              </a:ext>
            </a:extLst>
          </p:cNvPr>
          <p:cNvSpPr txBox="1"/>
          <p:nvPr/>
        </p:nvSpPr>
        <p:spPr>
          <a:xfrm>
            <a:off x="4526597" y="3371472"/>
            <a:ext cx="817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inicial</a:t>
            </a:r>
          </a:p>
        </p:txBody>
      </p:sp>
      <p:cxnSp>
        <p:nvCxnSpPr>
          <p:cNvPr id="126" name="Conector recto de flecha 125">
            <a:extLst>
              <a:ext uri="{FF2B5EF4-FFF2-40B4-BE49-F238E27FC236}">
                <a16:creationId xmlns:a16="http://schemas.microsoft.com/office/drawing/2014/main" id="{79504FFC-21D7-BC49-8D48-CB110B1704E5}"/>
              </a:ext>
            </a:extLst>
          </p:cNvPr>
          <p:cNvCxnSpPr>
            <a:cxnSpLocks/>
          </p:cNvCxnSpPr>
          <p:nvPr/>
        </p:nvCxnSpPr>
        <p:spPr>
          <a:xfrm flipV="1">
            <a:off x="4439256" y="3759245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CuadroTexto 126">
            <a:extLst>
              <a:ext uri="{FF2B5EF4-FFF2-40B4-BE49-F238E27FC236}">
                <a16:creationId xmlns:a16="http://schemas.microsoft.com/office/drawing/2014/main" id="{2A8C484A-CA0D-2844-A2A4-57186F09905F}"/>
              </a:ext>
            </a:extLst>
          </p:cNvPr>
          <p:cNvSpPr txBox="1"/>
          <p:nvPr/>
        </p:nvSpPr>
        <p:spPr>
          <a:xfrm>
            <a:off x="7952533" y="346381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28" name="Conector angular 127">
            <a:extLst>
              <a:ext uri="{FF2B5EF4-FFF2-40B4-BE49-F238E27FC236}">
                <a16:creationId xmlns:a16="http://schemas.microsoft.com/office/drawing/2014/main" id="{EA0E77B0-0855-8347-A73B-209D2A8624E4}"/>
              </a:ext>
            </a:extLst>
          </p:cNvPr>
          <p:cNvCxnSpPr>
            <a:cxnSpLocks/>
            <a:stCxn id="50" idx="3"/>
          </p:cNvCxnSpPr>
          <p:nvPr/>
        </p:nvCxnSpPr>
        <p:spPr>
          <a:xfrm>
            <a:off x="7135710" y="3648484"/>
            <a:ext cx="604153" cy="106302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3" name="CuadroTexto 2">
            <a:extLst>
              <a:ext uri="{FF2B5EF4-FFF2-40B4-BE49-F238E27FC236}">
                <a16:creationId xmlns:a16="http://schemas.microsoft.com/office/drawing/2014/main" id="{DFA23FAF-FDEE-2748-8778-1AE38F2E9278}"/>
              </a:ext>
            </a:extLst>
          </p:cNvPr>
          <p:cNvSpPr txBox="1"/>
          <p:nvPr/>
        </p:nvSpPr>
        <p:spPr>
          <a:xfrm>
            <a:off x="7933038" y="4102443"/>
            <a:ext cx="140294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53 75 </a:t>
            </a:r>
            <a:r>
              <a:rPr lang="es-AR" dirty="0">
                <a:highlight>
                  <a:srgbClr val="FF0000"/>
                </a:highlight>
              </a:rPr>
              <a:t>80</a:t>
            </a:r>
            <a:r>
              <a:rPr lang="es-AR" dirty="0">
                <a:highlight>
                  <a:srgbClr val="FFFF00"/>
                </a:highlight>
              </a:rPr>
              <a:t> 88</a:t>
            </a:r>
          </a:p>
        </p:txBody>
      </p:sp>
      <p:grpSp>
        <p:nvGrpSpPr>
          <p:cNvPr id="130" name="Grupo 129">
            <a:extLst>
              <a:ext uri="{FF2B5EF4-FFF2-40B4-BE49-F238E27FC236}">
                <a16:creationId xmlns:a16="http://schemas.microsoft.com/office/drawing/2014/main" id="{2F340B95-B52C-AC44-B1EB-86F145B04AB5}"/>
              </a:ext>
            </a:extLst>
          </p:cNvPr>
          <p:cNvGrpSpPr/>
          <p:nvPr/>
        </p:nvGrpSpPr>
        <p:grpSpPr>
          <a:xfrm>
            <a:off x="10338982" y="3404371"/>
            <a:ext cx="1828800" cy="392149"/>
            <a:chOff x="1643606" y="3738623"/>
            <a:chExt cx="1828800" cy="392149"/>
          </a:xfrm>
        </p:grpSpPr>
        <p:sp>
          <p:nvSpPr>
            <p:cNvPr id="131" name="Rectángulo 130">
              <a:extLst>
                <a:ext uri="{FF2B5EF4-FFF2-40B4-BE49-F238E27FC236}">
                  <a16:creationId xmlns:a16="http://schemas.microsoft.com/office/drawing/2014/main" id="{45F26FE8-3AF9-C04D-8568-29C58F54FA1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793CAFE0-6C72-A644-838E-DCF99C6E547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C66930F8-81AC-EB4B-8795-B7D58E9674D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Conector recto 133">
              <a:extLst>
                <a:ext uri="{FF2B5EF4-FFF2-40B4-BE49-F238E27FC236}">
                  <a16:creationId xmlns:a16="http://schemas.microsoft.com/office/drawing/2014/main" id="{DA2EDBE3-37B6-5441-AB2D-BCC6B7DEC12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Conector recto 134">
              <a:extLst>
                <a:ext uri="{FF2B5EF4-FFF2-40B4-BE49-F238E27FC236}">
                  <a16:creationId xmlns:a16="http://schemas.microsoft.com/office/drawing/2014/main" id="{A382BCC5-2F02-DD43-A904-320E210980C4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ector recto 135">
              <a:extLst>
                <a:ext uri="{FF2B5EF4-FFF2-40B4-BE49-F238E27FC236}">
                  <a16:creationId xmlns:a16="http://schemas.microsoft.com/office/drawing/2014/main" id="{62DFA326-DF60-DC4A-90FA-C08EA3D2D11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Conector recto 136">
              <a:extLst>
                <a:ext uri="{FF2B5EF4-FFF2-40B4-BE49-F238E27FC236}">
                  <a16:creationId xmlns:a16="http://schemas.microsoft.com/office/drawing/2014/main" id="{9A8482F7-E76B-314A-BF77-DD1DA7E9671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CuadroTexto 137">
            <a:extLst>
              <a:ext uri="{FF2B5EF4-FFF2-40B4-BE49-F238E27FC236}">
                <a16:creationId xmlns:a16="http://schemas.microsoft.com/office/drawing/2014/main" id="{BAFDEC09-2EC0-3A45-A09C-D244F72428C7}"/>
              </a:ext>
            </a:extLst>
          </p:cNvPr>
          <p:cNvSpPr txBox="1"/>
          <p:nvPr/>
        </p:nvSpPr>
        <p:spPr>
          <a:xfrm>
            <a:off x="10294612" y="387229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sp>
        <p:nvSpPr>
          <p:cNvPr id="140" name="CuadroTexto 139">
            <a:extLst>
              <a:ext uri="{FF2B5EF4-FFF2-40B4-BE49-F238E27FC236}">
                <a16:creationId xmlns:a16="http://schemas.microsoft.com/office/drawing/2014/main" id="{673DE381-3E0D-EE49-BEC8-E6C20F1D1BA5}"/>
              </a:ext>
            </a:extLst>
          </p:cNvPr>
          <p:cNvSpPr txBox="1"/>
          <p:nvPr/>
        </p:nvSpPr>
        <p:spPr>
          <a:xfrm>
            <a:off x="10522112" y="3428290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sp>
        <p:nvSpPr>
          <p:cNvPr id="141" name="CuadroTexto 140">
            <a:extLst>
              <a:ext uri="{FF2B5EF4-FFF2-40B4-BE49-F238E27FC236}">
                <a16:creationId xmlns:a16="http://schemas.microsoft.com/office/drawing/2014/main" id="{CD0D3ACC-36FB-7D4F-A277-5A43E1FB33D4}"/>
              </a:ext>
            </a:extLst>
          </p:cNvPr>
          <p:cNvSpPr txBox="1"/>
          <p:nvPr/>
        </p:nvSpPr>
        <p:spPr>
          <a:xfrm>
            <a:off x="11090889" y="3427188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142" name="CuadroTexto 141">
            <a:extLst>
              <a:ext uri="{FF2B5EF4-FFF2-40B4-BE49-F238E27FC236}">
                <a16:creationId xmlns:a16="http://schemas.microsoft.com/office/drawing/2014/main" id="{AC253755-11C0-924D-AC35-C59699F36050}"/>
              </a:ext>
            </a:extLst>
          </p:cNvPr>
          <p:cNvSpPr txBox="1"/>
          <p:nvPr/>
        </p:nvSpPr>
        <p:spPr>
          <a:xfrm>
            <a:off x="7350125" y="2703921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cxnSp>
        <p:nvCxnSpPr>
          <p:cNvPr id="143" name="Conector recto de flecha 142">
            <a:extLst>
              <a:ext uri="{FF2B5EF4-FFF2-40B4-BE49-F238E27FC236}">
                <a16:creationId xmlns:a16="http://schemas.microsoft.com/office/drawing/2014/main" id="{6E57FCFC-D3ED-CC47-9822-E7698DBD7BA3}"/>
              </a:ext>
            </a:extLst>
          </p:cNvPr>
          <p:cNvCxnSpPr>
            <a:cxnSpLocks/>
            <a:stCxn id="142" idx="3"/>
          </p:cNvCxnSpPr>
          <p:nvPr/>
        </p:nvCxnSpPr>
        <p:spPr>
          <a:xfrm>
            <a:off x="7791271" y="2888587"/>
            <a:ext cx="2688536" cy="5005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ector angular 143">
            <a:extLst>
              <a:ext uri="{FF2B5EF4-FFF2-40B4-BE49-F238E27FC236}">
                <a16:creationId xmlns:a16="http://schemas.microsoft.com/office/drawing/2014/main" id="{682F4373-F94D-9A41-98FF-4446385CE3EE}"/>
              </a:ext>
            </a:extLst>
          </p:cNvPr>
          <p:cNvCxnSpPr>
            <a:cxnSpLocks/>
          </p:cNvCxnSpPr>
          <p:nvPr/>
        </p:nvCxnSpPr>
        <p:spPr>
          <a:xfrm>
            <a:off x="9673854" y="3580670"/>
            <a:ext cx="604153" cy="106302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pic>
        <p:nvPicPr>
          <p:cNvPr id="11" name="c6_82" descr="c6_82">
            <a:hlinkClick r:id="" action="ppaction://media"/>
            <a:extLst>
              <a:ext uri="{FF2B5EF4-FFF2-40B4-BE49-F238E27FC236}">
                <a16:creationId xmlns:a16="http://schemas.microsoft.com/office/drawing/2014/main" id="{754C08CE-6B93-D146-B919-B8810D72CAC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005367" y="5015238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5837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9218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+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dirty="0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1</a:t>
            </a:fld>
            <a:endParaRPr lang="es-AR"/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4406177" y="60807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15</a:t>
            </a:r>
          </a:p>
        </p:txBody>
      </p:sp>
      <p:graphicFrame>
        <p:nvGraphicFramePr>
          <p:cNvPr id="109" name="Tabla 108">
            <a:extLst>
              <a:ext uri="{FF2B5EF4-FFF2-40B4-BE49-F238E27FC236}">
                <a16:creationId xmlns:a16="http://schemas.microsoft.com/office/drawing/2014/main" id="{FB70A803-4DEE-9E4E-9188-BFF15C9A3A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1461766"/>
              </p:ext>
            </p:extLst>
          </p:nvPr>
        </p:nvGraphicFramePr>
        <p:xfrm>
          <a:off x="1091747" y="3468913"/>
          <a:ext cx="5728524" cy="21839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29725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2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8200887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355693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077773469"/>
                  </a:ext>
                </a:extLst>
              </a:tr>
            </a:tbl>
          </a:graphicData>
        </a:graphic>
      </p:graphicFrame>
      <p:grpSp>
        <p:nvGrpSpPr>
          <p:cNvPr id="49" name="Grupo 48">
            <a:extLst>
              <a:ext uri="{FF2B5EF4-FFF2-40B4-BE49-F238E27FC236}">
                <a16:creationId xmlns:a16="http://schemas.microsoft.com/office/drawing/2014/main" id="{DD38C999-6923-FE45-A56B-81589B476597}"/>
              </a:ext>
            </a:extLst>
          </p:cNvPr>
          <p:cNvGrpSpPr/>
          <p:nvPr/>
        </p:nvGrpSpPr>
        <p:grpSpPr>
          <a:xfrm>
            <a:off x="3348339" y="2286564"/>
            <a:ext cx="1828800" cy="392149"/>
            <a:chOff x="1643606" y="3738623"/>
            <a:chExt cx="1828800" cy="392149"/>
          </a:xfrm>
        </p:grpSpPr>
        <p:sp>
          <p:nvSpPr>
            <p:cNvPr id="50" name="Rectángulo 49">
              <a:extLst>
                <a:ext uri="{FF2B5EF4-FFF2-40B4-BE49-F238E27FC236}">
                  <a16:creationId xmlns:a16="http://schemas.microsoft.com/office/drawing/2014/main" id="{02DE1C99-9CFD-BD4A-9E1A-E77ACF54D40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9B713533-0F5C-B04F-9025-5AC0A27BF14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7097EE29-6995-124B-AABF-66F35BEB192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13A440FD-EEB4-B64B-BD83-912534E0C5F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cto 69">
              <a:extLst>
                <a:ext uri="{FF2B5EF4-FFF2-40B4-BE49-F238E27FC236}">
                  <a16:creationId xmlns:a16="http://schemas.microsoft.com/office/drawing/2014/main" id="{2ACEAAFB-8F46-F84B-B7B2-E72889809E0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cto 70">
              <a:extLst>
                <a:ext uri="{FF2B5EF4-FFF2-40B4-BE49-F238E27FC236}">
                  <a16:creationId xmlns:a16="http://schemas.microsoft.com/office/drawing/2014/main" id="{63FB634B-E569-D547-93FC-B4D978F623B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2582FA97-1921-0C4A-8A55-25763E5E775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3424F1C6-9747-2940-B3D7-40B608BDEA48}"/>
              </a:ext>
            </a:extLst>
          </p:cNvPr>
          <p:cNvGrpSpPr/>
          <p:nvPr/>
        </p:nvGrpSpPr>
        <p:grpSpPr>
          <a:xfrm>
            <a:off x="5810832" y="2274053"/>
            <a:ext cx="1828800" cy="392149"/>
            <a:chOff x="1643606" y="3738623"/>
            <a:chExt cx="1828800" cy="392149"/>
          </a:xfrm>
        </p:grpSpPr>
        <p:sp>
          <p:nvSpPr>
            <p:cNvPr id="75" name="Rectángulo 74">
              <a:extLst>
                <a:ext uri="{FF2B5EF4-FFF2-40B4-BE49-F238E27FC236}">
                  <a16:creationId xmlns:a16="http://schemas.microsoft.com/office/drawing/2014/main" id="{D2801EBF-6666-9D40-B1F8-E6492963918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B3D42F65-DD62-7845-8418-E173F1B4226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0B162A63-6FEA-3940-AC2F-C7836F78F66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ector recto 77">
              <a:extLst>
                <a:ext uri="{FF2B5EF4-FFF2-40B4-BE49-F238E27FC236}">
                  <a16:creationId xmlns:a16="http://schemas.microsoft.com/office/drawing/2014/main" id="{D8DD5F88-5B5E-F040-B292-61E08075FA0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ector recto 78">
              <a:extLst>
                <a:ext uri="{FF2B5EF4-FFF2-40B4-BE49-F238E27FC236}">
                  <a16:creationId xmlns:a16="http://schemas.microsoft.com/office/drawing/2014/main" id="{63E3F00A-8222-C143-9043-E8B5F239EBA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F9E317A8-8801-8F48-98A0-303E5F1CDC5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B818D8AA-4662-8348-8FA4-10F8F6E87F5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2" name="CuadroTexto 81">
            <a:extLst>
              <a:ext uri="{FF2B5EF4-FFF2-40B4-BE49-F238E27FC236}">
                <a16:creationId xmlns:a16="http://schemas.microsoft.com/office/drawing/2014/main" id="{324EA017-9E45-394B-BB28-6707ABFBD66E}"/>
              </a:ext>
            </a:extLst>
          </p:cNvPr>
          <p:cNvSpPr txBox="1"/>
          <p:nvPr/>
        </p:nvSpPr>
        <p:spPr>
          <a:xfrm>
            <a:off x="5766462" y="2741979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85" name="CuadroTexto 84">
            <a:extLst>
              <a:ext uri="{FF2B5EF4-FFF2-40B4-BE49-F238E27FC236}">
                <a16:creationId xmlns:a16="http://schemas.microsoft.com/office/drawing/2014/main" id="{1DC7184E-611D-7646-B13E-0E9C7F608F06}"/>
              </a:ext>
            </a:extLst>
          </p:cNvPr>
          <p:cNvSpPr txBox="1"/>
          <p:nvPr/>
        </p:nvSpPr>
        <p:spPr>
          <a:xfrm>
            <a:off x="3242497" y="2696538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86" name="CuadroTexto 85">
            <a:extLst>
              <a:ext uri="{FF2B5EF4-FFF2-40B4-BE49-F238E27FC236}">
                <a16:creationId xmlns:a16="http://schemas.microsoft.com/office/drawing/2014/main" id="{EB04DDCF-D63B-A34E-8806-5A8BB4585BC5}"/>
              </a:ext>
            </a:extLst>
          </p:cNvPr>
          <p:cNvSpPr txBox="1"/>
          <p:nvPr/>
        </p:nvSpPr>
        <p:spPr>
          <a:xfrm>
            <a:off x="3632711" y="2295376"/>
            <a:ext cx="18059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2</a:t>
            </a:r>
          </a:p>
        </p:txBody>
      </p:sp>
      <p:sp>
        <p:nvSpPr>
          <p:cNvPr id="87" name="CuadroTexto 86">
            <a:extLst>
              <a:ext uri="{FF2B5EF4-FFF2-40B4-BE49-F238E27FC236}">
                <a16:creationId xmlns:a16="http://schemas.microsoft.com/office/drawing/2014/main" id="{0FB9E1EF-8BD3-9343-98A4-3716BBC214C6}"/>
              </a:ext>
            </a:extLst>
          </p:cNvPr>
          <p:cNvSpPr txBox="1"/>
          <p:nvPr/>
        </p:nvSpPr>
        <p:spPr>
          <a:xfrm>
            <a:off x="4621579" y="228292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3</a:t>
            </a:r>
          </a:p>
        </p:txBody>
      </p:sp>
      <p:sp>
        <p:nvSpPr>
          <p:cNvPr id="88" name="CuadroTexto 87">
            <a:extLst>
              <a:ext uri="{FF2B5EF4-FFF2-40B4-BE49-F238E27FC236}">
                <a16:creationId xmlns:a16="http://schemas.microsoft.com/office/drawing/2014/main" id="{9D3EA889-CA9D-704E-9B57-B2482C00D756}"/>
              </a:ext>
            </a:extLst>
          </p:cNvPr>
          <p:cNvSpPr txBox="1"/>
          <p:nvPr/>
        </p:nvSpPr>
        <p:spPr>
          <a:xfrm>
            <a:off x="6585071" y="2294339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5</a:t>
            </a:r>
          </a:p>
        </p:txBody>
      </p:sp>
      <p:grpSp>
        <p:nvGrpSpPr>
          <p:cNvPr id="92" name="Grupo 91">
            <a:extLst>
              <a:ext uri="{FF2B5EF4-FFF2-40B4-BE49-F238E27FC236}">
                <a16:creationId xmlns:a16="http://schemas.microsoft.com/office/drawing/2014/main" id="{04DCDA7D-2D94-714F-B9BD-19F02788E1AD}"/>
              </a:ext>
            </a:extLst>
          </p:cNvPr>
          <p:cNvGrpSpPr/>
          <p:nvPr/>
        </p:nvGrpSpPr>
        <p:grpSpPr>
          <a:xfrm>
            <a:off x="4606119" y="1530356"/>
            <a:ext cx="1828800" cy="392149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B537EEDD-3210-E846-9F0C-5ACA4B70CAC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0F24E34B-A2EB-3348-8346-B65A4CD5695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CDD86B60-7FC4-4046-9A61-879CCABAA07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1193F6DD-F386-2A42-A27E-D0DCC3AB237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BDB465E0-CA5B-914C-9B91-3846B4002F4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Conector recto 112">
              <a:extLst>
                <a:ext uri="{FF2B5EF4-FFF2-40B4-BE49-F238E27FC236}">
                  <a16:creationId xmlns:a16="http://schemas.microsoft.com/office/drawing/2014/main" id="{D290403B-85D1-C543-9898-51628B0055C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7ECAFE1D-016F-A843-BD6F-229B82135E8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E1ECCAAC-A1EF-2E4B-8CAB-ECEBD20E06F0}"/>
              </a:ext>
            </a:extLst>
          </p:cNvPr>
          <p:cNvSpPr txBox="1"/>
          <p:nvPr/>
        </p:nvSpPr>
        <p:spPr>
          <a:xfrm>
            <a:off x="6651874" y="157678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E776B989-2303-8844-8060-A537B4908078}"/>
              </a:ext>
            </a:extLst>
          </p:cNvPr>
          <p:cNvSpPr txBox="1"/>
          <p:nvPr/>
        </p:nvSpPr>
        <p:spPr>
          <a:xfrm>
            <a:off x="4792484" y="155317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21" name="Conector recto de flecha 120">
            <a:extLst>
              <a:ext uri="{FF2B5EF4-FFF2-40B4-BE49-F238E27FC236}">
                <a16:creationId xmlns:a16="http://schemas.microsoft.com/office/drawing/2014/main" id="{3A0D37AB-61BF-0A4E-B7BF-0B6567519AD0}"/>
              </a:ext>
            </a:extLst>
          </p:cNvPr>
          <p:cNvCxnSpPr>
            <a:stCxn id="93" idx="1"/>
          </p:cNvCxnSpPr>
          <p:nvPr/>
        </p:nvCxnSpPr>
        <p:spPr>
          <a:xfrm flipH="1">
            <a:off x="4112267" y="1726431"/>
            <a:ext cx="493852" cy="54230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ector recto de flecha 121">
            <a:extLst>
              <a:ext uri="{FF2B5EF4-FFF2-40B4-BE49-F238E27FC236}">
                <a16:creationId xmlns:a16="http://schemas.microsoft.com/office/drawing/2014/main" id="{EC2C7780-74C9-F746-A7AD-2ED8B20532B7}"/>
              </a:ext>
            </a:extLst>
          </p:cNvPr>
          <p:cNvCxnSpPr>
            <a:cxnSpLocks/>
          </p:cNvCxnSpPr>
          <p:nvPr/>
        </p:nvCxnSpPr>
        <p:spPr>
          <a:xfrm>
            <a:off x="5296741" y="1957129"/>
            <a:ext cx="791869" cy="2850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Conector recto de flecha 122">
            <a:extLst>
              <a:ext uri="{FF2B5EF4-FFF2-40B4-BE49-F238E27FC236}">
                <a16:creationId xmlns:a16="http://schemas.microsoft.com/office/drawing/2014/main" id="{687AFD83-FA4D-4B41-B974-33B36EF054AA}"/>
              </a:ext>
            </a:extLst>
          </p:cNvPr>
          <p:cNvCxnSpPr>
            <a:cxnSpLocks/>
          </p:cNvCxnSpPr>
          <p:nvPr/>
        </p:nvCxnSpPr>
        <p:spPr>
          <a:xfrm flipH="1">
            <a:off x="6084272" y="1085629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CuadroTexto 123">
            <a:extLst>
              <a:ext uri="{FF2B5EF4-FFF2-40B4-BE49-F238E27FC236}">
                <a16:creationId xmlns:a16="http://schemas.microsoft.com/office/drawing/2014/main" id="{609FEA55-1294-7A40-9327-F6DF9197A6E6}"/>
              </a:ext>
            </a:extLst>
          </p:cNvPr>
          <p:cNvSpPr txBox="1"/>
          <p:nvPr/>
        </p:nvSpPr>
        <p:spPr>
          <a:xfrm>
            <a:off x="6251643" y="1147916"/>
            <a:ext cx="554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raiz</a:t>
            </a:r>
          </a:p>
        </p:txBody>
      </p:sp>
      <p:sp>
        <p:nvSpPr>
          <p:cNvPr id="125" name="CuadroTexto 124">
            <a:extLst>
              <a:ext uri="{FF2B5EF4-FFF2-40B4-BE49-F238E27FC236}">
                <a16:creationId xmlns:a16="http://schemas.microsoft.com/office/drawing/2014/main" id="{42A789E2-293E-8B49-81E8-C8C4BBC3035B}"/>
              </a:ext>
            </a:extLst>
          </p:cNvPr>
          <p:cNvSpPr txBox="1"/>
          <p:nvPr/>
        </p:nvSpPr>
        <p:spPr>
          <a:xfrm>
            <a:off x="2568026" y="2205627"/>
            <a:ext cx="8178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inicial</a:t>
            </a:r>
          </a:p>
        </p:txBody>
      </p:sp>
      <p:cxnSp>
        <p:nvCxnSpPr>
          <p:cNvPr id="126" name="Conector recto de flecha 125">
            <a:extLst>
              <a:ext uri="{FF2B5EF4-FFF2-40B4-BE49-F238E27FC236}">
                <a16:creationId xmlns:a16="http://schemas.microsoft.com/office/drawing/2014/main" id="{79504FFC-21D7-BC49-8D48-CB110B1704E5}"/>
              </a:ext>
            </a:extLst>
          </p:cNvPr>
          <p:cNvCxnSpPr>
            <a:cxnSpLocks/>
          </p:cNvCxnSpPr>
          <p:nvPr/>
        </p:nvCxnSpPr>
        <p:spPr>
          <a:xfrm flipV="1">
            <a:off x="2480685" y="2593400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CuadroTexto 126">
            <a:extLst>
              <a:ext uri="{FF2B5EF4-FFF2-40B4-BE49-F238E27FC236}">
                <a16:creationId xmlns:a16="http://schemas.microsoft.com/office/drawing/2014/main" id="{2A8C484A-CA0D-2844-A2A4-57186F09905F}"/>
              </a:ext>
            </a:extLst>
          </p:cNvPr>
          <p:cNvSpPr txBox="1"/>
          <p:nvPr/>
        </p:nvSpPr>
        <p:spPr>
          <a:xfrm>
            <a:off x="5993962" y="2297972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3</a:t>
            </a:r>
          </a:p>
        </p:txBody>
      </p:sp>
      <p:cxnSp>
        <p:nvCxnSpPr>
          <p:cNvPr id="128" name="Conector angular 127">
            <a:extLst>
              <a:ext uri="{FF2B5EF4-FFF2-40B4-BE49-F238E27FC236}">
                <a16:creationId xmlns:a16="http://schemas.microsoft.com/office/drawing/2014/main" id="{EA0E77B0-0855-8347-A73B-209D2A8624E4}"/>
              </a:ext>
            </a:extLst>
          </p:cNvPr>
          <p:cNvCxnSpPr>
            <a:cxnSpLocks/>
            <a:stCxn id="50" idx="3"/>
          </p:cNvCxnSpPr>
          <p:nvPr/>
        </p:nvCxnSpPr>
        <p:spPr>
          <a:xfrm>
            <a:off x="5177139" y="2482639"/>
            <a:ext cx="604153" cy="106302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29" name="CuadroTexto 128">
            <a:extLst>
              <a:ext uri="{FF2B5EF4-FFF2-40B4-BE49-F238E27FC236}">
                <a16:creationId xmlns:a16="http://schemas.microsoft.com/office/drawing/2014/main" id="{269A6094-528F-C344-A7B1-5664615267CE}"/>
              </a:ext>
            </a:extLst>
          </p:cNvPr>
          <p:cNvSpPr txBox="1"/>
          <p:nvPr/>
        </p:nvSpPr>
        <p:spPr>
          <a:xfrm>
            <a:off x="7083341" y="2296435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AR" dirty="0"/>
          </a:p>
        </p:txBody>
      </p:sp>
      <p:grpSp>
        <p:nvGrpSpPr>
          <p:cNvPr id="130" name="Grupo 129">
            <a:extLst>
              <a:ext uri="{FF2B5EF4-FFF2-40B4-BE49-F238E27FC236}">
                <a16:creationId xmlns:a16="http://schemas.microsoft.com/office/drawing/2014/main" id="{2F340B95-B52C-AC44-B1EB-86F145B04AB5}"/>
              </a:ext>
            </a:extLst>
          </p:cNvPr>
          <p:cNvGrpSpPr/>
          <p:nvPr/>
        </p:nvGrpSpPr>
        <p:grpSpPr>
          <a:xfrm>
            <a:off x="8380411" y="2238526"/>
            <a:ext cx="1828800" cy="392149"/>
            <a:chOff x="1643606" y="3738623"/>
            <a:chExt cx="1828800" cy="392149"/>
          </a:xfrm>
        </p:grpSpPr>
        <p:sp>
          <p:nvSpPr>
            <p:cNvPr id="131" name="Rectángulo 130">
              <a:extLst>
                <a:ext uri="{FF2B5EF4-FFF2-40B4-BE49-F238E27FC236}">
                  <a16:creationId xmlns:a16="http://schemas.microsoft.com/office/drawing/2014/main" id="{45F26FE8-3AF9-C04D-8568-29C58F54FA1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/>
            </a:p>
          </p:txBody>
        </p: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793CAFE0-6C72-A644-838E-DCF99C6E547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C66930F8-81AC-EB4B-8795-B7D58E9674D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Conector recto 133">
              <a:extLst>
                <a:ext uri="{FF2B5EF4-FFF2-40B4-BE49-F238E27FC236}">
                  <a16:creationId xmlns:a16="http://schemas.microsoft.com/office/drawing/2014/main" id="{DA2EDBE3-37B6-5441-AB2D-BCC6B7DEC12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Conector recto 134">
              <a:extLst>
                <a:ext uri="{FF2B5EF4-FFF2-40B4-BE49-F238E27FC236}">
                  <a16:creationId xmlns:a16="http://schemas.microsoft.com/office/drawing/2014/main" id="{A382BCC5-2F02-DD43-A904-320E210980C4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ector recto 135">
              <a:extLst>
                <a:ext uri="{FF2B5EF4-FFF2-40B4-BE49-F238E27FC236}">
                  <a16:creationId xmlns:a16="http://schemas.microsoft.com/office/drawing/2014/main" id="{62DFA326-DF60-DC4A-90FA-C08EA3D2D11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Conector recto 136">
              <a:extLst>
                <a:ext uri="{FF2B5EF4-FFF2-40B4-BE49-F238E27FC236}">
                  <a16:creationId xmlns:a16="http://schemas.microsoft.com/office/drawing/2014/main" id="{9A8482F7-E76B-314A-BF77-DD1DA7E9671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CuadroTexto 137">
            <a:extLst>
              <a:ext uri="{FF2B5EF4-FFF2-40B4-BE49-F238E27FC236}">
                <a16:creationId xmlns:a16="http://schemas.microsoft.com/office/drawing/2014/main" id="{BAFDEC09-2EC0-3A45-A09C-D244F72428C7}"/>
              </a:ext>
            </a:extLst>
          </p:cNvPr>
          <p:cNvSpPr txBox="1"/>
          <p:nvPr/>
        </p:nvSpPr>
        <p:spPr>
          <a:xfrm>
            <a:off x="8336041" y="2706452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sp>
        <p:nvSpPr>
          <p:cNvPr id="140" name="CuadroTexto 139">
            <a:extLst>
              <a:ext uri="{FF2B5EF4-FFF2-40B4-BE49-F238E27FC236}">
                <a16:creationId xmlns:a16="http://schemas.microsoft.com/office/drawing/2014/main" id="{673DE381-3E0D-EE49-BEC8-E6C20F1D1BA5}"/>
              </a:ext>
            </a:extLst>
          </p:cNvPr>
          <p:cNvSpPr txBox="1"/>
          <p:nvPr/>
        </p:nvSpPr>
        <p:spPr>
          <a:xfrm>
            <a:off x="8563541" y="2262445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sp>
        <p:nvSpPr>
          <p:cNvPr id="141" name="CuadroTexto 140">
            <a:extLst>
              <a:ext uri="{FF2B5EF4-FFF2-40B4-BE49-F238E27FC236}">
                <a16:creationId xmlns:a16="http://schemas.microsoft.com/office/drawing/2014/main" id="{CD0D3ACC-36FB-7D4F-A277-5A43E1FB33D4}"/>
              </a:ext>
            </a:extLst>
          </p:cNvPr>
          <p:cNvSpPr txBox="1"/>
          <p:nvPr/>
        </p:nvSpPr>
        <p:spPr>
          <a:xfrm>
            <a:off x="9132318" y="2261343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8</a:t>
            </a:r>
          </a:p>
        </p:txBody>
      </p:sp>
      <p:sp>
        <p:nvSpPr>
          <p:cNvPr id="142" name="CuadroTexto 141">
            <a:extLst>
              <a:ext uri="{FF2B5EF4-FFF2-40B4-BE49-F238E27FC236}">
                <a16:creationId xmlns:a16="http://schemas.microsoft.com/office/drawing/2014/main" id="{AC253755-11C0-924D-AC35-C59699F36050}"/>
              </a:ext>
            </a:extLst>
          </p:cNvPr>
          <p:cNvSpPr txBox="1"/>
          <p:nvPr/>
        </p:nvSpPr>
        <p:spPr>
          <a:xfrm>
            <a:off x="5391554" y="1538076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80</a:t>
            </a:r>
          </a:p>
        </p:txBody>
      </p:sp>
      <p:cxnSp>
        <p:nvCxnSpPr>
          <p:cNvPr id="143" name="Conector recto de flecha 142">
            <a:extLst>
              <a:ext uri="{FF2B5EF4-FFF2-40B4-BE49-F238E27FC236}">
                <a16:creationId xmlns:a16="http://schemas.microsoft.com/office/drawing/2014/main" id="{6E57FCFC-D3ED-CC47-9822-E7698DBD7BA3}"/>
              </a:ext>
            </a:extLst>
          </p:cNvPr>
          <p:cNvCxnSpPr>
            <a:cxnSpLocks/>
            <a:stCxn id="142" idx="3"/>
          </p:cNvCxnSpPr>
          <p:nvPr/>
        </p:nvCxnSpPr>
        <p:spPr>
          <a:xfrm>
            <a:off x="5832700" y="1722742"/>
            <a:ext cx="2688536" cy="5005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ector angular 143">
            <a:extLst>
              <a:ext uri="{FF2B5EF4-FFF2-40B4-BE49-F238E27FC236}">
                <a16:creationId xmlns:a16="http://schemas.microsoft.com/office/drawing/2014/main" id="{682F4373-F94D-9A41-98FF-4446385CE3EE}"/>
              </a:ext>
            </a:extLst>
          </p:cNvPr>
          <p:cNvCxnSpPr>
            <a:cxnSpLocks/>
          </p:cNvCxnSpPr>
          <p:nvPr/>
        </p:nvCxnSpPr>
        <p:spPr>
          <a:xfrm>
            <a:off x="7715283" y="2414825"/>
            <a:ext cx="604153" cy="106302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39" name="CuadroTexto 138">
            <a:extLst>
              <a:ext uri="{FF2B5EF4-FFF2-40B4-BE49-F238E27FC236}">
                <a16:creationId xmlns:a16="http://schemas.microsoft.com/office/drawing/2014/main" id="{485B6162-9BF0-5C45-843E-62B78A740969}"/>
              </a:ext>
            </a:extLst>
          </p:cNvPr>
          <p:cNvSpPr txBox="1"/>
          <p:nvPr/>
        </p:nvSpPr>
        <p:spPr>
          <a:xfrm>
            <a:off x="4095060" y="2272697"/>
            <a:ext cx="441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5</a:t>
            </a:r>
          </a:p>
        </p:txBody>
      </p:sp>
      <p:pic>
        <p:nvPicPr>
          <p:cNvPr id="7" name="c6_83" descr="c6_83">
            <a:hlinkClick r:id="" action="ppaction://media"/>
            <a:extLst>
              <a:ext uri="{FF2B5EF4-FFF2-40B4-BE49-F238E27FC236}">
                <a16:creationId xmlns:a16="http://schemas.microsoft.com/office/drawing/2014/main" id="{1365CE9B-FD13-FC4D-9380-F150A0126B9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598287" y="3800453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08266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5193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+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dirty="0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2</a:t>
            </a:fld>
            <a:endParaRPr lang="es-AR"/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7445947" y="60807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49</a:t>
            </a:r>
          </a:p>
        </p:txBody>
      </p:sp>
      <p:graphicFrame>
        <p:nvGraphicFramePr>
          <p:cNvPr id="109" name="Tabla 108">
            <a:extLst>
              <a:ext uri="{FF2B5EF4-FFF2-40B4-BE49-F238E27FC236}">
                <a16:creationId xmlns:a16="http://schemas.microsoft.com/office/drawing/2014/main" id="{FB70A803-4DEE-9E4E-9188-BFF15C9A3A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0021982"/>
              </p:ext>
            </p:extLst>
          </p:nvPr>
        </p:nvGraphicFramePr>
        <p:xfrm>
          <a:off x="930632" y="4205308"/>
          <a:ext cx="5728524" cy="2554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29725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2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4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8200887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355693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0777734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853009618"/>
                  </a:ext>
                </a:extLst>
              </a:tr>
            </a:tbl>
          </a:graphicData>
        </a:graphic>
      </p:graphicFrame>
      <p:grpSp>
        <p:nvGrpSpPr>
          <p:cNvPr id="49" name="Grupo 48">
            <a:extLst>
              <a:ext uri="{FF2B5EF4-FFF2-40B4-BE49-F238E27FC236}">
                <a16:creationId xmlns:a16="http://schemas.microsoft.com/office/drawing/2014/main" id="{DD38C999-6923-FE45-A56B-81589B476597}"/>
              </a:ext>
            </a:extLst>
          </p:cNvPr>
          <p:cNvGrpSpPr/>
          <p:nvPr/>
        </p:nvGrpSpPr>
        <p:grpSpPr>
          <a:xfrm>
            <a:off x="1049979" y="1755220"/>
            <a:ext cx="1571244" cy="284774"/>
            <a:chOff x="1643606" y="3738623"/>
            <a:chExt cx="1828800" cy="392149"/>
          </a:xfrm>
        </p:grpSpPr>
        <p:sp>
          <p:nvSpPr>
            <p:cNvPr id="50" name="Rectángulo 49">
              <a:extLst>
                <a:ext uri="{FF2B5EF4-FFF2-40B4-BE49-F238E27FC236}">
                  <a16:creationId xmlns:a16="http://schemas.microsoft.com/office/drawing/2014/main" id="{02DE1C99-9CFD-BD4A-9E1A-E77ACF54D405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51" name="Conector recto 50">
              <a:extLst>
                <a:ext uri="{FF2B5EF4-FFF2-40B4-BE49-F238E27FC236}">
                  <a16:creationId xmlns:a16="http://schemas.microsoft.com/office/drawing/2014/main" id="{9B713533-0F5C-B04F-9025-5AC0A27BF14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Conector recto 51">
              <a:extLst>
                <a:ext uri="{FF2B5EF4-FFF2-40B4-BE49-F238E27FC236}">
                  <a16:creationId xmlns:a16="http://schemas.microsoft.com/office/drawing/2014/main" id="{7097EE29-6995-124B-AABF-66F35BEB1924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13A440FD-EEB4-B64B-BD83-912534E0C5F6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Conector recto 69">
              <a:extLst>
                <a:ext uri="{FF2B5EF4-FFF2-40B4-BE49-F238E27FC236}">
                  <a16:creationId xmlns:a16="http://schemas.microsoft.com/office/drawing/2014/main" id="{2ACEAAFB-8F46-F84B-B7B2-E72889809E01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Conector recto 70">
              <a:extLst>
                <a:ext uri="{FF2B5EF4-FFF2-40B4-BE49-F238E27FC236}">
                  <a16:creationId xmlns:a16="http://schemas.microsoft.com/office/drawing/2014/main" id="{63FB634B-E569-D547-93FC-B4D978F623B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2582FA97-1921-0C4A-8A55-25763E5E775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3424F1C6-9747-2940-B3D7-40B608BDEA48}"/>
              </a:ext>
            </a:extLst>
          </p:cNvPr>
          <p:cNvGrpSpPr/>
          <p:nvPr/>
        </p:nvGrpSpPr>
        <p:grpSpPr>
          <a:xfrm>
            <a:off x="3030556" y="1742709"/>
            <a:ext cx="1653232" cy="314888"/>
            <a:chOff x="1643606" y="3738623"/>
            <a:chExt cx="1828800" cy="392149"/>
          </a:xfrm>
        </p:grpSpPr>
        <p:sp>
          <p:nvSpPr>
            <p:cNvPr id="75" name="Rectángulo 74">
              <a:extLst>
                <a:ext uri="{FF2B5EF4-FFF2-40B4-BE49-F238E27FC236}">
                  <a16:creationId xmlns:a16="http://schemas.microsoft.com/office/drawing/2014/main" id="{D2801EBF-6666-9D40-B1F8-E64929639183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B3D42F65-DD62-7845-8418-E173F1B42261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0B162A63-6FEA-3940-AC2F-C7836F78F666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Conector recto 77">
              <a:extLst>
                <a:ext uri="{FF2B5EF4-FFF2-40B4-BE49-F238E27FC236}">
                  <a16:creationId xmlns:a16="http://schemas.microsoft.com/office/drawing/2014/main" id="{D8DD5F88-5B5E-F040-B292-61E08075FA0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Conector recto 78">
              <a:extLst>
                <a:ext uri="{FF2B5EF4-FFF2-40B4-BE49-F238E27FC236}">
                  <a16:creationId xmlns:a16="http://schemas.microsoft.com/office/drawing/2014/main" id="{63E3F00A-8222-C143-9043-E8B5F239EBA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F9E317A8-8801-8F48-98A0-303E5F1CDC5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B818D8AA-4662-8348-8FA4-10F8F6E87F5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2" name="CuadroTexto 81">
            <a:extLst>
              <a:ext uri="{FF2B5EF4-FFF2-40B4-BE49-F238E27FC236}">
                <a16:creationId xmlns:a16="http://schemas.microsoft.com/office/drawing/2014/main" id="{324EA017-9E45-394B-BB28-6707ABFBD66E}"/>
              </a:ext>
            </a:extLst>
          </p:cNvPr>
          <p:cNvSpPr txBox="1"/>
          <p:nvPr/>
        </p:nvSpPr>
        <p:spPr>
          <a:xfrm>
            <a:off x="2986186" y="221063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85" name="CuadroTexto 84">
            <a:extLst>
              <a:ext uri="{FF2B5EF4-FFF2-40B4-BE49-F238E27FC236}">
                <a16:creationId xmlns:a16="http://schemas.microsoft.com/office/drawing/2014/main" id="{1DC7184E-611D-7646-B13E-0E9C7F608F06}"/>
              </a:ext>
            </a:extLst>
          </p:cNvPr>
          <p:cNvSpPr txBox="1"/>
          <p:nvPr/>
        </p:nvSpPr>
        <p:spPr>
          <a:xfrm>
            <a:off x="944137" y="2165193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86" name="CuadroTexto 85">
            <a:extLst>
              <a:ext uri="{FF2B5EF4-FFF2-40B4-BE49-F238E27FC236}">
                <a16:creationId xmlns:a16="http://schemas.microsoft.com/office/drawing/2014/main" id="{EB04DDCF-D63B-A34E-8806-5A8BB4585BC5}"/>
              </a:ext>
            </a:extLst>
          </p:cNvPr>
          <p:cNvSpPr txBox="1"/>
          <p:nvPr/>
        </p:nvSpPr>
        <p:spPr>
          <a:xfrm>
            <a:off x="1334351" y="1764031"/>
            <a:ext cx="1805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2</a:t>
            </a:r>
          </a:p>
        </p:txBody>
      </p:sp>
      <p:sp>
        <p:nvSpPr>
          <p:cNvPr id="87" name="CuadroTexto 86">
            <a:extLst>
              <a:ext uri="{FF2B5EF4-FFF2-40B4-BE49-F238E27FC236}">
                <a16:creationId xmlns:a16="http://schemas.microsoft.com/office/drawing/2014/main" id="{0FB9E1EF-8BD3-9343-98A4-3716BBC214C6}"/>
              </a:ext>
            </a:extLst>
          </p:cNvPr>
          <p:cNvSpPr txBox="1"/>
          <p:nvPr/>
        </p:nvSpPr>
        <p:spPr>
          <a:xfrm>
            <a:off x="2212006" y="1751580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43</a:t>
            </a:r>
          </a:p>
        </p:txBody>
      </p:sp>
      <p:sp>
        <p:nvSpPr>
          <p:cNvPr id="88" name="CuadroTexto 87">
            <a:extLst>
              <a:ext uri="{FF2B5EF4-FFF2-40B4-BE49-F238E27FC236}">
                <a16:creationId xmlns:a16="http://schemas.microsoft.com/office/drawing/2014/main" id="{9D3EA889-CA9D-704E-9B57-B2482C00D756}"/>
              </a:ext>
            </a:extLst>
          </p:cNvPr>
          <p:cNvSpPr txBox="1"/>
          <p:nvPr/>
        </p:nvSpPr>
        <p:spPr>
          <a:xfrm>
            <a:off x="3804795" y="1762994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75</a:t>
            </a:r>
          </a:p>
        </p:txBody>
      </p:sp>
      <p:grpSp>
        <p:nvGrpSpPr>
          <p:cNvPr id="92" name="Grupo 91">
            <a:extLst>
              <a:ext uri="{FF2B5EF4-FFF2-40B4-BE49-F238E27FC236}">
                <a16:creationId xmlns:a16="http://schemas.microsoft.com/office/drawing/2014/main" id="{04DCDA7D-2D94-714F-B9BD-19F02788E1AD}"/>
              </a:ext>
            </a:extLst>
          </p:cNvPr>
          <p:cNvGrpSpPr/>
          <p:nvPr/>
        </p:nvGrpSpPr>
        <p:grpSpPr>
          <a:xfrm>
            <a:off x="2307759" y="999012"/>
            <a:ext cx="1754046" cy="251264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B537EEDD-3210-E846-9F0C-5ACA4B70CAC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0F24E34B-A2EB-3348-8346-B65A4CD5695F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CDD86B60-7FC4-4046-9A61-879CCABAA07B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1193F6DD-F386-2A42-A27E-D0DCC3AB237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BDB465E0-CA5B-914C-9B91-3846B4002F4E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Conector recto 112">
              <a:extLst>
                <a:ext uri="{FF2B5EF4-FFF2-40B4-BE49-F238E27FC236}">
                  <a16:creationId xmlns:a16="http://schemas.microsoft.com/office/drawing/2014/main" id="{D290403B-85D1-C543-9898-51628B0055C8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4" name="Conector recto 113">
              <a:extLst>
                <a:ext uri="{FF2B5EF4-FFF2-40B4-BE49-F238E27FC236}">
                  <a16:creationId xmlns:a16="http://schemas.microsoft.com/office/drawing/2014/main" id="{7ECAFE1D-016F-A843-BD6F-229B82135E8E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E1ECCAAC-A1EF-2E4B-8CAB-ECEBD20E06F0}"/>
              </a:ext>
            </a:extLst>
          </p:cNvPr>
          <p:cNvSpPr txBox="1"/>
          <p:nvPr/>
        </p:nvSpPr>
        <p:spPr>
          <a:xfrm>
            <a:off x="4353514" y="104544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E776B989-2303-8844-8060-A537B4908078}"/>
              </a:ext>
            </a:extLst>
          </p:cNvPr>
          <p:cNvSpPr txBox="1"/>
          <p:nvPr/>
        </p:nvSpPr>
        <p:spPr>
          <a:xfrm>
            <a:off x="2494124" y="1021828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21" name="Conector recto de flecha 120">
            <a:extLst>
              <a:ext uri="{FF2B5EF4-FFF2-40B4-BE49-F238E27FC236}">
                <a16:creationId xmlns:a16="http://schemas.microsoft.com/office/drawing/2014/main" id="{3A0D37AB-61BF-0A4E-B7BF-0B6567519AD0}"/>
              </a:ext>
            </a:extLst>
          </p:cNvPr>
          <p:cNvCxnSpPr>
            <a:stCxn id="93" idx="1"/>
          </p:cNvCxnSpPr>
          <p:nvPr/>
        </p:nvCxnSpPr>
        <p:spPr>
          <a:xfrm flipH="1">
            <a:off x="1813907" y="1124644"/>
            <a:ext cx="493852" cy="6127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ector recto de flecha 121">
            <a:extLst>
              <a:ext uri="{FF2B5EF4-FFF2-40B4-BE49-F238E27FC236}">
                <a16:creationId xmlns:a16="http://schemas.microsoft.com/office/drawing/2014/main" id="{EC2C7780-74C9-F746-A7AD-2ED8B20532B7}"/>
              </a:ext>
            </a:extLst>
          </p:cNvPr>
          <p:cNvCxnSpPr>
            <a:cxnSpLocks/>
          </p:cNvCxnSpPr>
          <p:nvPr/>
        </p:nvCxnSpPr>
        <p:spPr>
          <a:xfrm>
            <a:off x="3020103" y="1240680"/>
            <a:ext cx="628394" cy="4869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3" name="Conector recto de flecha 122">
            <a:extLst>
              <a:ext uri="{FF2B5EF4-FFF2-40B4-BE49-F238E27FC236}">
                <a16:creationId xmlns:a16="http://schemas.microsoft.com/office/drawing/2014/main" id="{687AFD83-FA4D-4B41-B974-33B36EF054AA}"/>
              </a:ext>
            </a:extLst>
          </p:cNvPr>
          <p:cNvCxnSpPr>
            <a:cxnSpLocks/>
          </p:cNvCxnSpPr>
          <p:nvPr/>
        </p:nvCxnSpPr>
        <p:spPr>
          <a:xfrm flipH="1">
            <a:off x="3785912" y="554284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CuadroTexto 123">
            <a:extLst>
              <a:ext uri="{FF2B5EF4-FFF2-40B4-BE49-F238E27FC236}">
                <a16:creationId xmlns:a16="http://schemas.microsoft.com/office/drawing/2014/main" id="{609FEA55-1294-7A40-9327-F6DF9197A6E6}"/>
              </a:ext>
            </a:extLst>
          </p:cNvPr>
          <p:cNvSpPr txBox="1"/>
          <p:nvPr/>
        </p:nvSpPr>
        <p:spPr>
          <a:xfrm>
            <a:off x="3953283" y="616571"/>
            <a:ext cx="5549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raiz</a:t>
            </a:r>
          </a:p>
        </p:txBody>
      </p:sp>
      <p:sp>
        <p:nvSpPr>
          <p:cNvPr id="125" name="CuadroTexto 124">
            <a:extLst>
              <a:ext uri="{FF2B5EF4-FFF2-40B4-BE49-F238E27FC236}">
                <a16:creationId xmlns:a16="http://schemas.microsoft.com/office/drawing/2014/main" id="{42A789E2-293E-8B49-81E8-C8C4BBC3035B}"/>
              </a:ext>
            </a:extLst>
          </p:cNvPr>
          <p:cNvSpPr txBox="1"/>
          <p:nvPr/>
        </p:nvSpPr>
        <p:spPr>
          <a:xfrm>
            <a:off x="269666" y="1674282"/>
            <a:ext cx="606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inicial</a:t>
            </a:r>
          </a:p>
        </p:txBody>
      </p:sp>
      <p:cxnSp>
        <p:nvCxnSpPr>
          <p:cNvPr id="126" name="Conector recto de flecha 125">
            <a:extLst>
              <a:ext uri="{FF2B5EF4-FFF2-40B4-BE49-F238E27FC236}">
                <a16:creationId xmlns:a16="http://schemas.microsoft.com/office/drawing/2014/main" id="{79504FFC-21D7-BC49-8D48-CB110B1704E5}"/>
              </a:ext>
            </a:extLst>
          </p:cNvPr>
          <p:cNvCxnSpPr>
            <a:cxnSpLocks/>
          </p:cNvCxnSpPr>
          <p:nvPr/>
        </p:nvCxnSpPr>
        <p:spPr>
          <a:xfrm flipV="1">
            <a:off x="182325" y="2062055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7" name="CuadroTexto 126">
            <a:extLst>
              <a:ext uri="{FF2B5EF4-FFF2-40B4-BE49-F238E27FC236}">
                <a16:creationId xmlns:a16="http://schemas.microsoft.com/office/drawing/2014/main" id="{2A8C484A-CA0D-2844-A2A4-57186F09905F}"/>
              </a:ext>
            </a:extLst>
          </p:cNvPr>
          <p:cNvSpPr txBox="1"/>
          <p:nvPr/>
        </p:nvSpPr>
        <p:spPr>
          <a:xfrm>
            <a:off x="3213686" y="1766627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28" name="Conector angular 127">
            <a:extLst>
              <a:ext uri="{FF2B5EF4-FFF2-40B4-BE49-F238E27FC236}">
                <a16:creationId xmlns:a16="http://schemas.microsoft.com/office/drawing/2014/main" id="{EA0E77B0-0855-8347-A73B-209D2A8624E4}"/>
              </a:ext>
            </a:extLst>
          </p:cNvPr>
          <p:cNvCxnSpPr>
            <a:cxnSpLocks/>
            <a:stCxn id="50" idx="3"/>
          </p:cNvCxnSpPr>
          <p:nvPr/>
        </p:nvCxnSpPr>
        <p:spPr>
          <a:xfrm>
            <a:off x="2621223" y="1897607"/>
            <a:ext cx="382866" cy="130972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29" name="CuadroTexto 128">
            <a:extLst>
              <a:ext uri="{FF2B5EF4-FFF2-40B4-BE49-F238E27FC236}">
                <a16:creationId xmlns:a16="http://schemas.microsoft.com/office/drawing/2014/main" id="{269A6094-528F-C344-A7B1-5664615267CE}"/>
              </a:ext>
            </a:extLst>
          </p:cNvPr>
          <p:cNvSpPr txBox="1"/>
          <p:nvPr/>
        </p:nvSpPr>
        <p:spPr>
          <a:xfrm>
            <a:off x="4303065" y="1765090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AR" sz="1200" dirty="0"/>
          </a:p>
        </p:txBody>
      </p:sp>
      <p:grpSp>
        <p:nvGrpSpPr>
          <p:cNvPr id="130" name="Grupo 129">
            <a:extLst>
              <a:ext uri="{FF2B5EF4-FFF2-40B4-BE49-F238E27FC236}">
                <a16:creationId xmlns:a16="http://schemas.microsoft.com/office/drawing/2014/main" id="{2F340B95-B52C-AC44-B1EB-86F145B04AB5}"/>
              </a:ext>
            </a:extLst>
          </p:cNvPr>
          <p:cNvGrpSpPr/>
          <p:nvPr/>
        </p:nvGrpSpPr>
        <p:grpSpPr>
          <a:xfrm>
            <a:off x="5056436" y="1731896"/>
            <a:ext cx="1653226" cy="328716"/>
            <a:chOff x="1643606" y="3738623"/>
            <a:chExt cx="1828800" cy="392149"/>
          </a:xfrm>
        </p:grpSpPr>
        <p:sp>
          <p:nvSpPr>
            <p:cNvPr id="131" name="Rectángulo 130">
              <a:extLst>
                <a:ext uri="{FF2B5EF4-FFF2-40B4-BE49-F238E27FC236}">
                  <a16:creationId xmlns:a16="http://schemas.microsoft.com/office/drawing/2014/main" id="{45F26FE8-3AF9-C04D-8568-29C58F54FA16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32" name="Conector recto 131">
              <a:extLst>
                <a:ext uri="{FF2B5EF4-FFF2-40B4-BE49-F238E27FC236}">
                  <a16:creationId xmlns:a16="http://schemas.microsoft.com/office/drawing/2014/main" id="{793CAFE0-6C72-A644-838E-DCF99C6E5472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Conector recto 132">
              <a:extLst>
                <a:ext uri="{FF2B5EF4-FFF2-40B4-BE49-F238E27FC236}">
                  <a16:creationId xmlns:a16="http://schemas.microsoft.com/office/drawing/2014/main" id="{C66930F8-81AC-EB4B-8795-B7D58E9674D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Conector recto 133">
              <a:extLst>
                <a:ext uri="{FF2B5EF4-FFF2-40B4-BE49-F238E27FC236}">
                  <a16:creationId xmlns:a16="http://schemas.microsoft.com/office/drawing/2014/main" id="{DA2EDBE3-37B6-5441-AB2D-BCC6B7DEC12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Conector recto 134">
              <a:extLst>
                <a:ext uri="{FF2B5EF4-FFF2-40B4-BE49-F238E27FC236}">
                  <a16:creationId xmlns:a16="http://schemas.microsoft.com/office/drawing/2014/main" id="{A382BCC5-2F02-DD43-A904-320E210980C4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6" name="Conector recto 135">
              <a:extLst>
                <a:ext uri="{FF2B5EF4-FFF2-40B4-BE49-F238E27FC236}">
                  <a16:creationId xmlns:a16="http://schemas.microsoft.com/office/drawing/2014/main" id="{62DFA326-DF60-DC4A-90FA-C08EA3D2D11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7" name="Conector recto 136">
              <a:extLst>
                <a:ext uri="{FF2B5EF4-FFF2-40B4-BE49-F238E27FC236}">
                  <a16:creationId xmlns:a16="http://schemas.microsoft.com/office/drawing/2014/main" id="{9A8482F7-E76B-314A-BF77-DD1DA7E9671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CuadroTexto 137">
            <a:extLst>
              <a:ext uri="{FF2B5EF4-FFF2-40B4-BE49-F238E27FC236}">
                <a16:creationId xmlns:a16="http://schemas.microsoft.com/office/drawing/2014/main" id="{BAFDEC09-2EC0-3A45-A09C-D244F72428C7}"/>
              </a:ext>
            </a:extLst>
          </p:cNvPr>
          <p:cNvSpPr txBox="1"/>
          <p:nvPr/>
        </p:nvSpPr>
        <p:spPr>
          <a:xfrm>
            <a:off x="5012066" y="219982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sp>
        <p:nvSpPr>
          <p:cNvPr id="140" name="CuadroTexto 139">
            <a:extLst>
              <a:ext uri="{FF2B5EF4-FFF2-40B4-BE49-F238E27FC236}">
                <a16:creationId xmlns:a16="http://schemas.microsoft.com/office/drawing/2014/main" id="{673DE381-3E0D-EE49-BEC8-E6C20F1D1BA5}"/>
              </a:ext>
            </a:extLst>
          </p:cNvPr>
          <p:cNvSpPr txBox="1"/>
          <p:nvPr/>
        </p:nvSpPr>
        <p:spPr>
          <a:xfrm>
            <a:off x="5239566" y="1755814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</a:t>
            </a:r>
          </a:p>
        </p:txBody>
      </p:sp>
      <p:sp>
        <p:nvSpPr>
          <p:cNvPr id="141" name="CuadroTexto 140">
            <a:extLst>
              <a:ext uri="{FF2B5EF4-FFF2-40B4-BE49-F238E27FC236}">
                <a16:creationId xmlns:a16="http://schemas.microsoft.com/office/drawing/2014/main" id="{CD0D3ACC-36FB-7D4F-A277-5A43E1FB33D4}"/>
              </a:ext>
            </a:extLst>
          </p:cNvPr>
          <p:cNvSpPr txBox="1"/>
          <p:nvPr/>
        </p:nvSpPr>
        <p:spPr>
          <a:xfrm>
            <a:off x="5808343" y="175471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8</a:t>
            </a:r>
          </a:p>
        </p:txBody>
      </p:sp>
      <p:sp>
        <p:nvSpPr>
          <p:cNvPr id="142" name="CuadroTexto 141">
            <a:extLst>
              <a:ext uri="{FF2B5EF4-FFF2-40B4-BE49-F238E27FC236}">
                <a16:creationId xmlns:a16="http://schemas.microsoft.com/office/drawing/2014/main" id="{AC253755-11C0-924D-AC35-C59699F36050}"/>
              </a:ext>
            </a:extLst>
          </p:cNvPr>
          <p:cNvSpPr txBox="1"/>
          <p:nvPr/>
        </p:nvSpPr>
        <p:spPr>
          <a:xfrm>
            <a:off x="3093194" y="1006731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</a:t>
            </a:r>
          </a:p>
        </p:txBody>
      </p:sp>
      <p:cxnSp>
        <p:nvCxnSpPr>
          <p:cNvPr id="143" name="Conector recto de flecha 142">
            <a:extLst>
              <a:ext uri="{FF2B5EF4-FFF2-40B4-BE49-F238E27FC236}">
                <a16:creationId xmlns:a16="http://schemas.microsoft.com/office/drawing/2014/main" id="{6E57FCFC-D3ED-CC47-9822-E7698DBD7BA3}"/>
              </a:ext>
            </a:extLst>
          </p:cNvPr>
          <p:cNvCxnSpPr>
            <a:cxnSpLocks/>
          </p:cNvCxnSpPr>
          <p:nvPr/>
        </p:nvCxnSpPr>
        <p:spPr>
          <a:xfrm>
            <a:off x="3558533" y="1271976"/>
            <a:ext cx="1633927" cy="43726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ector angular 143">
            <a:extLst>
              <a:ext uri="{FF2B5EF4-FFF2-40B4-BE49-F238E27FC236}">
                <a16:creationId xmlns:a16="http://schemas.microsoft.com/office/drawing/2014/main" id="{682F4373-F94D-9A41-98FF-4446385CE3EE}"/>
              </a:ext>
            </a:extLst>
          </p:cNvPr>
          <p:cNvCxnSpPr>
            <a:cxnSpLocks/>
          </p:cNvCxnSpPr>
          <p:nvPr/>
        </p:nvCxnSpPr>
        <p:spPr>
          <a:xfrm>
            <a:off x="4688097" y="1880302"/>
            <a:ext cx="398533" cy="138049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39" name="CuadroTexto 138">
            <a:extLst>
              <a:ext uri="{FF2B5EF4-FFF2-40B4-BE49-F238E27FC236}">
                <a16:creationId xmlns:a16="http://schemas.microsoft.com/office/drawing/2014/main" id="{485B6162-9BF0-5C45-843E-62B78A740969}"/>
              </a:ext>
            </a:extLst>
          </p:cNvPr>
          <p:cNvSpPr txBox="1"/>
          <p:nvPr/>
        </p:nvSpPr>
        <p:spPr>
          <a:xfrm>
            <a:off x="1796700" y="174135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15</a:t>
            </a:r>
          </a:p>
        </p:txBody>
      </p:sp>
      <p:grpSp>
        <p:nvGrpSpPr>
          <p:cNvPr id="69" name="Grupo 68">
            <a:extLst>
              <a:ext uri="{FF2B5EF4-FFF2-40B4-BE49-F238E27FC236}">
                <a16:creationId xmlns:a16="http://schemas.microsoft.com/office/drawing/2014/main" id="{1866E14A-D1B1-084D-96AB-966822FDE150}"/>
              </a:ext>
            </a:extLst>
          </p:cNvPr>
          <p:cNvGrpSpPr/>
          <p:nvPr/>
        </p:nvGrpSpPr>
        <p:grpSpPr>
          <a:xfrm>
            <a:off x="4011688" y="3587820"/>
            <a:ext cx="1571244" cy="284774"/>
            <a:chOff x="1643606" y="3738623"/>
            <a:chExt cx="1828800" cy="392149"/>
          </a:xfrm>
        </p:grpSpPr>
        <p:sp>
          <p:nvSpPr>
            <p:cNvPr id="73" name="Rectángulo 72">
              <a:extLst>
                <a:ext uri="{FF2B5EF4-FFF2-40B4-BE49-F238E27FC236}">
                  <a16:creationId xmlns:a16="http://schemas.microsoft.com/office/drawing/2014/main" id="{2E363D73-9C03-9C4E-BA64-2BF436946BE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83" name="Conector recto 82">
              <a:extLst>
                <a:ext uri="{FF2B5EF4-FFF2-40B4-BE49-F238E27FC236}">
                  <a16:creationId xmlns:a16="http://schemas.microsoft.com/office/drawing/2014/main" id="{6AC85E87-3B98-C147-9099-82AE12BB91B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90D40C6E-45DB-CF44-9E45-35E8F485A91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CB1F04E7-4DC1-5A48-9293-A9640162AF7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B1E2CFCA-8C30-F846-AEF4-4FF61D0893A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9F723C39-A1D6-834B-B393-416415645FC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7A2DB34B-25F5-1E4D-A5F5-A117CA34E48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Grupo 94">
            <a:extLst>
              <a:ext uri="{FF2B5EF4-FFF2-40B4-BE49-F238E27FC236}">
                <a16:creationId xmlns:a16="http://schemas.microsoft.com/office/drawing/2014/main" id="{D11B277C-1E5B-804F-BDAB-6B42672B36BF}"/>
              </a:ext>
            </a:extLst>
          </p:cNvPr>
          <p:cNvGrpSpPr/>
          <p:nvPr/>
        </p:nvGrpSpPr>
        <p:grpSpPr>
          <a:xfrm>
            <a:off x="7734574" y="3575309"/>
            <a:ext cx="1653232" cy="314888"/>
            <a:chOff x="1643606" y="3738623"/>
            <a:chExt cx="1828800" cy="392149"/>
          </a:xfrm>
        </p:grpSpPr>
        <p:sp>
          <p:nvSpPr>
            <p:cNvPr id="96" name="Rectángulo 95">
              <a:extLst>
                <a:ext uri="{FF2B5EF4-FFF2-40B4-BE49-F238E27FC236}">
                  <a16:creationId xmlns:a16="http://schemas.microsoft.com/office/drawing/2014/main" id="{8E67826E-8E15-D340-883D-2C6C9EA7DE2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A0875AF4-7695-C348-9DB1-4B7D0C796F4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DA44B273-4D53-C44F-AA97-51BB8DCC709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67120138-6E8C-F140-A8AC-41296F90B11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cto 99">
              <a:extLst>
                <a:ext uri="{FF2B5EF4-FFF2-40B4-BE49-F238E27FC236}">
                  <a16:creationId xmlns:a16="http://schemas.microsoft.com/office/drawing/2014/main" id="{B930256B-6FA9-7E49-8F1C-4FC10B9B288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F1A90197-443C-A54F-9C19-0D81BC72681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5C7A65CF-03E9-C74D-BDF8-49B2D97174D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AF0BDE21-6A4E-7E4B-B004-DFD88972A3DC}"/>
              </a:ext>
            </a:extLst>
          </p:cNvPr>
          <p:cNvSpPr txBox="1"/>
          <p:nvPr/>
        </p:nvSpPr>
        <p:spPr>
          <a:xfrm>
            <a:off x="7690204" y="404323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3E0D6658-62E1-8C4D-ADFE-EF3E075775F3}"/>
              </a:ext>
            </a:extLst>
          </p:cNvPr>
          <p:cNvSpPr txBox="1"/>
          <p:nvPr/>
        </p:nvSpPr>
        <p:spPr>
          <a:xfrm>
            <a:off x="3905846" y="3997793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1F98A9CA-9228-F54E-A7CE-B7F316DD3CCD}"/>
              </a:ext>
            </a:extLst>
          </p:cNvPr>
          <p:cNvSpPr txBox="1"/>
          <p:nvPr/>
        </p:nvSpPr>
        <p:spPr>
          <a:xfrm>
            <a:off x="4296060" y="3596631"/>
            <a:ext cx="1805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2</a:t>
            </a:r>
          </a:p>
        </p:txBody>
      </p: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801FE273-658A-4C48-8692-23C74A576EC9}"/>
              </a:ext>
            </a:extLst>
          </p:cNvPr>
          <p:cNvSpPr txBox="1"/>
          <p:nvPr/>
        </p:nvSpPr>
        <p:spPr>
          <a:xfrm>
            <a:off x="8508813" y="3595594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75</a:t>
            </a:r>
          </a:p>
        </p:txBody>
      </p:sp>
      <p:grpSp>
        <p:nvGrpSpPr>
          <p:cNvPr id="115" name="Grupo 114">
            <a:extLst>
              <a:ext uri="{FF2B5EF4-FFF2-40B4-BE49-F238E27FC236}">
                <a16:creationId xmlns:a16="http://schemas.microsoft.com/office/drawing/2014/main" id="{E1A4863E-5A0F-B641-9D98-F1E4A4B62CC5}"/>
              </a:ext>
            </a:extLst>
          </p:cNvPr>
          <p:cNvGrpSpPr/>
          <p:nvPr/>
        </p:nvGrpSpPr>
        <p:grpSpPr>
          <a:xfrm>
            <a:off x="7011777" y="2831612"/>
            <a:ext cx="1754046" cy="251264"/>
            <a:chOff x="1643606" y="3738623"/>
            <a:chExt cx="1828800" cy="392149"/>
          </a:xfrm>
        </p:grpSpPr>
        <p:sp>
          <p:nvSpPr>
            <p:cNvPr id="116" name="Rectángulo 115">
              <a:extLst>
                <a:ext uri="{FF2B5EF4-FFF2-40B4-BE49-F238E27FC236}">
                  <a16:creationId xmlns:a16="http://schemas.microsoft.com/office/drawing/2014/main" id="{48AD657A-D261-3043-A2CB-2094ABECCA9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18" name="Conector recto 117">
              <a:extLst>
                <a:ext uri="{FF2B5EF4-FFF2-40B4-BE49-F238E27FC236}">
                  <a16:creationId xmlns:a16="http://schemas.microsoft.com/office/drawing/2014/main" id="{6DCB6ADC-0F50-0849-9053-640E7A32354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Conector recto 118">
              <a:extLst>
                <a:ext uri="{FF2B5EF4-FFF2-40B4-BE49-F238E27FC236}">
                  <a16:creationId xmlns:a16="http://schemas.microsoft.com/office/drawing/2014/main" id="{8362B8C8-2758-824B-AB67-33A14985BDB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Conector recto 144">
              <a:extLst>
                <a:ext uri="{FF2B5EF4-FFF2-40B4-BE49-F238E27FC236}">
                  <a16:creationId xmlns:a16="http://schemas.microsoft.com/office/drawing/2014/main" id="{76AD46D4-10C7-3945-9E55-2AE7F5956BE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Conector recto 145">
              <a:extLst>
                <a:ext uri="{FF2B5EF4-FFF2-40B4-BE49-F238E27FC236}">
                  <a16:creationId xmlns:a16="http://schemas.microsoft.com/office/drawing/2014/main" id="{243B3232-C27F-8F45-BF65-5746D0E0597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ector recto 146">
              <a:extLst>
                <a:ext uri="{FF2B5EF4-FFF2-40B4-BE49-F238E27FC236}">
                  <a16:creationId xmlns:a16="http://schemas.microsoft.com/office/drawing/2014/main" id="{15881592-C1A8-EB42-8E36-37E9BDEE45E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3E81EEBB-BB75-C143-A401-1C8EF7677DF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9" name="CuadroTexto 148">
            <a:extLst>
              <a:ext uri="{FF2B5EF4-FFF2-40B4-BE49-F238E27FC236}">
                <a16:creationId xmlns:a16="http://schemas.microsoft.com/office/drawing/2014/main" id="{2663E114-4E26-2E41-A57A-05D8D7AEA2CC}"/>
              </a:ext>
            </a:extLst>
          </p:cNvPr>
          <p:cNvSpPr txBox="1"/>
          <p:nvPr/>
        </p:nvSpPr>
        <p:spPr>
          <a:xfrm>
            <a:off x="9057532" y="287804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50" name="CuadroTexto 149">
            <a:extLst>
              <a:ext uri="{FF2B5EF4-FFF2-40B4-BE49-F238E27FC236}">
                <a16:creationId xmlns:a16="http://schemas.microsoft.com/office/drawing/2014/main" id="{4928F58B-B1A9-7A4E-9E91-FEEB5A134B0F}"/>
              </a:ext>
            </a:extLst>
          </p:cNvPr>
          <p:cNvSpPr txBox="1"/>
          <p:nvPr/>
        </p:nvSpPr>
        <p:spPr>
          <a:xfrm>
            <a:off x="7793550" y="2816690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51" name="Conector recto de flecha 150">
            <a:extLst>
              <a:ext uri="{FF2B5EF4-FFF2-40B4-BE49-F238E27FC236}">
                <a16:creationId xmlns:a16="http://schemas.microsoft.com/office/drawing/2014/main" id="{62EBD86C-4869-7A4C-A086-8F6BF1B631F4}"/>
              </a:ext>
            </a:extLst>
          </p:cNvPr>
          <p:cNvCxnSpPr>
            <a:cxnSpLocks/>
            <a:stCxn id="116" idx="1"/>
          </p:cNvCxnSpPr>
          <p:nvPr/>
        </p:nvCxnSpPr>
        <p:spPr>
          <a:xfrm flipH="1">
            <a:off x="4647654" y="2957244"/>
            <a:ext cx="2364123" cy="6383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ector recto de flecha 151">
            <a:extLst>
              <a:ext uri="{FF2B5EF4-FFF2-40B4-BE49-F238E27FC236}">
                <a16:creationId xmlns:a16="http://schemas.microsoft.com/office/drawing/2014/main" id="{AD31348D-9A12-5C43-9D58-4731D1A61E85}"/>
              </a:ext>
            </a:extLst>
          </p:cNvPr>
          <p:cNvCxnSpPr>
            <a:cxnSpLocks/>
            <a:stCxn id="171" idx="1"/>
          </p:cNvCxnSpPr>
          <p:nvPr/>
        </p:nvCxnSpPr>
        <p:spPr>
          <a:xfrm>
            <a:off x="8265885" y="2976919"/>
            <a:ext cx="86630" cy="5833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ector recto de flecha 152">
            <a:extLst>
              <a:ext uri="{FF2B5EF4-FFF2-40B4-BE49-F238E27FC236}">
                <a16:creationId xmlns:a16="http://schemas.microsoft.com/office/drawing/2014/main" id="{61E61DC8-289E-404E-A412-02F2762E2541}"/>
              </a:ext>
            </a:extLst>
          </p:cNvPr>
          <p:cNvCxnSpPr>
            <a:cxnSpLocks/>
          </p:cNvCxnSpPr>
          <p:nvPr/>
        </p:nvCxnSpPr>
        <p:spPr>
          <a:xfrm flipH="1">
            <a:off x="8489930" y="2386884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CuadroTexto 153">
            <a:extLst>
              <a:ext uri="{FF2B5EF4-FFF2-40B4-BE49-F238E27FC236}">
                <a16:creationId xmlns:a16="http://schemas.microsoft.com/office/drawing/2014/main" id="{DB2168B6-F0AE-6E40-B5F4-7F11D88F6D60}"/>
              </a:ext>
            </a:extLst>
          </p:cNvPr>
          <p:cNvSpPr txBox="1"/>
          <p:nvPr/>
        </p:nvSpPr>
        <p:spPr>
          <a:xfrm>
            <a:off x="8657301" y="2449171"/>
            <a:ext cx="5549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raiz</a:t>
            </a:r>
          </a:p>
        </p:txBody>
      </p:sp>
      <p:sp>
        <p:nvSpPr>
          <p:cNvPr id="155" name="CuadroTexto 154">
            <a:extLst>
              <a:ext uri="{FF2B5EF4-FFF2-40B4-BE49-F238E27FC236}">
                <a16:creationId xmlns:a16="http://schemas.microsoft.com/office/drawing/2014/main" id="{1EA135A3-89A1-9E4B-9FAD-8114DEE32BF1}"/>
              </a:ext>
            </a:extLst>
          </p:cNvPr>
          <p:cNvSpPr txBox="1"/>
          <p:nvPr/>
        </p:nvSpPr>
        <p:spPr>
          <a:xfrm>
            <a:off x="3231375" y="3506882"/>
            <a:ext cx="606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inicial</a:t>
            </a:r>
          </a:p>
        </p:txBody>
      </p:sp>
      <p:cxnSp>
        <p:nvCxnSpPr>
          <p:cNvPr id="156" name="Conector recto de flecha 155">
            <a:extLst>
              <a:ext uri="{FF2B5EF4-FFF2-40B4-BE49-F238E27FC236}">
                <a16:creationId xmlns:a16="http://schemas.microsoft.com/office/drawing/2014/main" id="{7C5BAF8B-F867-6E4E-9A0C-4F8EA51CD1C0}"/>
              </a:ext>
            </a:extLst>
          </p:cNvPr>
          <p:cNvCxnSpPr>
            <a:cxnSpLocks/>
          </p:cNvCxnSpPr>
          <p:nvPr/>
        </p:nvCxnSpPr>
        <p:spPr>
          <a:xfrm flipV="1">
            <a:off x="3144034" y="3894655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CuadroTexto 156">
            <a:extLst>
              <a:ext uri="{FF2B5EF4-FFF2-40B4-BE49-F238E27FC236}">
                <a16:creationId xmlns:a16="http://schemas.microsoft.com/office/drawing/2014/main" id="{6C653034-3D9F-4A43-8060-4B99ED663412}"/>
              </a:ext>
            </a:extLst>
          </p:cNvPr>
          <p:cNvSpPr txBox="1"/>
          <p:nvPr/>
        </p:nvSpPr>
        <p:spPr>
          <a:xfrm>
            <a:off x="7917704" y="3599227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58" name="Conector angular 157">
            <a:extLst>
              <a:ext uri="{FF2B5EF4-FFF2-40B4-BE49-F238E27FC236}">
                <a16:creationId xmlns:a16="http://schemas.microsoft.com/office/drawing/2014/main" id="{81386C32-5118-C342-B484-FAC34AC0CD17}"/>
              </a:ext>
            </a:extLst>
          </p:cNvPr>
          <p:cNvCxnSpPr>
            <a:cxnSpLocks/>
          </p:cNvCxnSpPr>
          <p:nvPr/>
        </p:nvCxnSpPr>
        <p:spPr>
          <a:xfrm flipV="1">
            <a:off x="7534838" y="3519564"/>
            <a:ext cx="260776" cy="189726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59" name="CuadroTexto 158">
            <a:extLst>
              <a:ext uri="{FF2B5EF4-FFF2-40B4-BE49-F238E27FC236}">
                <a16:creationId xmlns:a16="http://schemas.microsoft.com/office/drawing/2014/main" id="{CFA96158-C882-D64A-A809-46B774A8CE77}"/>
              </a:ext>
            </a:extLst>
          </p:cNvPr>
          <p:cNvSpPr txBox="1"/>
          <p:nvPr/>
        </p:nvSpPr>
        <p:spPr>
          <a:xfrm>
            <a:off x="9007083" y="3597690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AR" sz="1200" dirty="0"/>
          </a:p>
        </p:txBody>
      </p:sp>
      <p:grpSp>
        <p:nvGrpSpPr>
          <p:cNvPr id="160" name="Grupo 159">
            <a:extLst>
              <a:ext uri="{FF2B5EF4-FFF2-40B4-BE49-F238E27FC236}">
                <a16:creationId xmlns:a16="http://schemas.microsoft.com/office/drawing/2014/main" id="{3BF950B3-BF4E-B84B-88D4-DF05C33CE534}"/>
              </a:ext>
            </a:extLst>
          </p:cNvPr>
          <p:cNvGrpSpPr/>
          <p:nvPr/>
        </p:nvGrpSpPr>
        <p:grpSpPr>
          <a:xfrm>
            <a:off x="9760454" y="3564496"/>
            <a:ext cx="1653226" cy="328716"/>
            <a:chOff x="1643606" y="3738623"/>
            <a:chExt cx="1828800" cy="392149"/>
          </a:xfrm>
        </p:grpSpPr>
        <p:sp>
          <p:nvSpPr>
            <p:cNvPr id="161" name="Rectángulo 160">
              <a:extLst>
                <a:ext uri="{FF2B5EF4-FFF2-40B4-BE49-F238E27FC236}">
                  <a16:creationId xmlns:a16="http://schemas.microsoft.com/office/drawing/2014/main" id="{7AFAF754-81CD-9E4C-9872-936F6CC49A2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B8B0DD0E-E6EF-2D4F-96DF-3704AF736B0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64CC0797-849A-5242-83CE-4C5059A3797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5DEC08A7-4E3A-5B44-9D76-EA7919CA54F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Conector recto 164">
              <a:extLst>
                <a:ext uri="{FF2B5EF4-FFF2-40B4-BE49-F238E27FC236}">
                  <a16:creationId xmlns:a16="http://schemas.microsoft.com/office/drawing/2014/main" id="{8648C09B-1FCA-BA49-8C59-EFB6CA47BD7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Conector recto 165">
              <a:extLst>
                <a:ext uri="{FF2B5EF4-FFF2-40B4-BE49-F238E27FC236}">
                  <a16:creationId xmlns:a16="http://schemas.microsoft.com/office/drawing/2014/main" id="{70C804AF-C994-D74F-BDC5-63CD3B46C38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Conector recto 166">
              <a:extLst>
                <a:ext uri="{FF2B5EF4-FFF2-40B4-BE49-F238E27FC236}">
                  <a16:creationId xmlns:a16="http://schemas.microsoft.com/office/drawing/2014/main" id="{10DFE682-EB98-8742-A8C4-C0B49D561D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AC1275A7-3128-9443-B906-8B7D28CF0BF8}"/>
              </a:ext>
            </a:extLst>
          </p:cNvPr>
          <p:cNvSpPr txBox="1"/>
          <p:nvPr/>
        </p:nvSpPr>
        <p:spPr>
          <a:xfrm>
            <a:off x="9716084" y="403242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BA33CD0E-68E0-2241-ABE4-452F6EBCFE18}"/>
              </a:ext>
            </a:extLst>
          </p:cNvPr>
          <p:cNvSpPr txBox="1"/>
          <p:nvPr/>
        </p:nvSpPr>
        <p:spPr>
          <a:xfrm>
            <a:off x="9943584" y="3588414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A80F7B35-84E7-DF44-B965-CEC6C09AF743}"/>
              </a:ext>
            </a:extLst>
          </p:cNvPr>
          <p:cNvSpPr txBox="1"/>
          <p:nvPr/>
        </p:nvSpPr>
        <p:spPr>
          <a:xfrm>
            <a:off x="10512361" y="358731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8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1DE05469-5FBF-6E47-A35B-583E118A986A}"/>
              </a:ext>
            </a:extLst>
          </p:cNvPr>
          <p:cNvSpPr txBox="1"/>
          <p:nvPr/>
        </p:nvSpPr>
        <p:spPr>
          <a:xfrm>
            <a:off x="8265885" y="2838419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</a:t>
            </a:r>
          </a:p>
        </p:txBody>
      </p:sp>
      <p:cxnSp>
        <p:nvCxnSpPr>
          <p:cNvPr id="172" name="Conector recto de flecha 171">
            <a:extLst>
              <a:ext uri="{FF2B5EF4-FFF2-40B4-BE49-F238E27FC236}">
                <a16:creationId xmlns:a16="http://schemas.microsoft.com/office/drawing/2014/main" id="{63CF60E5-B35F-B846-A029-C2F18DD99D81}"/>
              </a:ext>
            </a:extLst>
          </p:cNvPr>
          <p:cNvCxnSpPr>
            <a:cxnSpLocks/>
          </p:cNvCxnSpPr>
          <p:nvPr/>
        </p:nvCxnSpPr>
        <p:spPr>
          <a:xfrm>
            <a:off x="8744540" y="3135703"/>
            <a:ext cx="1151938" cy="4061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Conector angular 172">
            <a:extLst>
              <a:ext uri="{FF2B5EF4-FFF2-40B4-BE49-F238E27FC236}">
                <a16:creationId xmlns:a16="http://schemas.microsoft.com/office/drawing/2014/main" id="{4D0EA644-5CE8-3343-AECA-D365350BAE5F}"/>
              </a:ext>
            </a:extLst>
          </p:cNvPr>
          <p:cNvCxnSpPr>
            <a:cxnSpLocks/>
          </p:cNvCxnSpPr>
          <p:nvPr/>
        </p:nvCxnSpPr>
        <p:spPr>
          <a:xfrm>
            <a:off x="9392115" y="3712902"/>
            <a:ext cx="398533" cy="138049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74" name="CuadroTexto 173">
            <a:extLst>
              <a:ext uri="{FF2B5EF4-FFF2-40B4-BE49-F238E27FC236}">
                <a16:creationId xmlns:a16="http://schemas.microsoft.com/office/drawing/2014/main" id="{AE4D19E9-A97E-8C4E-93C6-647BE152A8A7}"/>
              </a:ext>
            </a:extLst>
          </p:cNvPr>
          <p:cNvSpPr txBox="1"/>
          <p:nvPr/>
        </p:nvSpPr>
        <p:spPr>
          <a:xfrm>
            <a:off x="4758409" y="357395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15</a:t>
            </a:r>
          </a:p>
        </p:txBody>
      </p:sp>
      <p:grpSp>
        <p:nvGrpSpPr>
          <p:cNvPr id="175" name="Grupo 174">
            <a:extLst>
              <a:ext uri="{FF2B5EF4-FFF2-40B4-BE49-F238E27FC236}">
                <a16:creationId xmlns:a16="http://schemas.microsoft.com/office/drawing/2014/main" id="{B63EE286-D65E-9044-9472-0AABD65B8F8A}"/>
              </a:ext>
            </a:extLst>
          </p:cNvPr>
          <p:cNvGrpSpPr/>
          <p:nvPr/>
        </p:nvGrpSpPr>
        <p:grpSpPr>
          <a:xfrm>
            <a:off x="5989199" y="3588330"/>
            <a:ext cx="1571244" cy="284774"/>
            <a:chOff x="1643606" y="3738623"/>
            <a:chExt cx="1828800" cy="392149"/>
          </a:xfrm>
        </p:grpSpPr>
        <p:sp>
          <p:nvSpPr>
            <p:cNvPr id="176" name="Rectángulo 175">
              <a:extLst>
                <a:ext uri="{FF2B5EF4-FFF2-40B4-BE49-F238E27FC236}">
                  <a16:creationId xmlns:a16="http://schemas.microsoft.com/office/drawing/2014/main" id="{0E360513-5CC6-CF4F-8EA0-CA46C34F5D6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77" name="Conector recto 176">
              <a:extLst>
                <a:ext uri="{FF2B5EF4-FFF2-40B4-BE49-F238E27FC236}">
                  <a16:creationId xmlns:a16="http://schemas.microsoft.com/office/drawing/2014/main" id="{5796A051-E28D-0E4C-B9FA-EA09CB925705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Conector recto 177">
              <a:extLst>
                <a:ext uri="{FF2B5EF4-FFF2-40B4-BE49-F238E27FC236}">
                  <a16:creationId xmlns:a16="http://schemas.microsoft.com/office/drawing/2014/main" id="{39FBF421-C3E1-8746-9B8F-BBC89365DCC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Conector recto 178">
              <a:extLst>
                <a:ext uri="{FF2B5EF4-FFF2-40B4-BE49-F238E27FC236}">
                  <a16:creationId xmlns:a16="http://schemas.microsoft.com/office/drawing/2014/main" id="{EDB10A17-DFF1-8F41-A1F0-F8EAFA41BFED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Conector recto 179">
              <a:extLst>
                <a:ext uri="{FF2B5EF4-FFF2-40B4-BE49-F238E27FC236}">
                  <a16:creationId xmlns:a16="http://schemas.microsoft.com/office/drawing/2014/main" id="{E55EB354-447B-3549-94DB-FE767D35D2FC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Conector recto 180">
              <a:extLst>
                <a:ext uri="{FF2B5EF4-FFF2-40B4-BE49-F238E27FC236}">
                  <a16:creationId xmlns:a16="http://schemas.microsoft.com/office/drawing/2014/main" id="{C759181D-FCD8-304E-AA8C-137AD3D1B5B2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Conector recto 181">
              <a:extLst>
                <a:ext uri="{FF2B5EF4-FFF2-40B4-BE49-F238E27FC236}">
                  <a16:creationId xmlns:a16="http://schemas.microsoft.com/office/drawing/2014/main" id="{106BBE91-DE18-8743-B704-6F1056EC5E9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3" name="CuadroTexto 182">
            <a:extLst>
              <a:ext uri="{FF2B5EF4-FFF2-40B4-BE49-F238E27FC236}">
                <a16:creationId xmlns:a16="http://schemas.microsoft.com/office/drawing/2014/main" id="{D2E290BE-CFB1-3645-85CB-5E0104F49DED}"/>
              </a:ext>
            </a:extLst>
          </p:cNvPr>
          <p:cNvSpPr txBox="1"/>
          <p:nvPr/>
        </p:nvSpPr>
        <p:spPr>
          <a:xfrm>
            <a:off x="6118478" y="3597141"/>
            <a:ext cx="35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43</a:t>
            </a:r>
          </a:p>
        </p:txBody>
      </p:sp>
      <p:sp>
        <p:nvSpPr>
          <p:cNvPr id="187" name="CuadroTexto 186">
            <a:extLst>
              <a:ext uri="{FF2B5EF4-FFF2-40B4-BE49-F238E27FC236}">
                <a16:creationId xmlns:a16="http://schemas.microsoft.com/office/drawing/2014/main" id="{36CAC96A-546A-F046-9491-8408348ABF75}"/>
              </a:ext>
            </a:extLst>
          </p:cNvPr>
          <p:cNvSpPr txBox="1"/>
          <p:nvPr/>
        </p:nvSpPr>
        <p:spPr>
          <a:xfrm>
            <a:off x="6735920" y="357446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49</a:t>
            </a:r>
          </a:p>
        </p:txBody>
      </p:sp>
      <p:sp>
        <p:nvSpPr>
          <p:cNvPr id="188" name="CuadroTexto 187">
            <a:extLst>
              <a:ext uri="{FF2B5EF4-FFF2-40B4-BE49-F238E27FC236}">
                <a16:creationId xmlns:a16="http://schemas.microsoft.com/office/drawing/2014/main" id="{9B6FBF2E-F229-CA4D-B9BA-7B16F13DAD93}"/>
              </a:ext>
            </a:extLst>
          </p:cNvPr>
          <p:cNvSpPr txBox="1"/>
          <p:nvPr/>
        </p:nvSpPr>
        <p:spPr>
          <a:xfrm>
            <a:off x="7205167" y="2848927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43</a:t>
            </a:r>
          </a:p>
        </p:txBody>
      </p:sp>
      <p:sp>
        <p:nvSpPr>
          <p:cNvPr id="189" name="CuadroTexto 188">
            <a:extLst>
              <a:ext uri="{FF2B5EF4-FFF2-40B4-BE49-F238E27FC236}">
                <a16:creationId xmlns:a16="http://schemas.microsoft.com/office/drawing/2014/main" id="{ADD30379-9801-3E43-A85A-CD4F67AB2AB3}"/>
              </a:ext>
            </a:extLst>
          </p:cNvPr>
          <p:cNvSpPr txBox="1"/>
          <p:nvPr/>
        </p:nvSpPr>
        <p:spPr>
          <a:xfrm>
            <a:off x="5962397" y="391285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cxnSp>
        <p:nvCxnSpPr>
          <p:cNvPr id="190" name="Conector angular 189">
            <a:extLst>
              <a:ext uri="{FF2B5EF4-FFF2-40B4-BE49-F238E27FC236}">
                <a16:creationId xmlns:a16="http://schemas.microsoft.com/office/drawing/2014/main" id="{B91186CC-2FEE-A64D-8F9E-D8BB9FE73997}"/>
              </a:ext>
            </a:extLst>
          </p:cNvPr>
          <p:cNvCxnSpPr>
            <a:cxnSpLocks/>
            <a:stCxn id="73" idx="3"/>
          </p:cNvCxnSpPr>
          <p:nvPr/>
        </p:nvCxnSpPr>
        <p:spPr>
          <a:xfrm>
            <a:off x="5582932" y="3730207"/>
            <a:ext cx="345948" cy="93521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8" name="CuadroTexto 17">
            <a:extLst>
              <a:ext uri="{FF2B5EF4-FFF2-40B4-BE49-F238E27FC236}">
                <a16:creationId xmlns:a16="http://schemas.microsoft.com/office/drawing/2014/main" id="{0411F334-A706-B042-BDB8-6BDA0943F4BE}"/>
              </a:ext>
            </a:extLst>
          </p:cNvPr>
          <p:cNvSpPr txBox="1"/>
          <p:nvPr/>
        </p:nvSpPr>
        <p:spPr>
          <a:xfrm>
            <a:off x="8711514" y="4942703"/>
            <a:ext cx="14670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2  15 </a:t>
            </a:r>
            <a:r>
              <a:rPr lang="es-AR" dirty="0">
                <a:highlight>
                  <a:srgbClr val="FF0000"/>
                </a:highlight>
              </a:rPr>
              <a:t> 43 </a:t>
            </a:r>
            <a:r>
              <a:rPr lang="es-AR" dirty="0">
                <a:highlight>
                  <a:srgbClr val="FFFF00"/>
                </a:highlight>
              </a:rPr>
              <a:t> 49</a:t>
            </a:r>
          </a:p>
        </p:txBody>
      </p:sp>
      <p:pic>
        <p:nvPicPr>
          <p:cNvPr id="19" name="c6_84" descr="c6_84">
            <a:hlinkClick r:id="" action="ppaction://media"/>
            <a:extLst>
              <a:ext uri="{FF2B5EF4-FFF2-40B4-BE49-F238E27FC236}">
                <a16:creationId xmlns:a16="http://schemas.microsoft.com/office/drawing/2014/main" id="{B576B603-205B-7448-A141-1D63519EB7F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734574" y="5385526"/>
            <a:ext cx="812800" cy="812800"/>
          </a:xfrm>
          <a:prstGeom prst="rect">
            <a:avLst/>
          </a:prstGeom>
        </p:spPr>
      </p:pic>
      <p:cxnSp>
        <p:nvCxnSpPr>
          <p:cNvPr id="191" name="Conector recto de flecha 190">
            <a:extLst>
              <a:ext uri="{FF2B5EF4-FFF2-40B4-BE49-F238E27FC236}">
                <a16:creationId xmlns:a16="http://schemas.microsoft.com/office/drawing/2014/main" id="{44D1CAAE-054F-A242-8A1E-A80699C03CD5}"/>
              </a:ext>
            </a:extLst>
          </p:cNvPr>
          <p:cNvCxnSpPr>
            <a:cxnSpLocks/>
            <a:endCxn id="187" idx="0"/>
          </p:cNvCxnSpPr>
          <p:nvPr/>
        </p:nvCxnSpPr>
        <p:spPr>
          <a:xfrm flipH="1">
            <a:off x="6913212" y="2955189"/>
            <a:ext cx="764490" cy="619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3216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3808" fill="hold"/>
                                        <p:tgtEl>
                                          <p:spTgt spid="1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9"/>
                </p:tgtEl>
              </p:cMediaNode>
            </p:audio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+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dirty="0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3</a:t>
            </a:fld>
            <a:endParaRPr lang="es-AR"/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6058958" y="324216"/>
            <a:ext cx="2981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60  20</a:t>
            </a:r>
          </a:p>
        </p:txBody>
      </p:sp>
      <p:graphicFrame>
        <p:nvGraphicFramePr>
          <p:cNvPr id="109" name="Tabla 108">
            <a:extLst>
              <a:ext uri="{FF2B5EF4-FFF2-40B4-BE49-F238E27FC236}">
                <a16:creationId xmlns:a16="http://schemas.microsoft.com/office/drawing/2014/main" id="{FB70A803-4DEE-9E4E-9188-BFF15C9A3A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74732824"/>
              </p:ext>
            </p:extLst>
          </p:nvPr>
        </p:nvGraphicFramePr>
        <p:xfrm>
          <a:off x="3387862" y="3242055"/>
          <a:ext cx="5728524" cy="2554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329725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2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82008876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35569369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0777734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s-AR" sz="12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853009618"/>
                  </a:ext>
                </a:extLst>
              </a:tr>
            </a:tbl>
          </a:graphicData>
        </a:graphic>
      </p:graphicFrame>
      <p:grpSp>
        <p:nvGrpSpPr>
          <p:cNvPr id="69" name="Grupo 68">
            <a:extLst>
              <a:ext uri="{FF2B5EF4-FFF2-40B4-BE49-F238E27FC236}">
                <a16:creationId xmlns:a16="http://schemas.microsoft.com/office/drawing/2014/main" id="{1866E14A-D1B1-084D-96AB-966822FDE150}"/>
              </a:ext>
            </a:extLst>
          </p:cNvPr>
          <p:cNvGrpSpPr/>
          <p:nvPr/>
        </p:nvGrpSpPr>
        <p:grpSpPr>
          <a:xfrm>
            <a:off x="2641141" y="2346150"/>
            <a:ext cx="1571244" cy="284774"/>
            <a:chOff x="1643606" y="3738623"/>
            <a:chExt cx="1828800" cy="392149"/>
          </a:xfrm>
        </p:grpSpPr>
        <p:sp>
          <p:nvSpPr>
            <p:cNvPr id="73" name="Rectángulo 72">
              <a:extLst>
                <a:ext uri="{FF2B5EF4-FFF2-40B4-BE49-F238E27FC236}">
                  <a16:creationId xmlns:a16="http://schemas.microsoft.com/office/drawing/2014/main" id="{2E363D73-9C03-9C4E-BA64-2BF436946BE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83" name="Conector recto 82">
              <a:extLst>
                <a:ext uri="{FF2B5EF4-FFF2-40B4-BE49-F238E27FC236}">
                  <a16:creationId xmlns:a16="http://schemas.microsoft.com/office/drawing/2014/main" id="{6AC85E87-3B98-C147-9099-82AE12BB91B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90D40C6E-45DB-CF44-9E45-35E8F485A91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CB1F04E7-4DC1-5A48-9293-A9640162AF7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B1E2CFCA-8C30-F846-AEF4-4FF61D0893A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9F723C39-A1D6-834B-B393-416415645FC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7A2DB34B-25F5-1E4D-A5F5-A117CA34E48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Grupo 94">
            <a:extLst>
              <a:ext uri="{FF2B5EF4-FFF2-40B4-BE49-F238E27FC236}">
                <a16:creationId xmlns:a16="http://schemas.microsoft.com/office/drawing/2014/main" id="{D11B277C-1E5B-804F-BDAB-6B42672B36BF}"/>
              </a:ext>
            </a:extLst>
          </p:cNvPr>
          <p:cNvGrpSpPr/>
          <p:nvPr/>
        </p:nvGrpSpPr>
        <p:grpSpPr>
          <a:xfrm>
            <a:off x="6364027" y="2333639"/>
            <a:ext cx="1653232" cy="314888"/>
            <a:chOff x="1643606" y="3738623"/>
            <a:chExt cx="1828800" cy="392149"/>
          </a:xfrm>
        </p:grpSpPr>
        <p:sp>
          <p:nvSpPr>
            <p:cNvPr id="96" name="Rectángulo 95">
              <a:extLst>
                <a:ext uri="{FF2B5EF4-FFF2-40B4-BE49-F238E27FC236}">
                  <a16:creationId xmlns:a16="http://schemas.microsoft.com/office/drawing/2014/main" id="{8E67826E-8E15-D340-883D-2C6C9EA7DE2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A0875AF4-7695-C348-9DB1-4B7D0C796F4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DA44B273-4D53-C44F-AA97-51BB8DCC709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67120138-6E8C-F140-A8AC-41296F90B11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cto 99">
              <a:extLst>
                <a:ext uri="{FF2B5EF4-FFF2-40B4-BE49-F238E27FC236}">
                  <a16:creationId xmlns:a16="http://schemas.microsoft.com/office/drawing/2014/main" id="{B930256B-6FA9-7E49-8F1C-4FC10B9B288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F1A90197-443C-A54F-9C19-0D81BC72681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5C7A65CF-03E9-C74D-BDF8-49B2D97174D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AF0BDE21-6A4E-7E4B-B004-DFD88972A3DC}"/>
              </a:ext>
            </a:extLst>
          </p:cNvPr>
          <p:cNvSpPr txBox="1"/>
          <p:nvPr/>
        </p:nvSpPr>
        <p:spPr>
          <a:xfrm>
            <a:off x="6319657" y="280156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3E0D6658-62E1-8C4D-ADFE-EF3E075775F3}"/>
              </a:ext>
            </a:extLst>
          </p:cNvPr>
          <p:cNvSpPr txBox="1"/>
          <p:nvPr/>
        </p:nvSpPr>
        <p:spPr>
          <a:xfrm>
            <a:off x="2535299" y="2756123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1F98A9CA-9228-F54E-A7CE-B7F316DD3CCD}"/>
              </a:ext>
            </a:extLst>
          </p:cNvPr>
          <p:cNvSpPr txBox="1"/>
          <p:nvPr/>
        </p:nvSpPr>
        <p:spPr>
          <a:xfrm>
            <a:off x="2925513" y="2354961"/>
            <a:ext cx="1805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2</a:t>
            </a:r>
          </a:p>
        </p:txBody>
      </p: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801FE273-658A-4C48-8692-23C74A576EC9}"/>
              </a:ext>
            </a:extLst>
          </p:cNvPr>
          <p:cNvSpPr txBox="1"/>
          <p:nvPr/>
        </p:nvSpPr>
        <p:spPr>
          <a:xfrm>
            <a:off x="7571466" y="2365775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75</a:t>
            </a:r>
          </a:p>
        </p:txBody>
      </p:sp>
      <p:grpSp>
        <p:nvGrpSpPr>
          <p:cNvPr id="115" name="Grupo 114">
            <a:extLst>
              <a:ext uri="{FF2B5EF4-FFF2-40B4-BE49-F238E27FC236}">
                <a16:creationId xmlns:a16="http://schemas.microsoft.com/office/drawing/2014/main" id="{E1A4863E-5A0F-B641-9D98-F1E4A4B62CC5}"/>
              </a:ext>
            </a:extLst>
          </p:cNvPr>
          <p:cNvGrpSpPr/>
          <p:nvPr/>
        </p:nvGrpSpPr>
        <p:grpSpPr>
          <a:xfrm>
            <a:off x="5641230" y="1589942"/>
            <a:ext cx="1754046" cy="251264"/>
            <a:chOff x="1643606" y="3738623"/>
            <a:chExt cx="1828800" cy="392149"/>
          </a:xfrm>
        </p:grpSpPr>
        <p:sp>
          <p:nvSpPr>
            <p:cNvPr id="116" name="Rectángulo 115">
              <a:extLst>
                <a:ext uri="{FF2B5EF4-FFF2-40B4-BE49-F238E27FC236}">
                  <a16:creationId xmlns:a16="http://schemas.microsoft.com/office/drawing/2014/main" id="{48AD657A-D261-3043-A2CB-2094ABECCA9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18" name="Conector recto 117">
              <a:extLst>
                <a:ext uri="{FF2B5EF4-FFF2-40B4-BE49-F238E27FC236}">
                  <a16:creationId xmlns:a16="http://schemas.microsoft.com/office/drawing/2014/main" id="{6DCB6ADC-0F50-0849-9053-640E7A32354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Conector recto 118">
              <a:extLst>
                <a:ext uri="{FF2B5EF4-FFF2-40B4-BE49-F238E27FC236}">
                  <a16:creationId xmlns:a16="http://schemas.microsoft.com/office/drawing/2014/main" id="{8362B8C8-2758-824B-AB67-33A14985BDB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Conector recto 144">
              <a:extLst>
                <a:ext uri="{FF2B5EF4-FFF2-40B4-BE49-F238E27FC236}">
                  <a16:creationId xmlns:a16="http://schemas.microsoft.com/office/drawing/2014/main" id="{76AD46D4-10C7-3945-9E55-2AE7F5956BE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Conector recto 145">
              <a:extLst>
                <a:ext uri="{FF2B5EF4-FFF2-40B4-BE49-F238E27FC236}">
                  <a16:creationId xmlns:a16="http://schemas.microsoft.com/office/drawing/2014/main" id="{243B3232-C27F-8F45-BF65-5746D0E0597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ector recto 146">
              <a:extLst>
                <a:ext uri="{FF2B5EF4-FFF2-40B4-BE49-F238E27FC236}">
                  <a16:creationId xmlns:a16="http://schemas.microsoft.com/office/drawing/2014/main" id="{15881592-C1A8-EB42-8E36-37E9BDEE45E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3E81EEBB-BB75-C143-A401-1C8EF7677DF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9" name="CuadroTexto 148">
            <a:extLst>
              <a:ext uri="{FF2B5EF4-FFF2-40B4-BE49-F238E27FC236}">
                <a16:creationId xmlns:a16="http://schemas.microsoft.com/office/drawing/2014/main" id="{2663E114-4E26-2E41-A57A-05D8D7AEA2CC}"/>
              </a:ext>
            </a:extLst>
          </p:cNvPr>
          <p:cNvSpPr txBox="1"/>
          <p:nvPr/>
        </p:nvSpPr>
        <p:spPr>
          <a:xfrm>
            <a:off x="7686985" y="163637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50" name="CuadroTexto 149">
            <a:extLst>
              <a:ext uri="{FF2B5EF4-FFF2-40B4-BE49-F238E27FC236}">
                <a16:creationId xmlns:a16="http://schemas.microsoft.com/office/drawing/2014/main" id="{4928F58B-B1A9-7A4E-9E91-FEEB5A134B0F}"/>
              </a:ext>
            </a:extLst>
          </p:cNvPr>
          <p:cNvSpPr txBox="1"/>
          <p:nvPr/>
        </p:nvSpPr>
        <p:spPr>
          <a:xfrm>
            <a:off x="6423003" y="1575020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51" name="Conector recto de flecha 150">
            <a:extLst>
              <a:ext uri="{FF2B5EF4-FFF2-40B4-BE49-F238E27FC236}">
                <a16:creationId xmlns:a16="http://schemas.microsoft.com/office/drawing/2014/main" id="{62EBD86C-4869-7A4C-A086-8F6BF1B631F4}"/>
              </a:ext>
            </a:extLst>
          </p:cNvPr>
          <p:cNvCxnSpPr>
            <a:cxnSpLocks/>
            <a:stCxn id="116" idx="1"/>
          </p:cNvCxnSpPr>
          <p:nvPr/>
        </p:nvCxnSpPr>
        <p:spPr>
          <a:xfrm flipH="1">
            <a:off x="3277107" y="1715574"/>
            <a:ext cx="2364123" cy="6383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ector recto de flecha 151">
            <a:extLst>
              <a:ext uri="{FF2B5EF4-FFF2-40B4-BE49-F238E27FC236}">
                <a16:creationId xmlns:a16="http://schemas.microsoft.com/office/drawing/2014/main" id="{AD31348D-9A12-5C43-9D58-4731D1A61E85}"/>
              </a:ext>
            </a:extLst>
          </p:cNvPr>
          <p:cNvCxnSpPr>
            <a:cxnSpLocks/>
            <a:stCxn id="171" idx="1"/>
          </p:cNvCxnSpPr>
          <p:nvPr/>
        </p:nvCxnSpPr>
        <p:spPr>
          <a:xfrm>
            <a:off x="6895338" y="1735249"/>
            <a:ext cx="86630" cy="5833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ector recto de flecha 152">
            <a:extLst>
              <a:ext uri="{FF2B5EF4-FFF2-40B4-BE49-F238E27FC236}">
                <a16:creationId xmlns:a16="http://schemas.microsoft.com/office/drawing/2014/main" id="{61E61DC8-289E-404E-A412-02F2762E2541}"/>
              </a:ext>
            </a:extLst>
          </p:cNvPr>
          <p:cNvCxnSpPr>
            <a:cxnSpLocks/>
          </p:cNvCxnSpPr>
          <p:nvPr/>
        </p:nvCxnSpPr>
        <p:spPr>
          <a:xfrm flipH="1">
            <a:off x="7119383" y="1145214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CuadroTexto 153">
            <a:extLst>
              <a:ext uri="{FF2B5EF4-FFF2-40B4-BE49-F238E27FC236}">
                <a16:creationId xmlns:a16="http://schemas.microsoft.com/office/drawing/2014/main" id="{DB2168B6-F0AE-6E40-B5F4-7F11D88F6D60}"/>
              </a:ext>
            </a:extLst>
          </p:cNvPr>
          <p:cNvSpPr txBox="1"/>
          <p:nvPr/>
        </p:nvSpPr>
        <p:spPr>
          <a:xfrm>
            <a:off x="7286754" y="1207501"/>
            <a:ext cx="5549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raiz</a:t>
            </a:r>
          </a:p>
        </p:txBody>
      </p:sp>
      <p:sp>
        <p:nvSpPr>
          <p:cNvPr id="155" name="CuadroTexto 154">
            <a:extLst>
              <a:ext uri="{FF2B5EF4-FFF2-40B4-BE49-F238E27FC236}">
                <a16:creationId xmlns:a16="http://schemas.microsoft.com/office/drawing/2014/main" id="{1EA135A3-89A1-9E4B-9FAD-8114DEE32BF1}"/>
              </a:ext>
            </a:extLst>
          </p:cNvPr>
          <p:cNvSpPr txBox="1"/>
          <p:nvPr/>
        </p:nvSpPr>
        <p:spPr>
          <a:xfrm>
            <a:off x="1860828" y="2265212"/>
            <a:ext cx="606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inicial</a:t>
            </a:r>
          </a:p>
        </p:txBody>
      </p:sp>
      <p:cxnSp>
        <p:nvCxnSpPr>
          <p:cNvPr id="156" name="Conector recto de flecha 155">
            <a:extLst>
              <a:ext uri="{FF2B5EF4-FFF2-40B4-BE49-F238E27FC236}">
                <a16:creationId xmlns:a16="http://schemas.microsoft.com/office/drawing/2014/main" id="{7C5BAF8B-F867-6E4E-9A0C-4F8EA51CD1C0}"/>
              </a:ext>
            </a:extLst>
          </p:cNvPr>
          <p:cNvCxnSpPr>
            <a:cxnSpLocks/>
          </p:cNvCxnSpPr>
          <p:nvPr/>
        </p:nvCxnSpPr>
        <p:spPr>
          <a:xfrm flipV="1">
            <a:off x="1773487" y="2652985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CuadroTexto 156">
            <a:extLst>
              <a:ext uri="{FF2B5EF4-FFF2-40B4-BE49-F238E27FC236}">
                <a16:creationId xmlns:a16="http://schemas.microsoft.com/office/drawing/2014/main" id="{6C653034-3D9F-4A43-8060-4B99ED663412}"/>
              </a:ext>
            </a:extLst>
          </p:cNvPr>
          <p:cNvSpPr txBox="1"/>
          <p:nvPr/>
        </p:nvSpPr>
        <p:spPr>
          <a:xfrm>
            <a:off x="6547157" y="2357557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58" name="Conector angular 157">
            <a:extLst>
              <a:ext uri="{FF2B5EF4-FFF2-40B4-BE49-F238E27FC236}">
                <a16:creationId xmlns:a16="http://schemas.microsoft.com/office/drawing/2014/main" id="{81386C32-5118-C342-B484-FAC34AC0CD17}"/>
              </a:ext>
            </a:extLst>
          </p:cNvPr>
          <p:cNvCxnSpPr>
            <a:cxnSpLocks/>
          </p:cNvCxnSpPr>
          <p:nvPr/>
        </p:nvCxnSpPr>
        <p:spPr>
          <a:xfrm flipV="1">
            <a:off x="6164291" y="2277894"/>
            <a:ext cx="260776" cy="189726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59" name="CuadroTexto 158">
            <a:extLst>
              <a:ext uri="{FF2B5EF4-FFF2-40B4-BE49-F238E27FC236}">
                <a16:creationId xmlns:a16="http://schemas.microsoft.com/office/drawing/2014/main" id="{CFA96158-C882-D64A-A809-46B774A8CE77}"/>
              </a:ext>
            </a:extLst>
          </p:cNvPr>
          <p:cNvSpPr txBox="1"/>
          <p:nvPr/>
        </p:nvSpPr>
        <p:spPr>
          <a:xfrm>
            <a:off x="7636536" y="2356020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AR" sz="1200" dirty="0"/>
          </a:p>
        </p:txBody>
      </p:sp>
      <p:grpSp>
        <p:nvGrpSpPr>
          <p:cNvPr id="160" name="Grupo 159">
            <a:extLst>
              <a:ext uri="{FF2B5EF4-FFF2-40B4-BE49-F238E27FC236}">
                <a16:creationId xmlns:a16="http://schemas.microsoft.com/office/drawing/2014/main" id="{3BF950B3-BF4E-B84B-88D4-DF05C33CE534}"/>
              </a:ext>
            </a:extLst>
          </p:cNvPr>
          <p:cNvGrpSpPr/>
          <p:nvPr/>
        </p:nvGrpSpPr>
        <p:grpSpPr>
          <a:xfrm>
            <a:off x="8389907" y="2322826"/>
            <a:ext cx="1653226" cy="328716"/>
            <a:chOff x="1643606" y="3738623"/>
            <a:chExt cx="1828800" cy="392149"/>
          </a:xfrm>
        </p:grpSpPr>
        <p:sp>
          <p:nvSpPr>
            <p:cNvPr id="161" name="Rectángulo 160">
              <a:extLst>
                <a:ext uri="{FF2B5EF4-FFF2-40B4-BE49-F238E27FC236}">
                  <a16:creationId xmlns:a16="http://schemas.microsoft.com/office/drawing/2014/main" id="{7AFAF754-81CD-9E4C-9872-936F6CC49A2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B8B0DD0E-E6EF-2D4F-96DF-3704AF736B0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64CC0797-849A-5242-83CE-4C5059A3797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5DEC08A7-4E3A-5B44-9D76-EA7919CA54F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Conector recto 164">
              <a:extLst>
                <a:ext uri="{FF2B5EF4-FFF2-40B4-BE49-F238E27FC236}">
                  <a16:creationId xmlns:a16="http://schemas.microsoft.com/office/drawing/2014/main" id="{8648C09B-1FCA-BA49-8C59-EFB6CA47BD7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Conector recto 165">
              <a:extLst>
                <a:ext uri="{FF2B5EF4-FFF2-40B4-BE49-F238E27FC236}">
                  <a16:creationId xmlns:a16="http://schemas.microsoft.com/office/drawing/2014/main" id="{70C804AF-C994-D74F-BDC5-63CD3B46C38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Conector recto 166">
              <a:extLst>
                <a:ext uri="{FF2B5EF4-FFF2-40B4-BE49-F238E27FC236}">
                  <a16:creationId xmlns:a16="http://schemas.microsoft.com/office/drawing/2014/main" id="{10DFE682-EB98-8742-A8C4-C0B49D561D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AC1275A7-3128-9443-B906-8B7D28CF0BF8}"/>
              </a:ext>
            </a:extLst>
          </p:cNvPr>
          <p:cNvSpPr txBox="1"/>
          <p:nvPr/>
        </p:nvSpPr>
        <p:spPr>
          <a:xfrm>
            <a:off x="8345537" y="2790751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BA33CD0E-68E0-2241-ABE4-452F6EBCFE18}"/>
              </a:ext>
            </a:extLst>
          </p:cNvPr>
          <p:cNvSpPr txBox="1"/>
          <p:nvPr/>
        </p:nvSpPr>
        <p:spPr>
          <a:xfrm>
            <a:off x="8573037" y="2346744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A80F7B35-84E7-DF44-B965-CEC6C09AF743}"/>
              </a:ext>
            </a:extLst>
          </p:cNvPr>
          <p:cNvSpPr txBox="1"/>
          <p:nvPr/>
        </p:nvSpPr>
        <p:spPr>
          <a:xfrm>
            <a:off x="9141814" y="234564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8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1DE05469-5FBF-6E47-A35B-583E118A986A}"/>
              </a:ext>
            </a:extLst>
          </p:cNvPr>
          <p:cNvSpPr txBox="1"/>
          <p:nvPr/>
        </p:nvSpPr>
        <p:spPr>
          <a:xfrm>
            <a:off x="6895338" y="1596749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</a:t>
            </a:r>
          </a:p>
        </p:txBody>
      </p:sp>
      <p:cxnSp>
        <p:nvCxnSpPr>
          <p:cNvPr id="172" name="Conector recto de flecha 171">
            <a:extLst>
              <a:ext uri="{FF2B5EF4-FFF2-40B4-BE49-F238E27FC236}">
                <a16:creationId xmlns:a16="http://schemas.microsoft.com/office/drawing/2014/main" id="{63CF60E5-B35F-B846-A029-C2F18DD99D81}"/>
              </a:ext>
            </a:extLst>
          </p:cNvPr>
          <p:cNvCxnSpPr>
            <a:cxnSpLocks/>
          </p:cNvCxnSpPr>
          <p:nvPr/>
        </p:nvCxnSpPr>
        <p:spPr>
          <a:xfrm>
            <a:off x="7373993" y="1894033"/>
            <a:ext cx="1151938" cy="4061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Conector angular 172">
            <a:extLst>
              <a:ext uri="{FF2B5EF4-FFF2-40B4-BE49-F238E27FC236}">
                <a16:creationId xmlns:a16="http://schemas.microsoft.com/office/drawing/2014/main" id="{4D0EA644-5CE8-3343-AECA-D365350BAE5F}"/>
              </a:ext>
            </a:extLst>
          </p:cNvPr>
          <p:cNvCxnSpPr>
            <a:cxnSpLocks/>
          </p:cNvCxnSpPr>
          <p:nvPr/>
        </p:nvCxnSpPr>
        <p:spPr>
          <a:xfrm>
            <a:off x="8021568" y="2471232"/>
            <a:ext cx="398533" cy="138049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74" name="CuadroTexto 173">
            <a:extLst>
              <a:ext uri="{FF2B5EF4-FFF2-40B4-BE49-F238E27FC236}">
                <a16:creationId xmlns:a16="http://schemas.microsoft.com/office/drawing/2014/main" id="{AE4D19E9-A97E-8C4E-93C6-647BE152A8A7}"/>
              </a:ext>
            </a:extLst>
          </p:cNvPr>
          <p:cNvSpPr txBox="1"/>
          <p:nvPr/>
        </p:nvSpPr>
        <p:spPr>
          <a:xfrm>
            <a:off x="3387862" y="233228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15</a:t>
            </a:r>
          </a:p>
        </p:txBody>
      </p:sp>
      <p:grpSp>
        <p:nvGrpSpPr>
          <p:cNvPr id="175" name="Grupo 174">
            <a:extLst>
              <a:ext uri="{FF2B5EF4-FFF2-40B4-BE49-F238E27FC236}">
                <a16:creationId xmlns:a16="http://schemas.microsoft.com/office/drawing/2014/main" id="{B63EE286-D65E-9044-9472-0AABD65B8F8A}"/>
              </a:ext>
            </a:extLst>
          </p:cNvPr>
          <p:cNvGrpSpPr/>
          <p:nvPr/>
        </p:nvGrpSpPr>
        <p:grpSpPr>
          <a:xfrm>
            <a:off x="4618652" y="2346660"/>
            <a:ext cx="1571244" cy="284774"/>
            <a:chOff x="1643606" y="3738623"/>
            <a:chExt cx="1828800" cy="392149"/>
          </a:xfrm>
        </p:grpSpPr>
        <p:sp>
          <p:nvSpPr>
            <p:cNvPr id="176" name="Rectángulo 175">
              <a:extLst>
                <a:ext uri="{FF2B5EF4-FFF2-40B4-BE49-F238E27FC236}">
                  <a16:creationId xmlns:a16="http://schemas.microsoft.com/office/drawing/2014/main" id="{0E360513-5CC6-CF4F-8EA0-CA46C34F5D6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77" name="Conector recto 176">
              <a:extLst>
                <a:ext uri="{FF2B5EF4-FFF2-40B4-BE49-F238E27FC236}">
                  <a16:creationId xmlns:a16="http://schemas.microsoft.com/office/drawing/2014/main" id="{5796A051-E28D-0E4C-B9FA-EA09CB925705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Conector recto 177">
              <a:extLst>
                <a:ext uri="{FF2B5EF4-FFF2-40B4-BE49-F238E27FC236}">
                  <a16:creationId xmlns:a16="http://schemas.microsoft.com/office/drawing/2014/main" id="{39FBF421-C3E1-8746-9B8F-BBC89365DCC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Conector recto 178">
              <a:extLst>
                <a:ext uri="{FF2B5EF4-FFF2-40B4-BE49-F238E27FC236}">
                  <a16:creationId xmlns:a16="http://schemas.microsoft.com/office/drawing/2014/main" id="{EDB10A17-DFF1-8F41-A1F0-F8EAFA41BFED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Conector recto 179">
              <a:extLst>
                <a:ext uri="{FF2B5EF4-FFF2-40B4-BE49-F238E27FC236}">
                  <a16:creationId xmlns:a16="http://schemas.microsoft.com/office/drawing/2014/main" id="{E55EB354-447B-3549-94DB-FE767D35D2FC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Conector recto 180">
              <a:extLst>
                <a:ext uri="{FF2B5EF4-FFF2-40B4-BE49-F238E27FC236}">
                  <a16:creationId xmlns:a16="http://schemas.microsoft.com/office/drawing/2014/main" id="{C759181D-FCD8-304E-AA8C-137AD3D1B5B2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Conector recto 181">
              <a:extLst>
                <a:ext uri="{FF2B5EF4-FFF2-40B4-BE49-F238E27FC236}">
                  <a16:creationId xmlns:a16="http://schemas.microsoft.com/office/drawing/2014/main" id="{106BBE91-DE18-8743-B704-6F1056EC5E9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3" name="CuadroTexto 182">
            <a:extLst>
              <a:ext uri="{FF2B5EF4-FFF2-40B4-BE49-F238E27FC236}">
                <a16:creationId xmlns:a16="http://schemas.microsoft.com/office/drawing/2014/main" id="{D2E290BE-CFB1-3645-85CB-5E0104F49DED}"/>
              </a:ext>
            </a:extLst>
          </p:cNvPr>
          <p:cNvSpPr txBox="1"/>
          <p:nvPr/>
        </p:nvSpPr>
        <p:spPr>
          <a:xfrm>
            <a:off x="4747931" y="2355471"/>
            <a:ext cx="35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43</a:t>
            </a:r>
          </a:p>
        </p:txBody>
      </p:sp>
      <p:sp>
        <p:nvSpPr>
          <p:cNvPr id="187" name="CuadroTexto 186">
            <a:extLst>
              <a:ext uri="{FF2B5EF4-FFF2-40B4-BE49-F238E27FC236}">
                <a16:creationId xmlns:a16="http://schemas.microsoft.com/office/drawing/2014/main" id="{36CAC96A-546A-F046-9491-8408348ABF75}"/>
              </a:ext>
            </a:extLst>
          </p:cNvPr>
          <p:cNvSpPr txBox="1"/>
          <p:nvPr/>
        </p:nvSpPr>
        <p:spPr>
          <a:xfrm>
            <a:off x="5365373" y="233279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49</a:t>
            </a:r>
          </a:p>
        </p:txBody>
      </p:sp>
      <p:sp>
        <p:nvSpPr>
          <p:cNvPr id="188" name="CuadroTexto 187">
            <a:extLst>
              <a:ext uri="{FF2B5EF4-FFF2-40B4-BE49-F238E27FC236}">
                <a16:creationId xmlns:a16="http://schemas.microsoft.com/office/drawing/2014/main" id="{9B6FBF2E-F229-CA4D-B9BA-7B16F13DAD93}"/>
              </a:ext>
            </a:extLst>
          </p:cNvPr>
          <p:cNvSpPr txBox="1"/>
          <p:nvPr/>
        </p:nvSpPr>
        <p:spPr>
          <a:xfrm>
            <a:off x="5834620" y="1607257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43</a:t>
            </a:r>
          </a:p>
        </p:txBody>
      </p:sp>
      <p:sp>
        <p:nvSpPr>
          <p:cNvPr id="189" name="CuadroTexto 188">
            <a:extLst>
              <a:ext uri="{FF2B5EF4-FFF2-40B4-BE49-F238E27FC236}">
                <a16:creationId xmlns:a16="http://schemas.microsoft.com/office/drawing/2014/main" id="{ADD30379-9801-3E43-A85A-CD4F67AB2AB3}"/>
              </a:ext>
            </a:extLst>
          </p:cNvPr>
          <p:cNvSpPr txBox="1"/>
          <p:nvPr/>
        </p:nvSpPr>
        <p:spPr>
          <a:xfrm>
            <a:off x="4591850" y="267118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cxnSp>
        <p:nvCxnSpPr>
          <p:cNvPr id="190" name="Conector angular 189">
            <a:extLst>
              <a:ext uri="{FF2B5EF4-FFF2-40B4-BE49-F238E27FC236}">
                <a16:creationId xmlns:a16="http://schemas.microsoft.com/office/drawing/2014/main" id="{B91186CC-2FEE-A64D-8F9E-D8BB9FE73997}"/>
              </a:ext>
            </a:extLst>
          </p:cNvPr>
          <p:cNvCxnSpPr>
            <a:cxnSpLocks/>
            <a:stCxn id="73" idx="3"/>
          </p:cNvCxnSpPr>
          <p:nvPr/>
        </p:nvCxnSpPr>
        <p:spPr>
          <a:xfrm>
            <a:off x="4212385" y="2488537"/>
            <a:ext cx="345948" cy="93521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91" name="Conector recto de flecha 190">
            <a:extLst>
              <a:ext uri="{FF2B5EF4-FFF2-40B4-BE49-F238E27FC236}">
                <a16:creationId xmlns:a16="http://schemas.microsoft.com/office/drawing/2014/main" id="{44D1CAAE-054F-A242-8A1E-A80699C03CD5}"/>
              </a:ext>
            </a:extLst>
          </p:cNvPr>
          <p:cNvCxnSpPr>
            <a:cxnSpLocks/>
            <a:endCxn id="187" idx="0"/>
          </p:cNvCxnSpPr>
          <p:nvPr/>
        </p:nvCxnSpPr>
        <p:spPr>
          <a:xfrm flipH="1">
            <a:off x="5542665" y="1713519"/>
            <a:ext cx="764490" cy="619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CuadroTexto 183">
            <a:extLst>
              <a:ext uri="{FF2B5EF4-FFF2-40B4-BE49-F238E27FC236}">
                <a16:creationId xmlns:a16="http://schemas.microsoft.com/office/drawing/2014/main" id="{DCBB7A01-939E-3846-AA83-9040B645FEF2}"/>
              </a:ext>
            </a:extLst>
          </p:cNvPr>
          <p:cNvSpPr txBox="1"/>
          <p:nvPr/>
        </p:nvSpPr>
        <p:spPr>
          <a:xfrm>
            <a:off x="7086596" y="2361503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60</a:t>
            </a:r>
          </a:p>
        </p:txBody>
      </p:sp>
      <p:sp>
        <p:nvSpPr>
          <p:cNvPr id="185" name="CuadroTexto 184">
            <a:extLst>
              <a:ext uri="{FF2B5EF4-FFF2-40B4-BE49-F238E27FC236}">
                <a16:creationId xmlns:a16="http://schemas.microsoft.com/office/drawing/2014/main" id="{029E450A-EB97-DC40-856F-E3007B6000A2}"/>
              </a:ext>
            </a:extLst>
          </p:cNvPr>
          <p:cNvSpPr txBox="1"/>
          <p:nvPr/>
        </p:nvSpPr>
        <p:spPr>
          <a:xfrm>
            <a:off x="3754362" y="236216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20</a:t>
            </a:r>
          </a:p>
        </p:txBody>
      </p:sp>
      <p:pic>
        <p:nvPicPr>
          <p:cNvPr id="3" name="c6_85" descr="c6_85">
            <a:hlinkClick r:id="" action="ppaction://media"/>
            <a:extLst>
              <a:ext uri="{FF2B5EF4-FFF2-40B4-BE49-F238E27FC236}">
                <a16:creationId xmlns:a16="http://schemas.microsoft.com/office/drawing/2014/main" id="{6071AEC9-3CF2-0946-8D14-8E5E9F23C852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92081" y="4023497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7676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466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E17F014-4606-1A4C-9050-B41E8B9D998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023066" y="92668"/>
            <a:ext cx="8911687" cy="528797"/>
          </a:xfrm>
        </p:spPr>
        <p:txBody>
          <a:bodyPr>
            <a:normAutofit fontScale="90000"/>
          </a:bodyPr>
          <a:lstStyle/>
          <a:p>
            <a:r>
              <a:rPr lang="es-AR" dirty="0"/>
              <a:t>Arbol B+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65D3375-B362-D443-B676-8213E4C6F7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dirty="0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C20651F-5295-8342-A627-E6B6EE3410E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AD8627B-5C31-974F-9BA6-EE6B970885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4</a:t>
            </a:fld>
            <a:endParaRPr lang="es-AR"/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E48EEE7-103B-F94F-888A-C1B3F98EA22D}"/>
              </a:ext>
            </a:extLst>
          </p:cNvPr>
          <p:cNvSpPr txBox="1"/>
          <p:nvPr/>
        </p:nvSpPr>
        <p:spPr>
          <a:xfrm>
            <a:off x="6058958" y="324216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 57</a:t>
            </a:r>
          </a:p>
        </p:txBody>
      </p:sp>
      <p:graphicFrame>
        <p:nvGraphicFramePr>
          <p:cNvPr id="109" name="Tabla 108">
            <a:extLst>
              <a:ext uri="{FF2B5EF4-FFF2-40B4-BE49-F238E27FC236}">
                <a16:creationId xmlns:a16="http://schemas.microsoft.com/office/drawing/2014/main" id="{FB70A803-4DEE-9E4E-9188-BFF15C9A3A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69990618"/>
              </p:ext>
            </p:extLst>
          </p:nvPr>
        </p:nvGraphicFramePr>
        <p:xfrm>
          <a:off x="460680" y="4555659"/>
          <a:ext cx="5728524" cy="304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00920">
                  <a:extLst>
                    <a:ext uri="{9D8B030D-6E8A-4147-A177-3AD203B41FA5}">
                      <a16:colId xmlns:a16="http://schemas.microsoft.com/office/drawing/2014/main" val="943520288"/>
                    </a:ext>
                  </a:extLst>
                </a:gridCol>
                <a:gridCol w="480136">
                  <a:extLst>
                    <a:ext uri="{9D8B030D-6E8A-4147-A177-3AD203B41FA5}">
                      <a16:colId xmlns:a16="http://schemas.microsoft.com/office/drawing/2014/main" val="3159000661"/>
                    </a:ext>
                  </a:extLst>
                </a:gridCol>
                <a:gridCol w="526298">
                  <a:extLst>
                    <a:ext uri="{9D8B030D-6E8A-4147-A177-3AD203B41FA5}">
                      <a16:colId xmlns:a16="http://schemas.microsoft.com/office/drawing/2014/main" val="2672133582"/>
                    </a:ext>
                  </a:extLst>
                </a:gridCol>
                <a:gridCol w="431836">
                  <a:extLst>
                    <a:ext uri="{9D8B030D-6E8A-4147-A177-3AD203B41FA5}">
                      <a16:colId xmlns:a16="http://schemas.microsoft.com/office/drawing/2014/main" val="2659928350"/>
                    </a:ext>
                  </a:extLst>
                </a:gridCol>
                <a:gridCol w="472318">
                  <a:extLst>
                    <a:ext uri="{9D8B030D-6E8A-4147-A177-3AD203B41FA5}">
                      <a16:colId xmlns:a16="http://schemas.microsoft.com/office/drawing/2014/main" val="2241154577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51628341"/>
                    </a:ext>
                  </a:extLst>
                </a:gridCol>
                <a:gridCol w="566783">
                  <a:extLst>
                    <a:ext uri="{9D8B030D-6E8A-4147-A177-3AD203B41FA5}">
                      <a16:colId xmlns:a16="http://schemas.microsoft.com/office/drawing/2014/main" val="1942770063"/>
                    </a:ext>
                  </a:extLst>
                </a:gridCol>
                <a:gridCol w="580279">
                  <a:extLst>
                    <a:ext uri="{9D8B030D-6E8A-4147-A177-3AD203B41FA5}">
                      <a16:colId xmlns:a16="http://schemas.microsoft.com/office/drawing/2014/main" val="1996367028"/>
                    </a:ext>
                  </a:extLst>
                </a:gridCol>
                <a:gridCol w="728721">
                  <a:extLst>
                    <a:ext uri="{9D8B030D-6E8A-4147-A177-3AD203B41FA5}">
                      <a16:colId xmlns:a16="http://schemas.microsoft.com/office/drawing/2014/main" val="1691820926"/>
                    </a:ext>
                  </a:extLst>
                </a:gridCol>
                <a:gridCol w="460954">
                  <a:extLst>
                    <a:ext uri="{9D8B030D-6E8A-4147-A177-3AD203B41FA5}">
                      <a16:colId xmlns:a16="http://schemas.microsoft.com/office/drawing/2014/main" val="969967610"/>
                    </a:ext>
                  </a:extLst>
                </a:gridCol>
              </a:tblGrid>
              <a:tr h="0">
                <a:tc gridSpan="10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Raiz = 7     Inicial = 0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pPr algn="ctr"/>
                      <a:endParaRPr lang="es-AR" dirty="0"/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974350999"/>
                  </a:ext>
                </a:extLst>
              </a:tr>
              <a:tr h="160671"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punteros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clave (datos)</a:t>
                      </a:r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 hMerge="1">
                  <a:txBody>
                    <a:bodyPr/>
                    <a:lstStyle/>
                    <a:p>
                      <a:endParaRPr lang="es-AR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#reg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Sig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608489704"/>
                  </a:ext>
                </a:extLst>
              </a:tr>
              <a:tr h="160671">
                <a:tc>
                  <a:txBody>
                    <a:bodyPr/>
                    <a:lstStyle/>
                    <a:p>
                      <a:r>
                        <a:rPr lang="es-AR" sz="1200" dirty="0"/>
                        <a:t>Nodo 0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229370830"/>
                  </a:ext>
                </a:extLst>
              </a:tr>
              <a:tr h="160671">
                <a:tc>
                  <a:txBody>
                    <a:bodyPr/>
                    <a:lstStyle/>
                    <a:p>
                      <a:r>
                        <a:rPr lang="es-AR" sz="1200" dirty="0"/>
                        <a:t>Nodo 1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7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 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5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820088768"/>
                  </a:ext>
                </a:extLst>
              </a:tr>
              <a:tr h="160671">
                <a:tc>
                  <a:txBody>
                    <a:bodyPr/>
                    <a:lstStyle/>
                    <a:p>
                      <a:r>
                        <a:rPr lang="es-AR" sz="1200" dirty="0"/>
                        <a:t>Nodo 2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4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5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3355693699"/>
                  </a:ext>
                </a:extLst>
              </a:tr>
              <a:tr h="160671">
                <a:tc>
                  <a:txBody>
                    <a:bodyPr/>
                    <a:lstStyle/>
                    <a:p>
                      <a:r>
                        <a:rPr lang="es-AR" sz="1200" dirty="0"/>
                        <a:t>Nodo 3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8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077773469"/>
                  </a:ext>
                </a:extLst>
              </a:tr>
              <a:tr h="160671">
                <a:tc>
                  <a:txBody>
                    <a:bodyPr/>
                    <a:lstStyle/>
                    <a:p>
                      <a:r>
                        <a:rPr lang="es-AR" sz="1200" dirty="0"/>
                        <a:t>Nodo 4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3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49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853009618"/>
                  </a:ext>
                </a:extLst>
              </a:tr>
              <a:tr h="160671">
                <a:tc>
                  <a:txBody>
                    <a:bodyPr/>
                    <a:lstStyle/>
                    <a:p>
                      <a:r>
                        <a:rPr lang="es-AR" sz="1200" dirty="0"/>
                        <a:t>Nodo 5 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75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3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4040244158"/>
                  </a:ext>
                </a:extLst>
              </a:tr>
              <a:tr h="160671">
                <a:tc>
                  <a:txBody>
                    <a:bodyPr/>
                    <a:lstStyle/>
                    <a:p>
                      <a:r>
                        <a:rPr lang="es-AR" sz="1200" dirty="0"/>
                        <a:t>Nodo 6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-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8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2739538649"/>
                  </a:ext>
                </a:extLst>
              </a:tr>
              <a:tr h="160671">
                <a:tc>
                  <a:txBody>
                    <a:bodyPr/>
                    <a:lstStyle/>
                    <a:p>
                      <a:r>
                        <a:rPr lang="es-AR" sz="1200" dirty="0"/>
                        <a:t>Nodo 7</a:t>
                      </a:r>
                    </a:p>
                  </a:txBody>
                  <a:tcPr marL="100584" marR="100584"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2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r>
                        <a:rPr lang="es-AR" sz="1400" dirty="0"/>
                        <a:t>6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60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endParaRPr lang="es-AR" sz="1400" dirty="0"/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/>
                        <a:t>1</a:t>
                      </a:r>
                    </a:p>
                  </a:txBody>
                  <a:tcPr marL="100584" marR="100584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s-AR" sz="1400" dirty="0">
                          <a:highlight>
                            <a:srgbClr val="00FF00"/>
                          </a:highlight>
                        </a:rPr>
                        <a:t>-1</a:t>
                      </a:r>
                    </a:p>
                  </a:txBody>
                  <a:tcPr marL="100584" marR="100584"/>
                </a:tc>
                <a:extLst>
                  <a:ext uri="{0D108BD9-81ED-4DB2-BD59-A6C34878D82A}">
                    <a16:rowId xmlns:a16="http://schemas.microsoft.com/office/drawing/2014/main" val="1077710690"/>
                  </a:ext>
                </a:extLst>
              </a:tr>
            </a:tbl>
          </a:graphicData>
        </a:graphic>
      </p:graphicFrame>
      <p:grpSp>
        <p:nvGrpSpPr>
          <p:cNvPr id="69" name="Grupo 68">
            <a:extLst>
              <a:ext uri="{FF2B5EF4-FFF2-40B4-BE49-F238E27FC236}">
                <a16:creationId xmlns:a16="http://schemas.microsoft.com/office/drawing/2014/main" id="{1866E14A-D1B1-084D-96AB-966822FDE150}"/>
              </a:ext>
            </a:extLst>
          </p:cNvPr>
          <p:cNvGrpSpPr/>
          <p:nvPr/>
        </p:nvGrpSpPr>
        <p:grpSpPr>
          <a:xfrm>
            <a:off x="898840" y="1555314"/>
            <a:ext cx="1571244" cy="284774"/>
            <a:chOff x="1643606" y="3738623"/>
            <a:chExt cx="1828800" cy="392149"/>
          </a:xfrm>
        </p:grpSpPr>
        <p:sp>
          <p:nvSpPr>
            <p:cNvPr id="73" name="Rectángulo 72">
              <a:extLst>
                <a:ext uri="{FF2B5EF4-FFF2-40B4-BE49-F238E27FC236}">
                  <a16:creationId xmlns:a16="http://schemas.microsoft.com/office/drawing/2014/main" id="{2E363D73-9C03-9C4E-BA64-2BF436946BEF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83" name="Conector recto 82">
              <a:extLst>
                <a:ext uri="{FF2B5EF4-FFF2-40B4-BE49-F238E27FC236}">
                  <a16:creationId xmlns:a16="http://schemas.microsoft.com/office/drawing/2014/main" id="{6AC85E87-3B98-C147-9099-82AE12BB91B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90D40C6E-45DB-CF44-9E45-35E8F485A91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CB1F04E7-4DC1-5A48-9293-A9640162AF7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Conector recto 89">
              <a:extLst>
                <a:ext uri="{FF2B5EF4-FFF2-40B4-BE49-F238E27FC236}">
                  <a16:creationId xmlns:a16="http://schemas.microsoft.com/office/drawing/2014/main" id="{B1E2CFCA-8C30-F846-AEF4-4FF61D0893AF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Conector recto 90">
              <a:extLst>
                <a:ext uri="{FF2B5EF4-FFF2-40B4-BE49-F238E27FC236}">
                  <a16:creationId xmlns:a16="http://schemas.microsoft.com/office/drawing/2014/main" id="{9F723C39-A1D6-834B-B393-416415645FC4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4" name="Conector recto 93">
              <a:extLst>
                <a:ext uri="{FF2B5EF4-FFF2-40B4-BE49-F238E27FC236}">
                  <a16:creationId xmlns:a16="http://schemas.microsoft.com/office/drawing/2014/main" id="{7A2DB34B-25F5-1E4D-A5F5-A117CA34E489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5" name="Grupo 94">
            <a:extLst>
              <a:ext uri="{FF2B5EF4-FFF2-40B4-BE49-F238E27FC236}">
                <a16:creationId xmlns:a16="http://schemas.microsoft.com/office/drawing/2014/main" id="{D11B277C-1E5B-804F-BDAB-6B42672B36BF}"/>
              </a:ext>
            </a:extLst>
          </p:cNvPr>
          <p:cNvGrpSpPr/>
          <p:nvPr/>
        </p:nvGrpSpPr>
        <p:grpSpPr>
          <a:xfrm>
            <a:off x="4621726" y="1542803"/>
            <a:ext cx="1653232" cy="314888"/>
            <a:chOff x="1643606" y="3738623"/>
            <a:chExt cx="1828800" cy="392149"/>
          </a:xfrm>
        </p:grpSpPr>
        <p:sp>
          <p:nvSpPr>
            <p:cNvPr id="96" name="Rectángulo 95">
              <a:extLst>
                <a:ext uri="{FF2B5EF4-FFF2-40B4-BE49-F238E27FC236}">
                  <a16:creationId xmlns:a16="http://schemas.microsoft.com/office/drawing/2014/main" id="{8E67826E-8E15-D340-883D-2C6C9EA7DE2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97" name="Conector recto 96">
              <a:extLst>
                <a:ext uri="{FF2B5EF4-FFF2-40B4-BE49-F238E27FC236}">
                  <a16:creationId xmlns:a16="http://schemas.microsoft.com/office/drawing/2014/main" id="{A0875AF4-7695-C348-9DB1-4B7D0C796F4A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8" name="Conector recto 97">
              <a:extLst>
                <a:ext uri="{FF2B5EF4-FFF2-40B4-BE49-F238E27FC236}">
                  <a16:creationId xmlns:a16="http://schemas.microsoft.com/office/drawing/2014/main" id="{DA44B273-4D53-C44F-AA97-51BB8DCC7090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Conector recto 98">
              <a:extLst>
                <a:ext uri="{FF2B5EF4-FFF2-40B4-BE49-F238E27FC236}">
                  <a16:creationId xmlns:a16="http://schemas.microsoft.com/office/drawing/2014/main" id="{67120138-6E8C-F140-A8AC-41296F90B11A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Conector recto 99">
              <a:extLst>
                <a:ext uri="{FF2B5EF4-FFF2-40B4-BE49-F238E27FC236}">
                  <a16:creationId xmlns:a16="http://schemas.microsoft.com/office/drawing/2014/main" id="{B930256B-6FA9-7E49-8F1C-4FC10B9B288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Conector recto 100">
              <a:extLst>
                <a:ext uri="{FF2B5EF4-FFF2-40B4-BE49-F238E27FC236}">
                  <a16:creationId xmlns:a16="http://schemas.microsoft.com/office/drawing/2014/main" id="{F1A90197-443C-A54F-9C19-0D81BC72681B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Conector recto 101">
              <a:extLst>
                <a:ext uri="{FF2B5EF4-FFF2-40B4-BE49-F238E27FC236}">
                  <a16:creationId xmlns:a16="http://schemas.microsoft.com/office/drawing/2014/main" id="{5C7A65CF-03E9-C74D-BDF8-49B2D97174D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3" name="CuadroTexto 102">
            <a:extLst>
              <a:ext uri="{FF2B5EF4-FFF2-40B4-BE49-F238E27FC236}">
                <a16:creationId xmlns:a16="http://schemas.microsoft.com/office/drawing/2014/main" id="{AF0BDE21-6A4E-7E4B-B004-DFD88972A3DC}"/>
              </a:ext>
            </a:extLst>
          </p:cNvPr>
          <p:cNvSpPr txBox="1"/>
          <p:nvPr/>
        </p:nvSpPr>
        <p:spPr>
          <a:xfrm>
            <a:off x="4577356" y="2010728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3E0D6658-62E1-8C4D-ADFE-EF3E075775F3}"/>
              </a:ext>
            </a:extLst>
          </p:cNvPr>
          <p:cNvSpPr txBox="1"/>
          <p:nvPr/>
        </p:nvSpPr>
        <p:spPr>
          <a:xfrm>
            <a:off x="792998" y="1965287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05" name="CuadroTexto 104">
            <a:extLst>
              <a:ext uri="{FF2B5EF4-FFF2-40B4-BE49-F238E27FC236}">
                <a16:creationId xmlns:a16="http://schemas.microsoft.com/office/drawing/2014/main" id="{1F98A9CA-9228-F54E-A7CE-B7F316DD3CCD}"/>
              </a:ext>
            </a:extLst>
          </p:cNvPr>
          <p:cNvSpPr txBox="1"/>
          <p:nvPr/>
        </p:nvSpPr>
        <p:spPr>
          <a:xfrm>
            <a:off x="1183212" y="1564125"/>
            <a:ext cx="1805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2</a:t>
            </a:r>
          </a:p>
        </p:txBody>
      </p:sp>
      <p:sp>
        <p:nvSpPr>
          <p:cNvPr id="108" name="CuadroTexto 107">
            <a:extLst>
              <a:ext uri="{FF2B5EF4-FFF2-40B4-BE49-F238E27FC236}">
                <a16:creationId xmlns:a16="http://schemas.microsoft.com/office/drawing/2014/main" id="{801FE273-658A-4C48-8692-23C74A576EC9}"/>
              </a:ext>
            </a:extLst>
          </p:cNvPr>
          <p:cNvSpPr txBox="1"/>
          <p:nvPr/>
        </p:nvSpPr>
        <p:spPr>
          <a:xfrm>
            <a:off x="5829165" y="1574939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75</a:t>
            </a:r>
          </a:p>
        </p:txBody>
      </p:sp>
      <p:grpSp>
        <p:nvGrpSpPr>
          <p:cNvPr id="115" name="Grupo 114">
            <a:extLst>
              <a:ext uri="{FF2B5EF4-FFF2-40B4-BE49-F238E27FC236}">
                <a16:creationId xmlns:a16="http://schemas.microsoft.com/office/drawing/2014/main" id="{E1A4863E-5A0F-B641-9D98-F1E4A4B62CC5}"/>
              </a:ext>
            </a:extLst>
          </p:cNvPr>
          <p:cNvGrpSpPr/>
          <p:nvPr/>
        </p:nvGrpSpPr>
        <p:grpSpPr>
          <a:xfrm>
            <a:off x="3898929" y="799106"/>
            <a:ext cx="1754046" cy="251264"/>
            <a:chOff x="1643606" y="3738623"/>
            <a:chExt cx="1828800" cy="392149"/>
          </a:xfrm>
        </p:grpSpPr>
        <p:sp>
          <p:nvSpPr>
            <p:cNvPr id="116" name="Rectángulo 115">
              <a:extLst>
                <a:ext uri="{FF2B5EF4-FFF2-40B4-BE49-F238E27FC236}">
                  <a16:creationId xmlns:a16="http://schemas.microsoft.com/office/drawing/2014/main" id="{48AD657A-D261-3043-A2CB-2094ABECCA97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18" name="Conector recto 117">
              <a:extLst>
                <a:ext uri="{FF2B5EF4-FFF2-40B4-BE49-F238E27FC236}">
                  <a16:creationId xmlns:a16="http://schemas.microsoft.com/office/drawing/2014/main" id="{6DCB6ADC-0F50-0849-9053-640E7A32354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9" name="Conector recto 118">
              <a:extLst>
                <a:ext uri="{FF2B5EF4-FFF2-40B4-BE49-F238E27FC236}">
                  <a16:creationId xmlns:a16="http://schemas.microsoft.com/office/drawing/2014/main" id="{8362B8C8-2758-824B-AB67-33A14985BDBA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Conector recto 144">
              <a:extLst>
                <a:ext uri="{FF2B5EF4-FFF2-40B4-BE49-F238E27FC236}">
                  <a16:creationId xmlns:a16="http://schemas.microsoft.com/office/drawing/2014/main" id="{76AD46D4-10C7-3945-9E55-2AE7F5956BEE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Conector recto 145">
              <a:extLst>
                <a:ext uri="{FF2B5EF4-FFF2-40B4-BE49-F238E27FC236}">
                  <a16:creationId xmlns:a16="http://schemas.microsoft.com/office/drawing/2014/main" id="{243B3232-C27F-8F45-BF65-5746D0E0597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Conector recto 146">
              <a:extLst>
                <a:ext uri="{FF2B5EF4-FFF2-40B4-BE49-F238E27FC236}">
                  <a16:creationId xmlns:a16="http://schemas.microsoft.com/office/drawing/2014/main" id="{15881592-C1A8-EB42-8E36-37E9BDEE45E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Conector recto 147">
              <a:extLst>
                <a:ext uri="{FF2B5EF4-FFF2-40B4-BE49-F238E27FC236}">
                  <a16:creationId xmlns:a16="http://schemas.microsoft.com/office/drawing/2014/main" id="{3E81EEBB-BB75-C143-A401-1C8EF7677DF6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9" name="CuadroTexto 148">
            <a:extLst>
              <a:ext uri="{FF2B5EF4-FFF2-40B4-BE49-F238E27FC236}">
                <a16:creationId xmlns:a16="http://schemas.microsoft.com/office/drawing/2014/main" id="{2663E114-4E26-2E41-A57A-05D8D7AEA2CC}"/>
              </a:ext>
            </a:extLst>
          </p:cNvPr>
          <p:cNvSpPr txBox="1"/>
          <p:nvPr/>
        </p:nvSpPr>
        <p:spPr>
          <a:xfrm>
            <a:off x="5944684" y="845535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50" name="CuadroTexto 149">
            <a:extLst>
              <a:ext uri="{FF2B5EF4-FFF2-40B4-BE49-F238E27FC236}">
                <a16:creationId xmlns:a16="http://schemas.microsoft.com/office/drawing/2014/main" id="{4928F58B-B1A9-7A4E-9E91-FEEB5A134B0F}"/>
              </a:ext>
            </a:extLst>
          </p:cNvPr>
          <p:cNvSpPr txBox="1"/>
          <p:nvPr/>
        </p:nvSpPr>
        <p:spPr>
          <a:xfrm>
            <a:off x="4680702" y="784184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51" name="Conector recto de flecha 150">
            <a:extLst>
              <a:ext uri="{FF2B5EF4-FFF2-40B4-BE49-F238E27FC236}">
                <a16:creationId xmlns:a16="http://schemas.microsoft.com/office/drawing/2014/main" id="{62EBD86C-4869-7A4C-A086-8F6BF1B631F4}"/>
              </a:ext>
            </a:extLst>
          </p:cNvPr>
          <p:cNvCxnSpPr>
            <a:cxnSpLocks/>
            <a:stCxn id="116" idx="1"/>
          </p:cNvCxnSpPr>
          <p:nvPr/>
        </p:nvCxnSpPr>
        <p:spPr>
          <a:xfrm flipH="1">
            <a:off x="1534806" y="924738"/>
            <a:ext cx="2364123" cy="6383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ector recto de flecha 151">
            <a:extLst>
              <a:ext uri="{FF2B5EF4-FFF2-40B4-BE49-F238E27FC236}">
                <a16:creationId xmlns:a16="http://schemas.microsoft.com/office/drawing/2014/main" id="{AD31348D-9A12-5C43-9D58-4731D1A61E85}"/>
              </a:ext>
            </a:extLst>
          </p:cNvPr>
          <p:cNvCxnSpPr>
            <a:cxnSpLocks/>
            <a:stCxn id="171" idx="1"/>
          </p:cNvCxnSpPr>
          <p:nvPr/>
        </p:nvCxnSpPr>
        <p:spPr>
          <a:xfrm>
            <a:off x="5153037" y="944413"/>
            <a:ext cx="86630" cy="5833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ector recto de flecha 152">
            <a:extLst>
              <a:ext uri="{FF2B5EF4-FFF2-40B4-BE49-F238E27FC236}">
                <a16:creationId xmlns:a16="http://schemas.microsoft.com/office/drawing/2014/main" id="{61E61DC8-289E-404E-A412-02F2762E2541}"/>
              </a:ext>
            </a:extLst>
          </p:cNvPr>
          <p:cNvCxnSpPr>
            <a:cxnSpLocks/>
          </p:cNvCxnSpPr>
          <p:nvPr/>
        </p:nvCxnSpPr>
        <p:spPr>
          <a:xfrm flipH="1">
            <a:off x="5377082" y="354378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4" name="CuadroTexto 153">
            <a:extLst>
              <a:ext uri="{FF2B5EF4-FFF2-40B4-BE49-F238E27FC236}">
                <a16:creationId xmlns:a16="http://schemas.microsoft.com/office/drawing/2014/main" id="{DB2168B6-F0AE-6E40-B5F4-7F11D88F6D60}"/>
              </a:ext>
            </a:extLst>
          </p:cNvPr>
          <p:cNvSpPr txBox="1"/>
          <p:nvPr/>
        </p:nvSpPr>
        <p:spPr>
          <a:xfrm>
            <a:off x="5544453" y="416665"/>
            <a:ext cx="5549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raiz</a:t>
            </a:r>
          </a:p>
        </p:txBody>
      </p:sp>
      <p:sp>
        <p:nvSpPr>
          <p:cNvPr id="155" name="CuadroTexto 154">
            <a:extLst>
              <a:ext uri="{FF2B5EF4-FFF2-40B4-BE49-F238E27FC236}">
                <a16:creationId xmlns:a16="http://schemas.microsoft.com/office/drawing/2014/main" id="{1EA135A3-89A1-9E4B-9FAD-8114DEE32BF1}"/>
              </a:ext>
            </a:extLst>
          </p:cNvPr>
          <p:cNvSpPr txBox="1"/>
          <p:nvPr/>
        </p:nvSpPr>
        <p:spPr>
          <a:xfrm>
            <a:off x="118527" y="1474376"/>
            <a:ext cx="606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inicial</a:t>
            </a:r>
          </a:p>
        </p:txBody>
      </p:sp>
      <p:cxnSp>
        <p:nvCxnSpPr>
          <p:cNvPr id="156" name="Conector recto de flecha 155">
            <a:extLst>
              <a:ext uri="{FF2B5EF4-FFF2-40B4-BE49-F238E27FC236}">
                <a16:creationId xmlns:a16="http://schemas.microsoft.com/office/drawing/2014/main" id="{7C5BAF8B-F867-6E4E-9A0C-4F8EA51CD1C0}"/>
              </a:ext>
            </a:extLst>
          </p:cNvPr>
          <p:cNvCxnSpPr>
            <a:cxnSpLocks/>
          </p:cNvCxnSpPr>
          <p:nvPr/>
        </p:nvCxnSpPr>
        <p:spPr>
          <a:xfrm flipV="1">
            <a:off x="31186" y="1862149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7" name="CuadroTexto 156">
            <a:extLst>
              <a:ext uri="{FF2B5EF4-FFF2-40B4-BE49-F238E27FC236}">
                <a16:creationId xmlns:a16="http://schemas.microsoft.com/office/drawing/2014/main" id="{6C653034-3D9F-4A43-8060-4B99ED663412}"/>
              </a:ext>
            </a:extLst>
          </p:cNvPr>
          <p:cNvSpPr txBox="1"/>
          <p:nvPr/>
        </p:nvSpPr>
        <p:spPr>
          <a:xfrm>
            <a:off x="4804856" y="1566721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58" name="Conector angular 157">
            <a:extLst>
              <a:ext uri="{FF2B5EF4-FFF2-40B4-BE49-F238E27FC236}">
                <a16:creationId xmlns:a16="http://schemas.microsoft.com/office/drawing/2014/main" id="{81386C32-5118-C342-B484-FAC34AC0CD17}"/>
              </a:ext>
            </a:extLst>
          </p:cNvPr>
          <p:cNvCxnSpPr>
            <a:cxnSpLocks/>
          </p:cNvCxnSpPr>
          <p:nvPr/>
        </p:nvCxnSpPr>
        <p:spPr>
          <a:xfrm flipV="1">
            <a:off x="4421990" y="1487058"/>
            <a:ext cx="260776" cy="189726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59" name="CuadroTexto 158">
            <a:extLst>
              <a:ext uri="{FF2B5EF4-FFF2-40B4-BE49-F238E27FC236}">
                <a16:creationId xmlns:a16="http://schemas.microsoft.com/office/drawing/2014/main" id="{CFA96158-C882-D64A-A809-46B774A8CE77}"/>
              </a:ext>
            </a:extLst>
          </p:cNvPr>
          <p:cNvSpPr txBox="1"/>
          <p:nvPr/>
        </p:nvSpPr>
        <p:spPr>
          <a:xfrm>
            <a:off x="5894235" y="1565184"/>
            <a:ext cx="1847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s-AR" sz="1200" dirty="0"/>
          </a:p>
        </p:txBody>
      </p:sp>
      <p:grpSp>
        <p:nvGrpSpPr>
          <p:cNvPr id="160" name="Grupo 159">
            <a:extLst>
              <a:ext uri="{FF2B5EF4-FFF2-40B4-BE49-F238E27FC236}">
                <a16:creationId xmlns:a16="http://schemas.microsoft.com/office/drawing/2014/main" id="{3BF950B3-BF4E-B84B-88D4-DF05C33CE534}"/>
              </a:ext>
            </a:extLst>
          </p:cNvPr>
          <p:cNvGrpSpPr/>
          <p:nvPr/>
        </p:nvGrpSpPr>
        <p:grpSpPr>
          <a:xfrm>
            <a:off x="6647606" y="1531990"/>
            <a:ext cx="1653226" cy="328716"/>
            <a:chOff x="1643606" y="3738623"/>
            <a:chExt cx="1828800" cy="392149"/>
          </a:xfrm>
        </p:grpSpPr>
        <p:sp>
          <p:nvSpPr>
            <p:cNvPr id="161" name="Rectángulo 160">
              <a:extLst>
                <a:ext uri="{FF2B5EF4-FFF2-40B4-BE49-F238E27FC236}">
                  <a16:creationId xmlns:a16="http://schemas.microsoft.com/office/drawing/2014/main" id="{7AFAF754-81CD-9E4C-9872-936F6CC49A29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62" name="Conector recto 161">
              <a:extLst>
                <a:ext uri="{FF2B5EF4-FFF2-40B4-BE49-F238E27FC236}">
                  <a16:creationId xmlns:a16="http://schemas.microsoft.com/office/drawing/2014/main" id="{B8B0DD0E-E6EF-2D4F-96DF-3704AF736B0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3" name="Conector recto 162">
              <a:extLst>
                <a:ext uri="{FF2B5EF4-FFF2-40B4-BE49-F238E27FC236}">
                  <a16:creationId xmlns:a16="http://schemas.microsoft.com/office/drawing/2014/main" id="{64CC0797-849A-5242-83CE-4C5059A3797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4" name="Conector recto 163">
              <a:extLst>
                <a:ext uri="{FF2B5EF4-FFF2-40B4-BE49-F238E27FC236}">
                  <a16:creationId xmlns:a16="http://schemas.microsoft.com/office/drawing/2014/main" id="{5DEC08A7-4E3A-5B44-9D76-EA7919CA54F9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Conector recto 164">
              <a:extLst>
                <a:ext uri="{FF2B5EF4-FFF2-40B4-BE49-F238E27FC236}">
                  <a16:creationId xmlns:a16="http://schemas.microsoft.com/office/drawing/2014/main" id="{8648C09B-1FCA-BA49-8C59-EFB6CA47BD7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Conector recto 165">
              <a:extLst>
                <a:ext uri="{FF2B5EF4-FFF2-40B4-BE49-F238E27FC236}">
                  <a16:creationId xmlns:a16="http://schemas.microsoft.com/office/drawing/2014/main" id="{70C804AF-C994-D74F-BDC5-63CD3B46C387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7" name="Conector recto 166">
              <a:extLst>
                <a:ext uri="{FF2B5EF4-FFF2-40B4-BE49-F238E27FC236}">
                  <a16:creationId xmlns:a16="http://schemas.microsoft.com/office/drawing/2014/main" id="{10DFE682-EB98-8742-A8C4-C0B49D561DE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68" name="CuadroTexto 167">
            <a:extLst>
              <a:ext uri="{FF2B5EF4-FFF2-40B4-BE49-F238E27FC236}">
                <a16:creationId xmlns:a16="http://schemas.microsoft.com/office/drawing/2014/main" id="{AC1275A7-3128-9443-B906-8B7D28CF0BF8}"/>
              </a:ext>
            </a:extLst>
          </p:cNvPr>
          <p:cNvSpPr txBox="1"/>
          <p:nvPr/>
        </p:nvSpPr>
        <p:spPr>
          <a:xfrm>
            <a:off x="6603236" y="1999915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sp>
        <p:nvSpPr>
          <p:cNvPr id="169" name="CuadroTexto 168">
            <a:extLst>
              <a:ext uri="{FF2B5EF4-FFF2-40B4-BE49-F238E27FC236}">
                <a16:creationId xmlns:a16="http://schemas.microsoft.com/office/drawing/2014/main" id="{BA33CD0E-68E0-2241-ABE4-452F6EBCFE18}"/>
              </a:ext>
            </a:extLst>
          </p:cNvPr>
          <p:cNvSpPr txBox="1"/>
          <p:nvPr/>
        </p:nvSpPr>
        <p:spPr>
          <a:xfrm>
            <a:off x="6830736" y="1555908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</a:t>
            </a:r>
          </a:p>
        </p:txBody>
      </p:sp>
      <p:sp>
        <p:nvSpPr>
          <p:cNvPr id="170" name="CuadroTexto 169">
            <a:extLst>
              <a:ext uri="{FF2B5EF4-FFF2-40B4-BE49-F238E27FC236}">
                <a16:creationId xmlns:a16="http://schemas.microsoft.com/office/drawing/2014/main" id="{A80F7B35-84E7-DF44-B965-CEC6C09AF743}"/>
              </a:ext>
            </a:extLst>
          </p:cNvPr>
          <p:cNvSpPr txBox="1"/>
          <p:nvPr/>
        </p:nvSpPr>
        <p:spPr>
          <a:xfrm>
            <a:off x="7399513" y="1554806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8</a:t>
            </a:r>
          </a:p>
        </p:txBody>
      </p:sp>
      <p:sp>
        <p:nvSpPr>
          <p:cNvPr id="171" name="CuadroTexto 170">
            <a:extLst>
              <a:ext uri="{FF2B5EF4-FFF2-40B4-BE49-F238E27FC236}">
                <a16:creationId xmlns:a16="http://schemas.microsoft.com/office/drawing/2014/main" id="{1DE05469-5FBF-6E47-A35B-583E118A986A}"/>
              </a:ext>
            </a:extLst>
          </p:cNvPr>
          <p:cNvSpPr txBox="1"/>
          <p:nvPr/>
        </p:nvSpPr>
        <p:spPr>
          <a:xfrm>
            <a:off x="5153037" y="805913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</a:t>
            </a:r>
          </a:p>
        </p:txBody>
      </p:sp>
      <p:cxnSp>
        <p:nvCxnSpPr>
          <p:cNvPr id="172" name="Conector recto de flecha 171">
            <a:extLst>
              <a:ext uri="{FF2B5EF4-FFF2-40B4-BE49-F238E27FC236}">
                <a16:creationId xmlns:a16="http://schemas.microsoft.com/office/drawing/2014/main" id="{63CF60E5-B35F-B846-A029-C2F18DD99D81}"/>
              </a:ext>
            </a:extLst>
          </p:cNvPr>
          <p:cNvCxnSpPr>
            <a:cxnSpLocks/>
          </p:cNvCxnSpPr>
          <p:nvPr/>
        </p:nvCxnSpPr>
        <p:spPr>
          <a:xfrm>
            <a:off x="5631692" y="1103197"/>
            <a:ext cx="1151938" cy="40614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3" name="Conector angular 172">
            <a:extLst>
              <a:ext uri="{FF2B5EF4-FFF2-40B4-BE49-F238E27FC236}">
                <a16:creationId xmlns:a16="http://schemas.microsoft.com/office/drawing/2014/main" id="{4D0EA644-5CE8-3343-AECA-D365350BAE5F}"/>
              </a:ext>
            </a:extLst>
          </p:cNvPr>
          <p:cNvCxnSpPr>
            <a:cxnSpLocks/>
          </p:cNvCxnSpPr>
          <p:nvPr/>
        </p:nvCxnSpPr>
        <p:spPr>
          <a:xfrm>
            <a:off x="6279267" y="1680396"/>
            <a:ext cx="398533" cy="138049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174" name="CuadroTexto 173">
            <a:extLst>
              <a:ext uri="{FF2B5EF4-FFF2-40B4-BE49-F238E27FC236}">
                <a16:creationId xmlns:a16="http://schemas.microsoft.com/office/drawing/2014/main" id="{AE4D19E9-A97E-8C4E-93C6-647BE152A8A7}"/>
              </a:ext>
            </a:extLst>
          </p:cNvPr>
          <p:cNvSpPr txBox="1"/>
          <p:nvPr/>
        </p:nvSpPr>
        <p:spPr>
          <a:xfrm>
            <a:off x="1645561" y="1541446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15</a:t>
            </a:r>
          </a:p>
        </p:txBody>
      </p:sp>
      <p:grpSp>
        <p:nvGrpSpPr>
          <p:cNvPr id="175" name="Grupo 174">
            <a:extLst>
              <a:ext uri="{FF2B5EF4-FFF2-40B4-BE49-F238E27FC236}">
                <a16:creationId xmlns:a16="http://schemas.microsoft.com/office/drawing/2014/main" id="{B63EE286-D65E-9044-9472-0AABD65B8F8A}"/>
              </a:ext>
            </a:extLst>
          </p:cNvPr>
          <p:cNvGrpSpPr/>
          <p:nvPr/>
        </p:nvGrpSpPr>
        <p:grpSpPr>
          <a:xfrm>
            <a:off x="2876351" y="1555824"/>
            <a:ext cx="1571244" cy="284774"/>
            <a:chOff x="1643606" y="3738623"/>
            <a:chExt cx="1828800" cy="392149"/>
          </a:xfrm>
        </p:grpSpPr>
        <p:sp>
          <p:nvSpPr>
            <p:cNvPr id="176" name="Rectángulo 175">
              <a:extLst>
                <a:ext uri="{FF2B5EF4-FFF2-40B4-BE49-F238E27FC236}">
                  <a16:creationId xmlns:a16="http://schemas.microsoft.com/office/drawing/2014/main" id="{0E360513-5CC6-CF4F-8EA0-CA46C34F5D68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77" name="Conector recto 176">
              <a:extLst>
                <a:ext uri="{FF2B5EF4-FFF2-40B4-BE49-F238E27FC236}">
                  <a16:creationId xmlns:a16="http://schemas.microsoft.com/office/drawing/2014/main" id="{5796A051-E28D-0E4C-B9FA-EA09CB925705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Conector recto 177">
              <a:extLst>
                <a:ext uri="{FF2B5EF4-FFF2-40B4-BE49-F238E27FC236}">
                  <a16:creationId xmlns:a16="http://schemas.microsoft.com/office/drawing/2014/main" id="{39FBF421-C3E1-8746-9B8F-BBC89365DCC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9" name="Conector recto 178">
              <a:extLst>
                <a:ext uri="{FF2B5EF4-FFF2-40B4-BE49-F238E27FC236}">
                  <a16:creationId xmlns:a16="http://schemas.microsoft.com/office/drawing/2014/main" id="{EDB10A17-DFF1-8F41-A1F0-F8EAFA41BFED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0" name="Conector recto 179">
              <a:extLst>
                <a:ext uri="{FF2B5EF4-FFF2-40B4-BE49-F238E27FC236}">
                  <a16:creationId xmlns:a16="http://schemas.microsoft.com/office/drawing/2014/main" id="{E55EB354-447B-3549-94DB-FE767D35D2FC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Conector recto 180">
              <a:extLst>
                <a:ext uri="{FF2B5EF4-FFF2-40B4-BE49-F238E27FC236}">
                  <a16:creationId xmlns:a16="http://schemas.microsoft.com/office/drawing/2014/main" id="{C759181D-FCD8-304E-AA8C-137AD3D1B5B2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Conector recto 181">
              <a:extLst>
                <a:ext uri="{FF2B5EF4-FFF2-40B4-BE49-F238E27FC236}">
                  <a16:creationId xmlns:a16="http://schemas.microsoft.com/office/drawing/2014/main" id="{106BBE91-DE18-8743-B704-6F1056EC5E97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3" name="CuadroTexto 182">
            <a:extLst>
              <a:ext uri="{FF2B5EF4-FFF2-40B4-BE49-F238E27FC236}">
                <a16:creationId xmlns:a16="http://schemas.microsoft.com/office/drawing/2014/main" id="{D2E290BE-CFB1-3645-85CB-5E0104F49DED}"/>
              </a:ext>
            </a:extLst>
          </p:cNvPr>
          <p:cNvSpPr txBox="1"/>
          <p:nvPr/>
        </p:nvSpPr>
        <p:spPr>
          <a:xfrm>
            <a:off x="3005630" y="1564635"/>
            <a:ext cx="35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43</a:t>
            </a:r>
          </a:p>
        </p:txBody>
      </p:sp>
      <p:sp>
        <p:nvSpPr>
          <p:cNvPr id="187" name="CuadroTexto 186">
            <a:extLst>
              <a:ext uri="{FF2B5EF4-FFF2-40B4-BE49-F238E27FC236}">
                <a16:creationId xmlns:a16="http://schemas.microsoft.com/office/drawing/2014/main" id="{36CAC96A-546A-F046-9491-8408348ABF75}"/>
              </a:ext>
            </a:extLst>
          </p:cNvPr>
          <p:cNvSpPr txBox="1"/>
          <p:nvPr/>
        </p:nvSpPr>
        <p:spPr>
          <a:xfrm>
            <a:off x="3623072" y="1541956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49</a:t>
            </a:r>
          </a:p>
        </p:txBody>
      </p:sp>
      <p:sp>
        <p:nvSpPr>
          <p:cNvPr id="188" name="CuadroTexto 187">
            <a:extLst>
              <a:ext uri="{FF2B5EF4-FFF2-40B4-BE49-F238E27FC236}">
                <a16:creationId xmlns:a16="http://schemas.microsoft.com/office/drawing/2014/main" id="{9B6FBF2E-F229-CA4D-B9BA-7B16F13DAD93}"/>
              </a:ext>
            </a:extLst>
          </p:cNvPr>
          <p:cNvSpPr txBox="1"/>
          <p:nvPr/>
        </p:nvSpPr>
        <p:spPr>
          <a:xfrm>
            <a:off x="4092319" y="816421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43</a:t>
            </a:r>
          </a:p>
        </p:txBody>
      </p:sp>
      <p:sp>
        <p:nvSpPr>
          <p:cNvPr id="189" name="CuadroTexto 188">
            <a:extLst>
              <a:ext uri="{FF2B5EF4-FFF2-40B4-BE49-F238E27FC236}">
                <a16:creationId xmlns:a16="http://schemas.microsoft.com/office/drawing/2014/main" id="{ADD30379-9801-3E43-A85A-CD4F67AB2AB3}"/>
              </a:ext>
            </a:extLst>
          </p:cNvPr>
          <p:cNvSpPr txBox="1"/>
          <p:nvPr/>
        </p:nvSpPr>
        <p:spPr>
          <a:xfrm>
            <a:off x="2849549" y="1880348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cxnSp>
        <p:nvCxnSpPr>
          <p:cNvPr id="190" name="Conector angular 189">
            <a:extLst>
              <a:ext uri="{FF2B5EF4-FFF2-40B4-BE49-F238E27FC236}">
                <a16:creationId xmlns:a16="http://schemas.microsoft.com/office/drawing/2014/main" id="{B91186CC-2FEE-A64D-8F9E-D8BB9FE73997}"/>
              </a:ext>
            </a:extLst>
          </p:cNvPr>
          <p:cNvCxnSpPr>
            <a:cxnSpLocks/>
            <a:stCxn id="73" idx="3"/>
          </p:cNvCxnSpPr>
          <p:nvPr/>
        </p:nvCxnSpPr>
        <p:spPr>
          <a:xfrm>
            <a:off x="2470084" y="1697701"/>
            <a:ext cx="345948" cy="93521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191" name="Conector recto de flecha 190">
            <a:extLst>
              <a:ext uri="{FF2B5EF4-FFF2-40B4-BE49-F238E27FC236}">
                <a16:creationId xmlns:a16="http://schemas.microsoft.com/office/drawing/2014/main" id="{44D1CAAE-054F-A242-8A1E-A80699C03CD5}"/>
              </a:ext>
            </a:extLst>
          </p:cNvPr>
          <p:cNvCxnSpPr>
            <a:cxnSpLocks/>
            <a:endCxn id="187" idx="0"/>
          </p:cNvCxnSpPr>
          <p:nvPr/>
        </p:nvCxnSpPr>
        <p:spPr>
          <a:xfrm flipH="1">
            <a:off x="3800364" y="922683"/>
            <a:ext cx="764490" cy="619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4" name="CuadroTexto 183">
            <a:extLst>
              <a:ext uri="{FF2B5EF4-FFF2-40B4-BE49-F238E27FC236}">
                <a16:creationId xmlns:a16="http://schemas.microsoft.com/office/drawing/2014/main" id="{DCBB7A01-939E-3846-AA83-9040B645FEF2}"/>
              </a:ext>
            </a:extLst>
          </p:cNvPr>
          <p:cNvSpPr txBox="1"/>
          <p:nvPr/>
        </p:nvSpPr>
        <p:spPr>
          <a:xfrm>
            <a:off x="5344295" y="1570667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60</a:t>
            </a:r>
          </a:p>
        </p:txBody>
      </p:sp>
      <p:sp>
        <p:nvSpPr>
          <p:cNvPr id="185" name="CuadroTexto 184">
            <a:extLst>
              <a:ext uri="{FF2B5EF4-FFF2-40B4-BE49-F238E27FC236}">
                <a16:creationId xmlns:a16="http://schemas.microsoft.com/office/drawing/2014/main" id="{029E450A-EB97-DC40-856F-E3007B6000A2}"/>
              </a:ext>
            </a:extLst>
          </p:cNvPr>
          <p:cNvSpPr txBox="1"/>
          <p:nvPr/>
        </p:nvSpPr>
        <p:spPr>
          <a:xfrm>
            <a:off x="2012061" y="1571326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20</a:t>
            </a:r>
          </a:p>
        </p:txBody>
      </p:sp>
      <p:grpSp>
        <p:nvGrpSpPr>
          <p:cNvPr id="79" name="Grupo 78">
            <a:extLst>
              <a:ext uri="{FF2B5EF4-FFF2-40B4-BE49-F238E27FC236}">
                <a16:creationId xmlns:a16="http://schemas.microsoft.com/office/drawing/2014/main" id="{104D971F-7207-C048-B9DF-CFECAD8BE055}"/>
              </a:ext>
            </a:extLst>
          </p:cNvPr>
          <p:cNvGrpSpPr/>
          <p:nvPr/>
        </p:nvGrpSpPr>
        <p:grpSpPr>
          <a:xfrm>
            <a:off x="1610408" y="3857140"/>
            <a:ext cx="1571244" cy="284774"/>
            <a:chOff x="1643606" y="3738623"/>
            <a:chExt cx="1828800" cy="392149"/>
          </a:xfrm>
        </p:grpSpPr>
        <p:sp>
          <p:nvSpPr>
            <p:cNvPr id="80" name="Rectángulo 79">
              <a:extLst>
                <a:ext uri="{FF2B5EF4-FFF2-40B4-BE49-F238E27FC236}">
                  <a16:creationId xmlns:a16="http://schemas.microsoft.com/office/drawing/2014/main" id="{1CA1DCF2-7247-E840-9CF4-970E340236D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ADE928AE-789B-294B-AD83-E33FFCE4EF79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Conector recto 81">
              <a:extLst>
                <a:ext uri="{FF2B5EF4-FFF2-40B4-BE49-F238E27FC236}">
                  <a16:creationId xmlns:a16="http://schemas.microsoft.com/office/drawing/2014/main" id="{3A4991AA-C5E9-8B4F-BA16-C997087F002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6FD7FEE1-0A66-7946-AD18-23FFBD2DAA17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Conector recto 85">
              <a:extLst>
                <a:ext uri="{FF2B5EF4-FFF2-40B4-BE49-F238E27FC236}">
                  <a16:creationId xmlns:a16="http://schemas.microsoft.com/office/drawing/2014/main" id="{B05AC93A-021A-714E-9851-DAB00BA793F9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Conector recto 86">
              <a:extLst>
                <a:ext uri="{FF2B5EF4-FFF2-40B4-BE49-F238E27FC236}">
                  <a16:creationId xmlns:a16="http://schemas.microsoft.com/office/drawing/2014/main" id="{F46A13C6-9C67-4E4D-B167-E60749F3EF0C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290FD167-64D7-6F4F-8463-8CA553292B7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2" name="Grupo 91">
            <a:extLst>
              <a:ext uri="{FF2B5EF4-FFF2-40B4-BE49-F238E27FC236}">
                <a16:creationId xmlns:a16="http://schemas.microsoft.com/office/drawing/2014/main" id="{E6F513E9-A4C6-834B-83B8-B67759F0D380}"/>
              </a:ext>
            </a:extLst>
          </p:cNvPr>
          <p:cNvGrpSpPr/>
          <p:nvPr/>
        </p:nvGrpSpPr>
        <p:grpSpPr>
          <a:xfrm>
            <a:off x="5333294" y="3844629"/>
            <a:ext cx="1653232" cy="314888"/>
            <a:chOff x="1643606" y="3738623"/>
            <a:chExt cx="1828800" cy="392149"/>
          </a:xfrm>
        </p:grpSpPr>
        <p:sp>
          <p:nvSpPr>
            <p:cNvPr id="93" name="Rectángulo 92">
              <a:extLst>
                <a:ext uri="{FF2B5EF4-FFF2-40B4-BE49-F238E27FC236}">
                  <a16:creationId xmlns:a16="http://schemas.microsoft.com/office/drawing/2014/main" id="{93EC9E2E-97CA-5549-82DF-CB149485944B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06" name="Conector recto 105">
              <a:extLst>
                <a:ext uri="{FF2B5EF4-FFF2-40B4-BE49-F238E27FC236}">
                  <a16:creationId xmlns:a16="http://schemas.microsoft.com/office/drawing/2014/main" id="{11DF1FF3-CA99-2943-BFD3-03394FD1676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7" name="Conector recto 106">
              <a:extLst>
                <a:ext uri="{FF2B5EF4-FFF2-40B4-BE49-F238E27FC236}">
                  <a16:creationId xmlns:a16="http://schemas.microsoft.com/office/drawing/2014/main" id="{1A6B53CA-6873-C549-A59B-EF47EB342F92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0" name="Conector recto 109">
              <a:extLst>
                <a:ext uri="{FF2B5EF4-FFF2-40B4-BE49-F238E27FC236}">
                  <a16:creationId xmlns:a16="http://schemas.microsoft.com/office/drawing/2014/main" id="{771BCCFE-AE17-0848-A9F6-0DE58490BA11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Conector recto 110">
              <a:extLst>
                <a:ext uri="{FF2B5EF4-FFF2-40B4-BE49-F238E27FC236}">
                  <a16:creationId xmlns:a16="http://schemas.microsoft.com/office/drawing/2014/main" id="{3C9E559F-FB2B-F24F-B094-972625FD2775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2" name="Conector recto 111">
              <a:extLst>
                <a:ext uri="{FF2B5EF4-FFF2-40B4-BE49-F238E27FC236}">
                  <a16:creationId xmlns:a16="http://schemas.microsoft.com/office/drawing/2014/main" id="{2D8AB2DC-25F7-AB40-AC2C-37B7254244A2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3" name="Conector recto 112">
              <a:extLst>
                <a:ext uri="{FF2B5EF4-FFF2-40B4-BE49-F238E27FC236}">
                  <a16:creationId xmlns:a16="http://schemas.microsoft.com/office/drawing/2014/main" id="{3871D25E-7BFE-044D-8F5F-F7E568178F22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4" name="CuadroTexto 113">
            <a:extLst>
              <a:ext uri="{FF2B5EF4-FFF2-40B4-BE49-F238E27FC236}">
                <a16:creationId xmlns:a16="http://schemas.microsoft.com/office/drawing/2014/main" id="{B213CAB8-E8B8-DD43-A9C8-4A0388E08123}"/>
              </a:ext>
            </a:extLst>
          </p:cNvPr>
          <p:cNvSpPr txBox="1"/>
          <p:nvPr/>
        </p:nvSpPr>
        <p:spPr>
          <a:xfrm>
            <a:off x="5288924" y="431255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1</a:t>
            </a:r>
          </a:p>
        </p:txBody>
      </p:sp>
      <p:sp>
        <p:nvSpPr>
          <p:cNvPr id="117" name="CuadroTexto 116">
            <a:extLst>
              <a:ext uri="{FF2B5EF4-FFF2-40B4-BE49-F238E27FC236}">
                <a16:creationId xmlns:a16="http://schemas.microsoft.com/office/drawing/2014/main" id="{51C3373B-4F03-8C48-8F85-C52CF8003EE7}"/>
              </a:ext>
            </a:extLst>
          </p:cNvPr>
          <p:cNvSpPr txBox="1"/>
          <p:nvPr/>
        </p:nvSpPr>
        <p:spPr>
          <a:xfrm>
            <a:off x="1504566" y="4267113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0</a:t>
            </a:r>
          </a:p>
        </p:txBody>
      </p:sp>
      <p:sp>
        <p:nvSpPr>
          <p:cNvPr id="120" name="CuadroTexto 119">
            <a:extLst>
              <a:ext uri="{FF2B5EF4-FFF2-40B4-BE49-F238E27FC236}">
                <a16:creationId xmlns:a16="http://schemas.microsoft.com/office/drawing/2014/main" id="{0DC5B404-0F4B-D342-8408-C1151641B2B4}"/>
              </a:ext>
            </a:extLst>
          </p:cNvPr>
          <p:cNvSpPr txBox="1"/>
          <p:nvPr/>
        </p:nvSpPr>
        <p:spPr>
          <a:xfrm>
            <a:off x="1894780" y="3865951"/>
            <a:ext cx="18059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2</a:t>
            </a:r>
          </a:p>
        </p:txBody>
      </p:sp>
      <p:grpSp>
        <p:nvGrpSpPr>
          <p:cNvPr id="122" name="Grupo 121">
            <a:extLst>
              <a:ext uri="{FF2B5EF4-FFF2-40B4-BE49-F238E27FC236}">
                <a16:creationId xmlns:a16="http://schemas.microsoft.com/office/drawing/2014/main" id="{86111082-B551-6942-B76E-FF19D6A67F29}"/>
              </a:ext>
            </a:extLst>
          </p:cNvPr>
          <p:cNvGrpSpPr/>
          <p:nvPr/>
        </p:nvGrpSpPr>
        <p:grpSpPr>
          <a:xfrm>
            <a:off x="4610497" y="3100932"/>
            <a:ext cx="1754046" cy="251264"/>
            <a:chOff x="1643606" y="3738623"/>
            <a:chExt cx="1828800" cy="392149"/>
          </a:xfrm>
        </p:grpSpPr>
        <p:sp>
          <p:nvSpPr>
            <p:cNvPr id="123" name="Rectángulo 122">
              <a:extLst>
                <a:ext uri="{FF2B5EF4-FFF2-40B4-BE49-F238E27FC236}">
                  <a16:creationId xmlns:a16="http://schemas.microsoft.com/office/drawing/2014/main" id="{F095FCC8-946A-114F-B5EE-86309F5F9A7C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24" name="Conector recto 123">
              <a:extLst>
                <a:ext uri="{FF2B5EF4-FFF2-40B4-BE49-F238E27FC236}">
                  <a16:creationId xmlns:a16="http://schemas.microsoft.com/office/drawing/2014/main" id="{80567B0C-3D18-D947-833F-9487B04EFC0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5" name="Conector recto 124">
              <a:extLst>
                <a:ext uri="{FF2B5EF4-FFF2-40B4-BE49-F238E27FC236}">
                  <a16:creationId xmlns:a16="http://schemas.microsoft.com/office/drawing/2014/main" id="{A17E6FD2-A6ED-AA46-91B6-BC566BCF88FC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Conector recto 125">
              <a:extLst>
                <a:ext uri="{FF2B5EF4-FFF2-40B4-BE49-F238E27FC236}">
                  <a16:creationId xmlns:a16="http://schemas.microsoft.com/office/drawing/2014/main" id="{9822FBA7-3590-2A4E-9929-E42A0EDD2E6D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Conector recto 126">
              <a:extLst>
                <a:ext uri="{FF2B5EF4-FFF2-40B4-BE49-F238E27FC236}">
                  <a16:creationId xmlns:a16="http://schemas.microsoft.com/office/drawing/2014/main" id="{C3590A96-5465-E549-A496-A893F226CAA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Conector recto 127">
              <a:extLst>
                <a:ext uri="{FF2B5EF4-FFF2-40B4-BE49-F238E27FC236}">
                  <a16:creationId xmlns:a16="http://schemas.microsoft.com/office/drawing/2014/main" id="{58A6C958-FDB7-A247-9020-B7E2467A6DB6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Conector recto 128">
              <a:extLst>
                <a:ext uri="{FF2B5EF4-FFF2-40B4-BE49-F238E27FC236}">
                  <a16:creationId xmlns:a16="http://schemas.microsoft.com/office/drawing/2014/main" id="{083B000C-07C1-4C4F-A306-D9570C0C9068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0" name="CuadroTexto 129">
            <a:extLst>
              <a:ext uri="{FF2B5EF4-FFF2-40B4-BE49-F238E27FC236}">
                <a16:creationId xmlns:a16="http://schemas.microsoft.com/office/drawing/2014/main" id="{B5F8EA09-AE2B-5949-8B76-A127E47F4FAA}"/>
              </a:ext>
            </a:extLst>
          </p:cNvPr>
          <p:cNvSpPr txBox="1"/>
          <p:nvPr/>
        </p:nvSpPr>
        <p:spPr>
          <a:xfrm>
            <a:off x="4160502" y="3381692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2</a:t>
            </a:r>
          </a:p>
        </p:txBody>
      </p:sp>
      <p:sp>
        <p:nvSpPr>
          <p:cNvPr id="131" name="CuadroTexto 130">
            <a:extLst>
              <a:ext uri="{FF2B5EF4-FFF2-40B4-BE49-F238E27FC236}">
                <a16:creationId xmlns:a16="http://schemas.microsoft.com/office/drawing/2014/main" id="{5B9272AA-3FC4-6C44-AD8E-770F06F69012}"/>
              </a:ext>
            </a:extLst>
          </p:cNvPr>
          <p:cNvSpPr txBox="1"/>
          <p:nvPr/>
        </p:nvSpPr>
        <p:spPr>
          <a:xfrm>
            <a:off x="5392270" y="3086010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32" name="Conector recto de flecha 131">
            <a:extLst>
              <a:ext uri="{FF2B5EF4-FFF2-40B4-BE49-F238E27FC236}">
                <a16:creationId xmlns:a16="http://schemas.microsoft.com/office/drawing/2014/main" id="{78F50EF4-79B9-F74F-B8C7-C86E8111F3E8}"/>
              </a:ext>
            </a:extLst>
          </p:cNvPr>
          <p:cNvCxnSpPr>
            <a:cxnSpLocks/>
            <a:stCxn id="123" idx="1"/>
          </p:cNvCxnSpPr>
          <p:nvPr/>
        </p:nvCxnSpPr>
        <p:spPr>
          <a:xfrm flipH="1">
            <a:off x="2246374" y="3226564"/>
            <a:ext cx="2364123" cy="6383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ector recto de flecha 132">
            <a:extLst>
              <a:ext uri="{FF2B5EF4-FFF2-40B4-BE49-F238E27FC236}">
                <a16:creationId xmlns:a16="http://schemas.microsoft.com/office/drawing/2014/main" id="{0B823A1A-949C-7848-89FD-17A8C9691F05}"/>
              </a:ext>
            </a:extLst>
          </p:cNvPr>
          <p:cNvCxnSpPr>
            <a:cxnSpLocks/>
          </p:cNvCxnSpPr>
          <p:nvPr/>
        </p:nvCxnSpPr>
        <p:spPr>
          <a:xfrm>
            <a:off x="8151945" y="3279401"/>
            <a:ext cx="1510563" cy="54861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ector recto de flecha 133">
            <a:extLst>
              <a:ext uri="{FF2B5EF4-FFF2-40B4-BE49-F238E27FC236}">
                <a16:creationId xmlns:a16="http://schemas.microsoft.com/office/drawing/2014/main" id="{AD4195D7-8FBF-7F4C-AF64-D3B310EC3AE7}"/>
              </a:ext>
            </a:extLst>
          </p:cNvPr>
          <p:cNvCxnSpPr>
            <a:cxnSpLocks/>
          </p:cNvCxnSpPr>
          <p:nvPr/>
        </p:nvCxnSpPr>
        <p:spPr>
          <a:xfrm flipH="1">
            <a:off x="7765205" y="2189331"/>
            <a:ext cx="334743" cy="41543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CuadroTexto 134">
            <a:extLst>
              <a:ext uri="{FF2B5EF4-FFF2-40B4-BE49-F238E27FC236}">
                <a16:creationId xmlns:a16="http://schemas.microsoft.com/office/drawing/2014/main" id="{7ED7E098-9388-EA49-8A90-4E43B48E2E30}"/>
              </a:ext>
            </a:extLst>
          </p:cNvPr>
          <p:cNvSpPr txBox="1"/>
          <p:nvPr/>
        </p:nvSpPr>
        <p:spPr>
          <a:xfrm>
            <a:off x="7851231" y="2353060"/>
            <a:ext cx="5549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raiz</a:t>
            </a:r>
          </a:p>
        </p:txBody>
      </p:sp>
      <p:sp>
        <p:nvSpPr>
          <p:cNvPr id="136" name="CuadroTexto 135">
            <a:extLst>
              <a:ext uri="{FF2B5EF4-FFF2-40B4-BE49-F238E27FC236}">
                <a16:creationId xmlns:a16="http://schemas.microsoft.com/office/drawing/2014/main" id="{E159CA4E-4B00-0D41-AD1B-E3DC8AC0BE0A}"/>
              </a:ext>
            </a:extLst>
          </p:cNvPr>
          <p:cNvSpPr txBox="1"/>
          <p:nvPr/>
        </p:nvSpPr>
        <p:spPr>
          <a:xfrm>
            <a:off x="830095" y="3776202"/>
            <a:ext cx="60625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inicial</a:t>
            </a:r>
          </a:p>
        </p:txBody>
      </p:sp>
      <p:cxnSp>
        <p:nvCxnSpPr>
          <p:cNvPr id="137" name="Conector recto de flecha 136">
            <a:extLst>
              <a:ext uri="{FF2B5EF4-FFF2-40B4-BE49-F238E27FC236}">
                <a16:creationId xmlns:a16="http://schemas.microsoft.com/office/drawing/2014/main" id="{516645FD-2CE8-4D42-90DB-24AB480D6FEA}"/>
              </a:ext>
            </a:extLst>
          </p:cNvPr>
          <p:cNvCxnSpPr>
            <a:cxnSpLocks/>
          </p:cNvCxnSpPr>
          <p:nvPr/>
        </p:nvCxnSpPr>
        <p:spPr>
          <a:xfrm flipV="1">
            <a:off x="742754" y="4163975"/>
            <a:ext cx="834804" cy="2449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CuadroTexto 137">
            <a:extLst>
              <a:ext uri="{FF2B5EF4-FFF2-40B4-BE49-F238E27FC236}">
                <a16:creationId xmlns:a16="http://schemas.microsoft.com/office/drawing/2014/main" id="{C932E220-CD9D-AF4E-A799-BF8D19C5E0A8}"/>
              </a:ext>
            </a:extLst>
          </p:cNvPr>
          <p:cNvSpPr txBox="1"/>
          <p:nvPr/>
        </p:nvSpPr>
        <p:spPr>
          <a:xfrm>
            <a:off x="5516424" y="3868547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3</a:t>
            </a:r>
          </a:p>
        </p:txBody>
      </p:sp>
      <p:cxnSp>
        <p:nvCxnSpPr>
          <p:cNvPr id="139" name="Conector angular 138">
            <a:extLst>
              <a:ext uri="{FF2B5EF4-FFF2-40B4-BE49-F238E27FC236}">
                <a16:creationId xmlns:a16="http://schemas.microsoft.com/office/drawing/2014/main" id="{41B41AA6-7385-BB4A-8140-812FF96BC27D}"/>
              </a:ext>
            </a:extLst>
          </p:cNvPr>
          <p:cNvCxnSpPr>
            <a:cxnSpLocks/>
          </p:cNvCxnSpPr>
          <p:nvPr/>
        </p:nvCxnSpPr>
        <p:spPr>
          <a:xfrm flipV="1">
            <a:off x="5133558" y="3788884"/>
            <a:ext cx="260776" cy="189726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141" name="Grupo 140">
            <a:extLst>
              <a:ext uri="{FF2B5EF4-FFF2-40B4-BE49-F238E27FC236}">
                <a16:creationId xmlns:a16="http://schemas.microsoft.com/office/drawing/2014/main" id="{335F5568-2A65-B94D-A4D1-6C5C9AFEE076}"/>
              </a:ext>
            </a:extLst>
          </p:cNvPr>
          <p:cNvGrpSpPr/>
          <p:nvPr/>
        </p:nvGrpSpPr>
        <p:grpSpPr>
          <a:xfrm>
            <a:off x="9409130" y="3835169"/>
            <a:ext cx="1653226" cy="328716"/>
            <a:chOff x="1643606" y="3738623"/>
            <a:chExt cx="1828800" cy="392149"/>
          </a:xfrm>
        </p:grpSpPr>
        <p:sp>
          <p:nvSpPr>
            <p:cNvPr id="142" name="Rectángulo 141">
              <a:extLst>
                <a:ext uri="{FF2B5EF4-FFF2-40B4-BE49-F238E27FC236}">
                  <a16:creationId xmlns:a16="http://schemas.microsoft.com/office/drawing/2014/main" id="{5FC9938F-4595-4A47-A434-D3138286BB4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143" name="Conector recto 142">
              <a:extLst>
                <a:ext uri="{FF2B5EF4-FFF2-40B4-BE49-F238E27FC236}">
                  <a16:creationId xmlns:a16="http://schemas.microsoft.com/office/drawing/2014/main" id="{3793089D-279B-AC46-9E7E-29FBABC26BF3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Conector recto 143">
              <a:extLst>
                <a:ext uri="{FF2B5EF4-FFF2-40B4-BE49-F238E27FC236}">
                  <a16:creationId xmlns:a16="http://schemas.microsoft.com/office/drawing/2014/main" id="{DF29E291-0B3B-7949-A4B8-B5D09454F265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Conector recto 185">
              <a:extLst>
                <a:ext uri="{FF2B5EF4-FFF2-40B4-BE49-F238E27FC236}">
                  <a16:creationId xmlns:a16="http://schemas.microsoft.com/office/drawing/2014/main" id="{54337823-FE25-5C4A-A0F9-CE91EA178A5B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Conector recto 191">
              <a:extLst>
                <a:ext uri="{FF2B5EF4-FFF2-40B4-BE49-F238E27FC236}">
                  <a16:creationId xmlns:a16="http://schemas.microsoft.com/office/drawing/2014/main" id="{0935AF0A-C6AE-3344-BAC7-6569B71053A6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Conector recto 192">
              <a:extLst>
                <a:ext uri="{FF2B5EF4-FFF2-40B4-BE49-F238E27FC236}">
                  <a16:creationId xmlns:a16="http://schemas.microsoft.com/office/drawing/2014/main" id="{B253F283-98D2-8A4D-AE67-ACFC7F8E300D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Conector recto 193">
              <a:extLst>
                <a:ext uri="{FF2B5EF4-FFF2-40B4-BE49-F238E27FC236}">
                  <a16:creationId xmlns:a16="http://schemas.microsoft.com/office/drawing/2014/main" id="{3A0C22AF-3E25-FC42-BE94-A6DA4F76BE3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95" name="CuadroTexto 194">
            <a:extLst>
              <a:ext uri="{FF2B5EF4-FFF2-40B4-BE49-F238E27FC236}">
                <a16:creationId xmlns:a16="http://schemas.microsoft.com/office/drawing/2014/main" id="{FB898426-396C-5148-96D3-A0A76E32862C}"/>
              </a:ext>
            </a:extLst>
          </p:cNvPr>
          <p:cNvSpPr txBox="1"/>
          <p:nvPr/>
        </p:nvSpPr>
        <p:spPr>
          <a:xfrm>
            <a:off x="9364760" y="430309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3</a:t>
            </a:r>
          </a:p>
        </p:txBody>
      </p:sp>
      <p:sp>
        <p:nvSpPr>
          <p:cNvPr id="196" name="CuadroTexto 195">
            <a:extLst>
              <a:ext uri="{FF2B5EF4-FFF2-40B4-BE49-F238E27FC236}">
                <a16:creationId xmlns:a16="http://schemas.microsoft.com/office/drawing/2014/main" id="{34F9899C-FA0B-774E-80E3-028E2612D42E}"/>
              </a:ext>
            </a:extLst>
          </p:cNvPr>
          <p:cNvSpPr txBox="1"/>
          <p:nvPr/>
        </p:nvSpPr>
        <p:spPr>
          <a:xfrm>
            <a:off x="9592260" y="3859087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</a:t>
            </a:r>
          </a:p>
        </p:txBody>
      </p:sp>
      <p:sp>
        <p:nvSpPr>
          <p:cNvPr id="197" name="CuadroTexto 196">
            <a:extLst>
              <a:ext uri="{FF2B5EF4-FFF2-40B4-BE49-F238E27FC236}">
                <a16:creationId xmlns:a16="http://schemas.microsoft.com/office/drawing/2014/main" id="{DCFC6874-AC29-F642-8127-B03C66447E38}"/>
              </a:ext>
            </a:extLst>
          </p:cNvPr>
          <p:cNvSpPr txBox="1"/>
          <p:nvPr/>
        </p:nvSpPr>
        <p:spPr>
          <a:xfrm>
            <a:off x="10161037" y="3857985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8</a:t>
            </a:r>
          </a:p>
        </p:txBody>
      </p:sp>
      <p:cxnSp>
        <p:nvCxnSpPr>
          <p:cNvPr id="199" name="Conector recto de flecha 198">
            <a:extLst>
              <a:ext uri="{FF2B5EF4-FFF2-40B4-BE49-F238E27FC236}">
                <a16:creationId xmlns:a16="http://schemas.microsoft.com/office/drawing/2014/main" id="{DE80CEF1-42D7-0642-A01D-204B9DA1637B}"/>
              </a:ext>
            </a:extLst>
          </p:cNvPr>
          <p:cNvCxnSpPr>
            <a:cxnSpLocks/>
          </p:cNvCxnSpPr>
          <p:nvPr/>
        </p:nvCxnSpPr>
        <p:spPr>
          <a:xfrm>
            <a:off x="5834478" y="3319410"/>
            <a:ext cx="59757" cy="50860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Conector angular 199">
            <a:extLst>
              <a:ext uri="{FF2B5EF4-FFF2-40B4-BE49-F238E27FC236}">
                <a16:creationId xmlns:a16="http://schemas.microsoft.com/office/drawing/2014/main" id="{58C0EB12-A0B2-8246-8236-F85ED33C53A1}"/>
              </a:ext>
            </a:extLst>
          </p:cNvPr>
          <p:cNvCxnSpPr>
            <a:cxnSpLocks/>
          </p:cNvCxnSpPr>
          <p:nvPr/>
        </p:nvCxnSpPr>
        <p:spPr>
          <a:xfrm>
            <a:off x="9040791" y="3983575"/>
            <a:ext cx="398533" cy="138049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01" name="CuadroTexto 200">
            <a:extLst>
              <a:ext uri="{FF2B5EF4-FFF2-40B4-BE49-F238E27FC236}">
                <a16:creationId xmlns:a16="http://schemas.microsoft.com/office/drawing/2014/main" id="{80096DA0-B08A-2149-A917-440840434951}"/>
              </a:ext>
            </a:extLst>
          </p:cNvPr>
          <p:cNvSpPr txBox="1"/>
          <p:nvPr/>
        </p:nvSpPr>
        <p:spPr>
          <a:xfrm>
            <a:off x="2357129" y="384327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15</a:t>
            </a:r>
          </a:p>
        </p:txBody>
      </p:sp>
      <p:grpSp>
        <p:nvGrpSpPr>
          <p:cNvPr id="202" name="Grupo 201">
            <a:extLst>
              <a:ext uri="{FF2B5EF4-FFF2-40B4-BE49-F238E27FC236}">
                <a16:creationId xmlns:a16="http://schemas.microsoft.com/office/drawing/2014/main" id="{A5BFACE7-4629-5846-AC13-05E7B8E523D5}"/>
              </a:ext>
            </a:extLst>
          </p:cNvPr>
          <p:cNvGrpSpPr/>
          <p:nvPr/>
        </p:nvGrpSpPr>
        <p:grpSpPr>
          <a:xfrm>
            <a:off x="3587919" y="3857650"/>
            <a:ext cx="1571244" cy="284774"/>
            <a:chOff x="1643606" y="3738623"/>
            <a:chExt cx="1828800" cy="392149"/>
          </a:xfrm>
        </p:grpSpPr>
        <p:sp>
          <p:nvSpPr>
            <p:cNvPr id="203" name="Rectángulo 202">
              <a:extLst>
                <a:ext uri="{FF2B5EF4-FFF2-40B4-BE49-F238E27FC236}">
                  <a16:creationId xmlns:a16="http://schemas.microsoft.com/office/drawing/2014/main" id="{CE86239C-A2F0-0B41-AAAF-DDDA28C65DD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204" name="Conector recto 203">
              <a:extLst>
                <a:ext uri="{FF2B5EF4-FFF2-40B4-BE49-F238E27FC236}">
                  <a16:creationId xmlns:a16="http://schemas.microsoft.com/office/drawing/2014/main" id="{F8F99ED5-4CF8-B14A-86AB-7C898A96CF96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5" name="Conector recto 204">
              <a:extLst>
                <a:ext uri="{FF2B5EF4-FFF2-40B4-BE49-F238E27FC236}">
                  <a16:creationId xmlns:a16="http://schemas.microsoft.com/office/drawing/2014/main" id="{ED29BDDC-38BF-D24D-9475-6A6845736008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6" name="Conector recto 205">
              <a:extLst>
                <a:ext uri="{FF2B5EF4-FFF2-40B4-BE49-F238E27FC236}">
                  <a16:creationId xmlns:a16="http://schemas.microsoft.com/office/drawing/2014/main" id="{7484F97D-928D-3F4A-8B2D-F908D37803F8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7" name="Conector recto 206">
              <a:extLst>
                <a:ext uri="{FF2B5EF4-FFF2-40B4-BE49-F238E27FC236}">
                  <a16:creationId xmlns:a16="http://schemas.microsoft.com/office/drawing/2014/main" id="{BB10D660-7336-674A-8FD5-417DBB9595F3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8" name="Conector recto 207">
              <a:extLst>
                <a:ext uri="{FF2B5EF4-FFF2-40B4-BE49-F238E27FC236}">
                  <a16:creationId xmlns:a16="http://schemas.microsoft.com/office/drawing/2014/main" id="{3DA19352-6EE7-DC49-89BF-9911A76AB900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Conector recto 208">
              <a:extLst>
                <a:ext uri="{FF2B5EF4-FFF2-40B4-BE49-F238E27FC236}">
                  <a16:creationId xmlns:a16="http://schemas.microsoft.com/office/drawing/2014/main" id="{F6EC4729-0F5F-B64E-9BC9-99DB0D492FCF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0" name="CuadroTexto 209">
            <a:extLst>
              <a:ext uri="{FF2B5EF4-FFF2-40B4-BE49-F238E27FC236}">
                <a16:creationId xmlns:a16="http://schemas.microsoft.com/office/drawing/2014/main" id="{90BBEE26-C41E-2B47-8D01-9079EEBEBABB}"/>
              </a:ext>
            </a:extLst>
          </p:cNvPr>
          <p:cNvSpPr txBox="1"/>
          <p:nvPr/>
        </p:nvSpPr>
        <p:spPr>
          <a:xfrm>
            <a:off x="3717198" y="3866461"/>
            <a:ext cx="35293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43</a:t>
            </a:r>
          </a:p>
        </p:txBody>
      </p:sp>
      <p:sp>
        <p:nvSpPr>
          <p:cNvPr id="211" name="CuadroTexto 210">
            <a:extLst>
              <a:ext uri="{FF2B5EF4-FFF2-40B4-BE49-F238E27FC236}">
                <a16:creationId xmlns:a16="http://schemas.microsoft.com/office/drawing/2014/main" id="{750B2C6C-0354-3840-8BBF-9B1DBB09B974}"/>
              </a:ext>
            </a:extLst>
          </p:cNvPr>
          <p:cNvSpPr txBox="1"/>
          <p:nvPr/>
        </p:nvSpPr>
        <p:spPr>
          <a:xfrm>
            <a:off x="4334640" y="384378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49</a:t>
            </a:r>
          </a:p>
        </p:txBody>
      </p:sp>
      <p:sp>
        <p:nvSpPr>
          <p:cNvPr id="212" name="CuadroTexto 211">
            <a:extLst>
              <a:ext uri="{FF2B5EF4-FFF2-40B4-BE49-F238E27FC236}">
                <a16:creationId xmlns:a16="http://schemas.microsoft.com/office/drawing/2014/main" id="{720B5BAF-C883-0B44-A91E-CDF662261629}"/>
              </a:ext>
            </a:extLst>
          </p:cNvPr>
          <p:cNvSpPr txBox="1"/>
          <p:nvPr/>
        </p:nvSpPr>
        <p:spPr>
          <a:xfrm>
            <a:off x="4803887" y="3118247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43</a:t>
            </a:r>
          </a:p>
        </p:txBody>
      </p:sp>
      <p:sp>
        <p:nvSpPr>
          <p:cNvPr id="213" name="CuadroTexto 212">
            <a:extLst>
              <a:ext uri="{FF2B5EF4-FFF2-40B4-BE49-F238E27FC236}">
                <a16:creationId xmlns:a16="http://schemas.microsoft.com/office/drawing/2014/main" id="{B77C6C4F-3DE4-1145-BBD3-ECC5D5348CA2}"/>
              </a:ext>
            </a:extLst>
          </p:cNvPr>
          <p:cNvSpPr txBox="1"/>
          <p:nvPr/>
        </p:nvSpPr>
        <p:spPr>
          <a:xfrm>
            <a:off x="3561117" y="418217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4</a:t>
            </a:r>
          </a:p>
        </p:txBody>
      </p:sp>
      <p:cxnSp>
        <p:nvCxnSpPr>
          <p:cNvPr id="214" name="Conector angular 213">
            <a:extLst>
              <a:ext uri="{FF2B5EF4-FFF2-40B4-BE49-F238E27FC236}">
                <a16:creationId xmlns:a16="http://schemas.microsoft.com/office/drawing/2014/main" id="{E0B83DE5-845D-8C4F-B6A4-445F38FEC70B}"/>
              </a:ext>
            </a:extLst>
          </p:cNvPr>
          <p:cNvCxnSpPr>
            <a:cxnSpLocks/>
            <a:stCxn id="80" idx="3"/>
          </p:cNvCxnSpPr>
          <p:nvPr/>
        </p:nvCxnSpPr>
        <p:spPr>
          <a:xfrm>
            <a:off x="3181652" y="3999527"/>
            <a:ext cx="345948" cy="93521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215" name="Conector recto de flecha 214">
            <a:extLst>
              <a:ext uri="{FF2B5EF4-FFF2-40B4-BE49-F238E27FC236}">
                <a16:creationId xmlns:a16="http://schemas.microsoft.com/office/drawing/2014/main" id="{6485125F-0FD2-8841-B775-782B6DDE636F}"/>
              </a:ext>
            </a:extLst>
          </p:cNvPr>
          <p:cNvCxnSpPr>
            <a:cxnSpLocks/>
            <a:endCxn id="211" idx="0"/>
          </p:cNvCxnSpPr>
          <p:nvPr/>
        </p:nvCxnSpPr>
        <p:spPr>
          <a:xfrm flipH="1">
            <a:off x="4511932" y="3224509"/>
            <a:ext cx="764490" cy="6192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6" name="CuadroTexto 215">
            <a:extLst>
              <a:ext uri="{FF2B5EF4-FFF2-40B4-BE49-F238E27FC236}">
                <a16:creationId xmlns:a16="http://schemas.microsoft.com/office/drawing/2014/main" id="{86AAAE31-DBBA-864E-8EB6-C996D62B70D5}"/>
              </a:ext>
            </a:extLst>
          </p:cNvPr>
          <p:cNvSpPr txBox="1"/>
          <p:nvPr/>
        </p:nvSpPr>
        <p:spPr>
          <a:xfrm>
            <a:off x="6055863" y="3872493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57</a:t>
            </a:r>
          </a:p>
        </p:txBody>
      </p:sp>
      <p:sp>
        <p:nvSpPr>
          <p:cNvPr id="217" name="CuadroTexto 216">
            <a:extLst>
              <a:ext uri="{FF2B5EF4-FFF2-40B4-BE49-F238E27FC236}">
                <a16:creationId xmlns:a16="http://schemas.microsoft.com/office/drawing/2014/main" id="{AF923208-C085-E84A-8D84-93B2AB48CF07}"/>
              </a:ext>
            </a:extLst>
          </p:cNvPr>
          <p:cNvSpPr txBox="1"/>
          <p:nvPr/>
        </p:nvSpPr>
        <p:spPr>
          <a:xfrm>
            <a:off x="2723629" y="3873152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20</a:t>
            </a:r>
          </a:p>
        </p:txBody>
      </p:sp>
      <p:sp>
        <p:nvSpPr>
          <p:cNvPr id="7" name="CuadroTexto 6">
            <a:extLst>
              <a:ext uri="{FF2B5EF4-FFF2-40B4-BE49-F238E27FC236}">
                <a16:creationId xmlns:a16="http://schemas.microsoft.com/office/drawing/2014/main" id="{D1B5D85B-407B-A14A-ACC7-49686A52B905}"/>
              </a:ext>
            </a:extLst>
          </p:cNvPr>
          <p:cNvSpPr txBox="1"/>
          <p:nvPr/>
        </p:nvSpPr>
        <p:spPr>
          <a:xfrm>
            <a:off x="7377427" y="4933862"/>
            <a:ext cx="15311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53 57</a:t>
            </a:r>
            <a:r>
              <a:rPr lang="es-AR" dirty="0">
                <a:highlight>
                  <a:srgbClr val="FF0000"/>
                </a:highlight>
              </a:rPr>
              <a:t>  60</a:t>
            </a:r>
            <a:r>
              <a:rPr lang="es-AR" dirty="0">
                <a:highlight>
                  <a:srgbClr val="FFFF00"/>
                </a:highlight>
              </a:rPr>
              <a:t>  75</a:t>
            </a:r>
          </a:p>
        </p:txBody>
      </p:sp>
      <p:grpSp>
        <p:nvGrpSpPr>
          <p:cNvPr id="218" name="Grupo 217">
            <a:extLst>
              <a:ext uri="{FF2B5EF4-FFF2-40B4-BE49-F238E27FC236}">
                <a16:creationId xmlns:a16="http://schemas.microsoft.com/office/drawing/2014/main" id="{67AD1316-C3E8-934F-B6D4-95B75E60EE47}"/>
              </a:ext>
            </a:extLst>
          </p:cNvPr>
          <p:cNvGrpSpPr/>
          <p:nvPr/>
        </p:nvGrpSpPr>
        <p:grpSpPr>
          <a:xfrm>
            <a:off x="7335801" y="3861083"/>
            <a:ext cx="1653226" cy="328716"/>
            <a:chOff x="1643606" y="3738623"/>
            <a:chExt cx="1828800" cy="392149"/>
          </a:xfrm>
        </p:grpSpPr>
        <p:sp>
          <p:nvSpPr>
            <p:cNvPr id="219" name="Rectángulo 218">
              <a:extLst>
                <a:ext uri="{FF2B5EF4-FFF2-40B4-BE49-F238E27FC236}">
                  <a16:creationId xmlns:a16="http://schemas.microsoft.com/office/drawing/2014/main" id="{CE9E46BD-B6D6-9847-BDBC-09DAFCFC9AFE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220" name="Conector recto 219">
              <a:extLst>
                <a:ext uri="{FF2B5EF4-FFF2-40B4-BE49-F238E27FC236}">
                  <a16:creationId xmlns:a16="http://schemas.microsoft.com/office/drawing/2014/main" id="{AD623B63-50D2-EE4E-818E-FEF918133E88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Conector recto 220">
              <a:extLst>
                <a:ext uri="{FF2B5EF4-FFF2-40B4-BE49-F238E27FC236}">
                  <a16:creationId xmlns:a16="http://schemas.microsoft.com/office/drawing/2014/main" id="{691434D8-D3A3-CB4E-BA92-F5552D50E1FE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Conector recto 221">
              <a:extLst>
                <a:ext uri="{FF2B5EF4-FFF2-40B4-BE49-F238E27FC236}">
                  <a16:creationId xmlns:a16="http://schemas.microsoft.com/office/drawing/2014/main" id="{311BDD9D-DFF3-564D-B281-64F09D51AF50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Conector recto 222">
              <a:extLst>
                <a:ext uri="{FF2B5EF4-FFF2-40B4-BE49-F238E27FC236}">
                  <a16:creationId xmlns:a16="http://schemas.microsoft.com/office/drawing/2014/main" id="{BFD5F4FA-CB49-6043-BB70-5B159D480BDA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Conector recto 223">
              <a:extLst>
                <a:ext uri="{FF2B5EF4-FFF2-40B4-BE49-F238E27FC236}">
                  <a16:creationId xmlns:a16="http://schemas.microsoft.com/office/drawing/2014/main" id="{672F3BFD-0CFB-B146-94D4-1A959F9C841F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Conector recto 224">
              <a:extLst>
                <a:ext uri="{FF2B5EF4-FFF2-40B4-BE49-F238E27FC236}">
                  <a16:creationId xmlns:a16="http://schemas.microsoft.com/office/drawing/2014/main" id="{FED5A440-2BCB-E540-8E82-CF9E4DFEA081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26" name="CuadroTexto 225">
            <a:extLst>
              <a:ext uri="{FF2B5EF4-FFF2-40B4-BE49-F238E27FC236}">
                <a16:creationId xmlns:a16="http://schemas.microsoft.com/office/drawing/2014/main" id="{57299DF4-9212-3243-97C6-A11F3DDC4089}"/>
              </a:ext>
            </a:extLst>
          </p:cNvPr>
          <p:cNvSpPr txBox="1"/>
          <p:nvPr/>
        </p:nvSpPr>
        <p:spPr>
          <a:xfrm>
            <a:off x="7291431" y="4329008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5</a:t>
            </a:r>
          </a:p>
        </p:txBody>
      </p:sp>
      <p:sp>
        <p:nvSpPr>
          <p:cNvPr id="227" name="CuadroTexto 226">
            <a:extLst>
              <a:ext uri="{FF2B5EF4-FFF2-40B4-BE49-F238E27FC236}">
                <a16:creationId xmlns:a16="http://schemas.microsoft.com/office/drawing/2014/main" id="{C2FF8464-CECB-0243-AA0B-0771A23310EB}"/>
              </a:ext>
            </a:extLst>
          </p:cNvPr>
          <p:cNvSpPr txBox="1"/>
          <p:nvPr/>
        </p:nvSpPr>
        <p:spPr>
          <a:xfrm>
            <a:off x="7518931" y="3885001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60	</a:t>
            </a:r>
          </a:p>
        </p:txBody>
      </p:sp>
      <p:sp>
        <p:nvSpPr>
          <p:cNvPr id="228" name="CuadroTexto 227">
            <a:extLst>
              <a:ext uri="{FF2B5EF4-FFF2-40B4-BE49-F238E27FC236}">
                <a16:creationId xmlns:a16="http://schemas.microsoft.com/office/drawing/2014/main" id="{39047715-2A6B-A44A-A83D-B9E02FDF13D4}"/>
              </a:ext>
            </a:extLst>
          </p:cNvPr>
          <p:cNvSpPr txBox="1"/>
          <p:nvPr/>
        </p:nvSpPr>
        <p:spPr>
          <a:xfrm>
            <a:off x="8087708" y="3883899"/>
            <a:ext cx="35458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75</a:t>
            </a:r>
          </a:p>
        </p:txBody>
      </p:sp>
      <p:cxnSp>
        <p:nvCxnSpPr>
          <p:cNvPr id="229" name="Conector angular 228">
            <a:extLst>
              <a:ext uri="{FF2B5EF4-FFF2-40B4-BE49-F238E27FC236}">
                <a16:creationId xmlns:a16="http://schemas.microsoft.com/office/drawing/2014/main" id="{E0932B4C-4D02-6643-BBF1-7DE17479A7D7}"/>
              </a:ext>
            </a:extLst>
          </p:cNvPr>
          <p:cNvCxnSpPr>
            <a:cxnSpLocks/>
          </p:cNvCxnSpPr>
          <p:nvPr/>
        </p:nvCxnSpPr>
        <p:spPr>
          <a:xfrm>
            <a:off x="6967462" y="4009489"/>
            <a:ext cx="398533" cy="138049"/>
          </a:xfrm>
          <a:prstGeom prst="bentConnector3">
            <a:avLst>
              <a:gd name="adj1" fmla="val 50000"/>
            </a:avLst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8" name="CuadroTexto 7">
            <a:extLst>
              <a:ext uri="{FF2B5EF4-FFF2-40B4-BE49-F238E27FC236}">
                <a16:creationId xmlns:a16="http://schemas.microsoft.com/office/drawing/2014/main" id="{7D51E9C9-77C7-3D44-A9F9-68CA7F8CE68D}"/>
              </a:ext>
            </a:extLst>
          </p:cNvPr>
          <p:cNvSpPr txBox="1"/>
          <p:nvPr/>
        </p:nvSpPr>
        <p:spPr>
          <a:xfrm>
            <a:off x="7562335" y="5906530"/>
            <a:ext cx="15953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>
                <a:highlight>
                  <a:srgbClr val="00FF00"/>
                </a:highlight>
              </a:rPr>
              <a:t>43  53 </a:t>
            </a:r>
            <a:r>
              <a:rPr lang="es-AR" dirty="0">
                <a:highlight>
                  <a:srgbClr val="FF0000"/>
                </a:highlight>
              </a:rPr>
              <a:t> 60</a:t>
            </a:r>
            <a:r>
              <a:rPr lang="es-AR" dirty="0">
                <a:highlight>
                  <a:srgbClr val="FFFF00"/>
                </a:highlight>
              </a:rPr>
              <a:t>  80</a:t>
            </a:r>
          </a:p>
        </p:txBody>
      </p:sp>
      <p:grpSp>
        <p:nvGrpSpPr>
          <p:cNvPr id="230" name="Grupo 229">
            <a:extLst>
              <a:ext uri="{FF2B5EF4-FFF2-40B4-BE49-F238E27FC236}">
                <a16:creationId xmlns:a16="http://schemas.microsoft.com/office/drawing/2014/main" id="{7F76C5C2-B812-314A-B3A5-2B325BD693E3}"/>
              </a:ext>
            </a:extLst>
          </p:cNvPr>
          <p:cNvGrpSpPr/>
          <p:nvPr/>
        </p:nvGrpSpPr>
        <p:grpSpPr>
          <a:xfrm>
            <a:off x="7549841" y="3029143"/>
            <a:ext cx="1653226" cy="328716"/>
            <a:chOff x="1643606" y="3738623"/>
            <a:chExt cx="1828800" cy="392149"/>
          </a:xfrm>
        </p:grpSpPr>
        <p:sp>
          <p:nvSpPr>
            <p:cNvPr id="231" name="Rectángulo 230">
              <a:extLst>
                <a:ext uri="{FF2B5EF4-FFF2-40B4-BE49-F238E27FC236}">
                  <a16:creationId xmlns:a16="http://schemas.microsoft.com/office/drawing/2014/main" id="{59E2340E-A967-BD42-B2BE-7E1D69E004A1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232" name="Conector recto 231">
              <a:extLst>
                <a:ext uri="{FF2B5EF4-FFF2-40B4-BE49-F238E27FC236}">
                  <a16:creationId xmlns:a16="http://schemas.microsoft.com/office/drawing/2014/main" id="{B361AFAE-7D9A-9D4A-BD56-39BEBAF674BB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3" name="Conector recto 232">
              <a:extLst>
                <a:ext uri="{FF2B5EF4-FFF2-40B4-BE49-F238E27FC236}">
                  <a16:creationId xmlns:a16="http://schemas.microsoft.com/office/drawing/2014/main" id="{0F36BA9A-3587-194A-8467-7634BBC3CC49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4" name="Conector recto 233">
              <a:extLst>
                <a:ext uri="{FF2B5EF4-FFF2-40B4-BE49-F238E27FC236}">
                  <a16:creationId xmlns:a16="http://schemas.microsoft.com/office/drawing/2014/main" id="{ED8F1FD2-722E-6347-9B4E-6E2FE2305455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5" name="Conector recto 234">
              <a:extLst>
                <a:ext uri="{FF2B5EF4-FFF2-40B4-BE49-F238E27FC236}">
                  <a16:creationId xmlns:a16="http://schemas.microsoft.com/office/drawing/2014/main" id="{2021AC76-A123-0C4E-87FF-ED7D41CDF117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6" name="Conector recto 235">
              <a:extLst>
                <a:ext uri="{FF2B5EF4-FFF2-40B4-BE49-F238E27FC236}">
                  <a16:creationId xmlns:a16="http://schemas.microsoft.com/office/drawing/2014/main" id="{E393490F-539C-4F48-ABE6-97D74834FE2A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Conector recto 236">
              <a:extLst>
                <a:ext uri="{FF2B5EF4-FFF2-40B4-BE49-F238E27FC236}">
                  <a16:creationId xmlns:a16="http://schemas.microsoft.com/office/drawing/2014/main" id="{38BA0CBD-3429-D646-85DE-CD248D289C7D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8" name="CuadroTexto 237">
            <a:extLst>
              <a:ext uri="{FF2B5EF4-FFF2-40B4-BE49-F238E27FC236}">
                <a16:creationId xmlns:a16="http://schemas.microsoft.com/office/drawing/2014/main" id="{E3E30820-1242-7746-8EB5-5FBCC1D0428F}"/>
              </a:ext>
            </a:extLst>
          </p:cNvPr>
          <p:cNvSpPr txBox="1"/>
          <p:nvPr/>
        </p:nvSpPr>
        <p:spPr>
          <a:xfrm>
            <a:off x="7732971" y="3053061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80	</a:t>
            </a:r>
          </a:p>
        </p:txBody>
      </p:sp>
      <p:sp>
        <p:nvSpPr>
          <p:cNvPr id="240" name="CuadroTexto 239">
            <a:extLst>
              <a:ext uri="{FF2B5EF4-FFF2-40B4-BE49-F238E27FC236}">
                <a16:creationId xmlns:a16="http://schemas.microsoft.com/office/drawing/2014/main" id="{66BCBC2B-E651-C743-B726-E6077689796C}"/>
              </a:ext>
            </a:extLst>
          </p:cNvPr>
          <p:cNvSpPr txBox="1"/>
          <p:nvPr/>
        </p:nvSpPr>
        <p:spPr>
          <a:xfrm>
            <a:off x="7435668" y="3395246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6</a:t>
            </a:r>
          </a:p>
        </p:txBody>
      </p:sp>
      <p:cxnSp>
        <p:nvCxnSpPr>
          <p:cNvPr id="241" name="Conector recto de flecha 240">
            <a:extLst>
              <a:ext uri="{FF2B5EF4-FFF2-40B4-BE49-F238E27FC236}">
                <a16:creationId xmlns:a16="http://schemas.microsoft.com/office/drawing/2014/main" id="{6BB15F64-9CFB-DB4D-A7BD-8F778EDC0630}"/>
              </a:ext>
            </a:extLst>
          </p:cNvPr>
          <p:cNvCxnSpPr>
            <a:cxnSpLocks/>
            <a:stCxn id="231" idx="1"/>
          </p:cNvCxnSpPr>
          <p:nvPr/>
        </p:nvCxnSpPr>
        <p:spPr>
          <a:xfrm flipH="1">
            <a:off x="7394777" y="3193501"/>
            <a:ext cx="155064" cy="66448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2" name="Grupo 241">
            <a:extLst>
              <a:ext uri="{FF2B5EF4-FFF2-40B4-BE49-F238E27FC236}">
                <a16:creationId xmlns:a16="http://schemas.microsoft.com/office/drawing/2014/main" id="{4F414BA6-1BCC-214A-857A-D42451AF4F5E}"/>
              </a:ext>
            </a:extLst>
          </p:cNvPr>
          <p:cNvGrpSpPr/>
          <p:nvPr/>
        </p:nvGrpSpPr>
        <p:grpSpPr>
          <a:xfrm>
            <a:off x="6096137" y="2353617"/>
            <a:ext cx="1653226" cy="328716"/>
            <a:chOff x="1643606" y="3738623"/>
            <a:chExt cx="1828800" cy="392149"/>
          </a:xfrm>
        </p:grpSpPr>
        <p:sp>
          <p:nvSpPr>
            <p:cNvPr id="243" name="Rectángulo 242">
              <a:extLst>
                <a:ext uri="{FF2B5EF4-FFF2-40B4-BE49-F238E27FC236}">
                  <a16:creationId xmlns:a16="http://schemas.microsoft.com/office/drawing/2014/main" id="{529CC672-0F20-FF44-94CC-A43F7A970040}"/>
                </a:ext>
              </a:extLst>
            </p:cNvPr>
            <p:cNvSpPr/>
            <p:nvPr/>
          </p:nvSpPr>
          <p:spPr>
            <a:xfrm>
              <a:off x="1643606" y="3738623"/>
              <a:ext cx="1828800" cy="392149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s-AR" sz="1200"/>
            </a:p>
          </p:txBody>
        </p:sp>
        <p:cxnSp>
          <p:nvCxnSpPr>
            <p:cNvPr id="244" name="Conector recto 243">
              <a:extLst>
                <a:ext uri="{FF2B5EF4-FFF2-40B4-BE49-F238E27FC236}">
                  <a16:creationId xmlns:a16="http://schemas.microsoft.com/office/drawing/2014/main" id="{E1AD3FF8-93BA-D243-9F68-46628FE43EC0}"/>
                </a:ext>
              </a:extLst>
            </p:cNvPr>
            <p:cNvCxnSpPr/>
            <p:nvPr/>
          </p:nvCxnSpPr>
          <p:spPr>
            <a:xfrm>
              <a:off x="1794076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Conector recto 244">
              <a:extLst>
                <a:ext uri="{FF2B5EF4-FFF2-40B4-BE49-F238E27FC236}">
                  <a16:creationId xmlns:a16="http://schemas.microsoft.com/office/drawing/2014/main" id="{593E106E-B120-604F-9453-0BE3BF134FA3}"/>
                </a:ext>
              </a:extLst>
            </p:cNvPr>
            <p:cNvCxnSpPr/>
            <p:nvPr/>
          </p:nvCxnSpPr>
          <p:spPr>
            <a:xfrm>
              <a:off x="225127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Conector recto 245">
              <a:extLst>
                <a:ext uri="{FF2B5EF4-FFF2-40B4-BE49-F238E27FC236}">
                  <a16:creationId xmlns:a16="http://schemas.microsoft.com/office/drawing/2014/main" id="{BC4C1191-A5DC-F34A-A814-2D7F799D27C4}"/>
                </a:ext>
              </a:extLst>
            </p:cNvPr>
            <p:cNvCxnSpPr/>
            <p:nvPr/>
          </p:nvCxnSpPr>
          <p:spPr>
            <a:xfrm>
              <a:off x="2407534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Conector recto 246">
              <a:extLst>
                <a:ext uri="{FF2B5EF4-FFF2-40B4-BE49-F238E27FC236}">
                  <a16:creationId xmlns:a16="http://schemas.microsoft.com/office/drawing/2014/main" id="{B2513F33-126E-AF4D-B5E0-EF1DE04AA49B}"/>
                </a:ext>
              </a:extLst>
            </p:cNvPr>
            <p:cNvCxnSpPr/>
            <p:nvPr/>
          </p:nvCxnSpPr>
          <p:spPr>
            <a:xfrm>
              <a:off x="2853159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Conector recto 247">
              <a:extLst>
                <a:ext uri="{FF2B5EF4-FFF2-40B4-BE49-F238E27FC236}">
                  <a16:creationId xmlns:a16="http://schemas.microsoft.com/office/drawing/2014/main" id="{ACB583F6-C9C1-234D-836E-D639C8BD0A12}"/>
                </a:ext>
              </a:extLst>
            </p:cNvPr>
            <p:cNvCxnSpPr/>
            <p:nvPr/>
          </p:nvCxnSpPr>
          <p:spPr>
            <a:xfrm>
              <a:off x="2947686" y="3738623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Conector recto 248">
              <a:extLst>
                <a:ext uri="{FF2B5EF4-FFF2-40B4-BE49-F238E27FC236}">
                  <a16:creationId xmlns:a16="http://schemas.microsoft.com/office/drawing/2014/main" id="{5A539D68-CE03-D043-B2C9-0CBF9A524CF4}"/>
                </a:ext>
              </a:extLst>
            </p:cNvPr>
            <p:cNvCxnSpPr/>
            <p:nvPr/>
          </p:nvCxnSpPr>
          <p:spPr>
            <a:xfrm>
              <a:off x="3320005" y="3765647"/>
              <a:ext cx="0" cy="36512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0" name="CuadroTexto 249">
            <a:extLst>
              <a:ext uri="{FF2B5EF4-FFF2-40B4-BE49-F238E27FC236}">
                <a16:creationId xmlns:a16="http://schemas.microsoft.com/office/drawing/2014/main" id="{31190CB5-27E5-B845-B63C-8DA0A2E2973B}"/>
              </a:ext>
            </a:extLst>
          </p:cNvPr>
          <p:cNvSpPr txBox="1"/>
          <p:nvPr/>
        </p:nvSpPr>
        <p:spPr>
          <a:xfrm>
            <a:off x="6279267" y="2377535"/>
            <a:ext cx="110799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sz="1200" dirty="0"/>
              <a:t>60	</a:t>
            </a:r>
          </a:p>
        </p:txBody>
      </p:sp>
      <p:sp>
        <p:nvSpPr>
          <p:cNvPr id="251" name="CuadroTexto 250">
            <a:extLst>
              <a:ext uri="{FF2B5EF4-FFF2-40B4-BE49-F238E27FC236}">
                <a16:creationId xmlns:a16="http://schemas.microsoft.com/office/drawing/2014/main" id="{2EDE791B-2394-E24C-935C-BFB67318653C}"/>
              </a:ext>
            </a:extLst>
          </p:cNvPr>
          <p:cNvSpPr txBox="1"/>
          <p:nvPr/>
        </p:nvSpPr>
        <p:spPr>
          <a:xfrm>
            <a:off x="6034691" y="2744724"/>
            <a:ext cx="130408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sz="1200" dirty="0"/>
              <a:t>Nodo 7</a:t>
            </a:r>
          </a:p>
        </p:txBody>
      </p:sp>
      <p:cxnSp>
        <p:nvCxnSpPr>
          <p:cNvPr id="252" name="Conector recto de flecha 251">
            <a:extLst>
              <a:ext uri="{FF2B5EF4-FFF2-40B4-BE49-F238E27FC236}">
                <a16:creationId xmlns:a16="http://schemas.microsoft.com/office/drawing/2014/main" id="{91D798C1-F9B5-E34C-9971-A4DB0A09ED7F}"/>
              </a:ext>
            </a:extLst>
          </p:cNvPr>
          <p:cNvCxnSpPr>
            <a:cxnSpLocks/>
          </p:cNvCxnSpPr>
          <p:nvPr/>
        </p:nvCxnSpPr>
        <p:spPr>
          <a:xfrm flipH="1">
            <a:off x="5437564" y="2530244"/>
            <a:ext cx="674916" cy="5071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Conector recto de flecha 252">
            <a:extLst>
              <a:ext uri="{FF2B5EF4-FFF2-40B4-BE49-F238E27FC236}">
                <a16:creationId xmlns:a16="http://schemas.microsoft.com/office/drawing/2014/main" id="{FA6DE5CC-ED9E-E945-BC8F-388F6AC581BB}"/>
              </a:ext>
            </a:extLst>
          </p:cNvPr>
          <p:cNvCxnSpPr>
            <a:cxnSpLocks/>
          </p:cNvCxnSpPr>
          <p:nvPr/>
        </p:nvCxnSpPr>
        <p:spPr>
          <a:xfrm>
            <a:off x="6754437" y="2609054"/>
            <a:ext cx="1152879" cy="41743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6" name="c6_86" descr="c6_86">
            <a:hlinkClick r:id="" action="ppaction://media"/>
            <a:extLst>
              <a:ext uri="{FF2B5EF4-FFF2-40B4-BE49-F238E27FC236}">
                <a16:creationId xmlns:a16="http://schemas.microsoft.com/office/drawing/2014/main" id="{EF41B94C-CBB8-6543-83BC-7AD8EE06BF8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0077252" y="1306267"/>
            <a:ext cx="812800" cy="812800"/>
          </a:xfrm>
          <a:prstGeom prst="rect">
            <a:avLst/>
          </a:prstGeom>
        </p:spPr>
      </p:pic>
      <p:pic>
        <p:nvPicPr>
          <p:cNvPr id="17" name="C6_86_2" descr="C6_86_2">
            <a:hlinkClick r:id="" action="ppaction://media"/>
            <a:extLst>
              <a:ext uri="{FF2B5EF4-FFF2-40B4-BE49-F238E27FC236}">
                <a16:creationId xmlns:a16="http://schemas.microsoft.com/office/drawing/2014/main" id="{42627515-B9B8-2B4D-B731-282F3159161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10077252" y="2208923"/>
            <a:ext cx="812800" cy="812800"/>
          </a:xfrm>
          <a:prstGeom prst="rect">
            <a:avLst/>
          </a:prstGeom>
        </p:spPr>
      </p:pic>
      <p:pic>
        <p:nvPicPr>
          <p:cNvPr id="18" name="C6_86_3RRR" descr="C6_86_3RRR">
            <a:hlinkClick r:id="" action="ppaction://media"/>
            <a:extLst>
              <a:ext uri="{FF2B5EF4-FFF2-40B4-BE49-F238E27FC236}">
                <a16:creationId xmlns:a16="http://schemas.microsoft.com/office/drawing/2014/main" id="{B6A6851F-627E-A74D-A0AE-E0DDD838FDF3}"/>
              </a:ext>
            </a:extLst>
          </p:cNvPr>
          <p:cNvPicPr>
            <a:picLocks noChangeAspect="1"/>
          </p:cNvPicPr>
          <p:nvPr>
            <a:audioFile r:link="rId6"/>
            <p:extLst>
              <p:ext uri="{DAA4B4D4-6D71-4841-9C94-3DE7FCFB9230}">
                <p14:media xmlns:p14="http://schemas.microsoft.com/office/powerpoint/2010/main" r:embed="rId5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9931929" y="4964508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78355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72486" fill="hold"/>
                                        <p:tgtEl>
                                          <p:spTgt spid="1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18506" fill="hold"/>
                                        <p:tgtEl>
                                          <p:spTgt spid="1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4" dur="108344" fill="hold"/>
                                        <p:tgtEl>
                                          <p:spTgt spid="1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6"/>
                </p:tgtEl>
              </p:cMediaNode>
            </p:audio>
            <p:audio>
              <p:cMediaNode vol="8000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7"/>
                </p:tgtEl>
              </p:cMediaNode>
            </p:audio>
            <p:audio>
              <p:cMediaNode vol="8000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8"/>
                </p:tgtEl>
              </p:cMediaNode>
            </p:audio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Balanceados </a:t>
            </a:r>
            <a:r>
              <a:rPr lang="es-AR" altLang="es-AR">
                <a:sym typeface="Wingdings" panose="05000000000000000000" pitchFamily="2" charset="2"/>
              </a:rPr>
              <a:t> B+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IBD - CLASE 7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A8E2F55-9A92-4BD4-9D0A-2FBCE329522B}" type="slidenum">
              <a:rPr lang="es-ES" altLang="es-AR" smtClean="0"/>
              <a:pPr/>
              <a:t>85</a:t>
            </a:fld>
            <a:endParaRPr lang="es-ES" altLang="es-AR"/>
          </a:p>
        </p:txBody>
      </p:sp>
      <p:pic>
        <p:nvPicPr>
          <p:cNvPr id="2" name="C6_87T" descr="C6_87T">
            <a:hlinkClick r:id="" action="ppaction://media"/>
            <a:extLst>
              <a:ext uri="{FF2B5EF4-FFF2-40B4-BE49-F238E27FC236}">
                <a16:creationId xmlns:a16="http://schemas.microsoft.com/office/drawing/2014/main" id="{BD51BF6B-D6FF-6C48-881F-69DDEE1FE89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15732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907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 dirty="0">
                <a:sym typeface="Wingdings" panose="05000000000000000000" pitchFamily="2" charset="2"/>
              </a:rPr>
              <a:t> B+</a:t>
            </a:r>
            <a:endParaRPr lang="es-AR" dirty="0"/>
          </a:p>
        </p:txBody>
      </p:sp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6</a:t>
            </a:fld>
            <a:endParaRPr lang="es-AR"/>
          </a:p>
        </p:txBody>
      </p:sp>
      <p:pic>
        <p:nvPicPr>
          <p:cNvPr id="6" name="Imagen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1812" y="1255939"/>
            <a:ext cx="6322161" cy="2437892"/>
          </a:xfrm>
          <a:prstGeom prst="rect">
            <a:avLst/>
          </a:prstGeom>
        </p:spPr>
      </p:pic>
      <p:pic>
        <p:nvPicPr>
          <p:cNvPr id="7" name="Imagen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805185" y="2976561"/>
            <a:ext cx="7107772" cy="2740831"/>
          </a:xfrm>
          <a:prstGeom prst="rect">
            <a:avLst/>
          </a:prstGeom>
        </p:spPr>
      </p:pic>
      <p:pic>
        <p:nvPicPr>
          <p:cNvPr id="8" name="Sonido grabado" descr="Sonido grabado">
            <a:hlinkClick r:id="" action="ppaction://media"/>
            <a:extLst>
              <a:ext uri="{FF2B5EF4-FFF2-40B4-BE49-F238E27FC236}">
                <a16:creationId xmlns:a16="http://schemas.microsoft.com/office/drawing/2014/main" id="{90C9B90B-DFFE-5046-9FD6-56D82C3DD25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720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82168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Árboles Balanceados </a:t>
            </a:r>
            <a:r>
              <a:rPr lang="es-AR" altLang="es-AR">
                <a:sym typeface="Wingdings" panose="05000000000000000000" pitchFamily="2" charset="2"/>
              </a:rPr>
              <a:t> conclusiones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87005317"/>
              </p:ext>
            </p:extLst>
          </p:nvPr>
        </p:nvGraphicFramePr>
        <p:xfrm>
          <a:off x="2589213" y="2133600"/>
          <a:ext cx="8915400" cy="2621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971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971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971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s-AR" altLang="es-A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Árbol B+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Ubicación de datos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s (cualquiera)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Nodo Terminal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Tiempo de búsqueda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=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rocesamiento secuencial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Lento (complejo)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Rápido (con punteros)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Inserción eliminación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Ya discutida</a:t>
                      </a:r>
                    </a:p>
                  </a:txBody>
                  <a:tcPr anchor="ctr" horzOverflow="overflow"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defRPr sz="26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75000"/>
                        <a:buFont typeface="Wingdings" panose="05000000000000000000" pitchFamily="2" charset="2"/>
                        <a:defRPr sz="24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1"/>
                        </a:buClr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2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s-AR" altLang="es-AR" sz="21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panose="020B0604020202020204" pitchFamily="34" charset="0"/>
                        </a:rPr>
                        <a:t>Puede requerir + tiempo</a:t>
                      </a:r>
                    </a:p>
                  </a:txBody>
                  <a:tcPr anchor="ctr" horzOverflow="overflow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3" name="Marcador de fecha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pie de página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5" name="Marcador de número de diapositiva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7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16924326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F4A2BB8-1086-0C48-A4A7-5A144FE808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ADC3A0A-3770-BD4A-A356-DBD1EECDF1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DF73908D-D2EA-604F-B332-17C39E77B4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E067CC4-1265-A343-96C0-3C16FC0173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9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D499D35D-7040-D840-83F6-FCD003E95401}"/>
              </a:ext>
            </a:extLst>
          </p:cNvPr>
          <p:cNvGrpSpPr/>
          <p:nvPr/>
        </p:nvGrpSpPr>
        <p:grpSpPr>
          <a:xfrm>
            <a:off x="3116863" y="4380677"/>
            <a:ext cx="1852159" cy="604157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A1C63C80-DD4C-E249-AC46-084B9847585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B1AF5DA0-B586-F446-869C-0020724FC5A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648AC403-2FCF-9C4B-B01E-9F7C6BB8AEB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CEDECBB9-D213-3247-852F-FB36714444A1}"/>
              </a:ext>
            </a:extLst>
          </p:cNvPr>
          <p:cNvGrpSpPr/>
          <p:nvPr/>
        </p:nvGrpSpPr>
        <p:grpSpPr>
          <a:xfrm>
            <a:off x="1428433" y="3408901"/>
            <a:ext cx="1852159" cy="604157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3CE0F652-3C64-9F45-A206-05990136EC7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E32F60E-4E9D-1E42-A892-C5335304A04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A22CF98E-104D-9E4D-B176-FCDBCAD5B3C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1ED7C60B-A059-EF4B-93A7-7573268D3FC2}"/>
              </a:ext>
            </a:extLst>
          </p:cNvPr>
          <p:cNvGrpSpPr/>
          <p:nvPr/>
        </p:nvGrpSpPr>
        <p:grpSpPr>
          <a:xfrm>
            <a:off x="3912517" y="3404291"/>
            <a:ext cx="1852159" cy="604157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5E3093B-EBA5-DE46-B86E-C69185E1899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F85A62F2-DBF8-F441-9693-15C97C117FE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D9CFC933-336D-2B4B-815A-DB737A3BF71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D92FF210-9924-EF49-9326-2DF038B86EBB}"/>
              </a:ext>
            </a:extLst>
          </p:cNvPr>
          <p:cNvGrpSpPr/>
          <p:nvPr/>
        </p:nvGrpSpPr>
        <p:grpSpPr>
          <a:xfrm>
            <a:off x="2550012" y="2477320"/>
            <a:ext cx="1852159" cy="604157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2C7C2DC0-B0F5-4046-8EF2-126353C7E0F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4535D170-332B-5442-A6F9-898F5374359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1DB705DE-CC98-6845-9122-C9BED5C8894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7C443C0C-70C8-3045-9CA1-92D31D471A56}"/>
              </a:ext>
            </a:extLst>
          </p:cNvPr>
          <p:cNvSpPr txBox="1"/>
          <p:nvPr/>
        </p:nvSpPr>
        <p:spPr>
          <a:xfrm>
            <a:off x="4519784" y="1866221"/>
            <a:ext cx="2552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PR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9C2341EA-0A6D-6449-AFDB-216A248A71F7}"/>
              </a:ext>
            </a:extLst>
          </p:cNvPr>
          <p:cNvCxnSpPr/>
          <p:nvPr/>
        </p:nvCxnSpPr>
        <p:spPr>
          <a:xfrm>
            <a:off x="4295105" y="2949097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7BDE0D15-C7A6-2543-A768-31ED8D2AA7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6943485"/>
              </p:ext>
            </p:extLst>
          </p:nvPr>
        </p:nvGraphicFramePr>
        <p:xfrm>
          <a:off x="6708153" y="2618570"/>
          <a:ext cx="5274127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B6A34419-A8D9-C047-8A21-92BAA67695B2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8E31F5A0-980B-114D-81EA-26F22DBD9F3A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D4231F33-09B6-E543-97FC-22DE85ABE990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B5AEFEED-D2A0-EC46-BF6D-3E0D72D46ED4}"/>
              </a:ext>
            </a:extLst>
          </p:cNvPr>
          <p:cNvCxnSpPr>
            <a:cxnSpLocks/>
            <a:endCxn id="16" idx="0"/>
          </p:cNvCxnSpPr>
          <p:nvPr/>
        </p:nvCxnSpPr>
        <p:spPr>
          <a:xfrm flipH="1">
            <a:off x="2354513" y="2949097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AC3EED9-207F-6D4C-9B1E-AD658814115B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456166D2-B667-2341-9E58-16636019AC06}"/>
              </a:ext>
            </a:extLst>
          </p:cNvPr>
          <p:cNvCxnSpPr>
            <a:cxnSpLocks/>
          </p:cNvCxnSpPr>
          <p:nvPr/>
        </p:nvCxnSpPr>
        <p:spPr>
          <a:xfrm flipH="1">
            <a:off x="3731730" y="4003838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E4E9E0FC-DB34-1E4B-980B-CA6C6E173B8C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813068425"/>
      </p:ext>
    </p:extLst>
  </p:cSld>
  <p:clrMapOvr>
    <a:masterClrMapping/>
  </p:clrMapOvr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4960</TotalTime>
  <Words>6740</Words>
  <Application>Microsoft Macintosh PowerPoint</Application>
  <PresentationFormat>Panorámica</PresentationFormat>
  <Paragraphs>2819</Paragraphs>
  <Slides>87</Slides>
  <Notes>9</Notes>
  <HiddenSlides>0</HiddenSlides>
  <MMClips>19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2</vt:i4>
      </vt:variant>
      <vt:variant>
        <vt:lpstr>Títulos de diapositiva</vt:lpstr>
      </vt:variant>
      <vt:variant>
        <vt:i4>87</vt:i4>
      </vt:variant>
    </vt:vector>
  </HeadingPairs>
  <TitlesOfParts>
    <vt:vector size="95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Visio</vt:lpstr>
      <vt:lpstr>Fundamentos de Organización de Datos</vt:lpstr>
      <vt:lpstr>Agenda</vt:lpstr>
      <vt:lpstr>Arboles  introducción</vt:lpstr>
      <vt:lpstr>Arboles binarios </vt:lpstr>
      <vt:lpstr>Arboles binarios</vt:lpstr>
      <vt:lpstr> 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Arboles binarios</vt:lpstr>
      <vt:lpstr>Árboles AVL</vt:lpstr>
      <vt:lpstr>Arboles AVL y Binarios </vt:lpstr>
      <vt:lpstr>Árboles Binarios Paginados</vt:lpstr>
      <vt:lpstr>Árboles Binarios Paginados</vt:lpstr>
      <vt:lpstr>Árboles multicamino</vt:lpstr>
      <vt:lpstr>Arboles balanceados</vt:lpstr>
      <vt:lpstr>Arbol balanceado</vt:lpstr>
      <vt:lpstr>Arboles Balanceados</vt:lpstr>
      <vt:lpstr>Árboles Binarios Paginados</vt:lpstr>
      <vt:lpstr>Arboles balanceados</vt:lpstr>
      <vt:lpstr>Arboles Balanceados</vt:lpstr>
      <vt:lpstr>Arbol Balanceado</vt:lpstr>
      <vt:lpstr>Arbol Balanceado</vt:lpstr>
      <vt:lpstr>Arbol Balanceado</vt:lpstr>
      <vt:lpstr>Arbol Balanceado</vt:lpstr>
      <vt:lpstr>Arbol Balanceado</vt:lpstr>
      <vt:lpstr>Arbol Balanceado</vt:lpstr>
      <vt:lpstr>Arbol Balanceado</vt:lpstr>
      <vt:lpstr>Arbol Balanceado</vt:lpstr>
      <vt:lpstr>Arbol Balanceado</vt:lpstr>
      <vt:lpstr>Árboles Balanceados</vt:lpstr>
      <vt:lpstr>Arboles Balanceados</vt:lpstr>
      <vt:lpstr>Árboles Balanceados</vt:lpstr>
      <vt:lpstr>Arbol balanceado</vt:lpstr>
      <vt:lpstr>Árboles Balanceados</vt:lpstr>
      <vt:lpstr>Árboles  Balanceados</vt:lpstr>
      <vt:lpstr>Arboles balanceados</vt:lpstr>
      <vt:lpstr>Arboles balanceados</vt:lpstr>
      <vt:lpstr>Arboles balanceados </vt:lpstr>
      <vt:lpstr>Árboles  Balanceados</vt:lpstr>
      <vt:lpstr>Árboles  Balanceados</vt:lpstr>
      <vt:lpstr>Árboles Balanceados  B*</vt:lpstr>
      <vt:lpstr>Árboles Balanceados  B*</vt:lpstr>
      <vt:lpstr>Árboles Balanceados  B*</vt:lpstr>
      <vt:lpstr>Árboles Balanceados  B*</vt:lpstr>
      <vt:lpstr>Arboles B*</vt:lpstr>
      <vt:lpstr>Arbol B*</vt:lpstr>
      <vt:lpstr>Arbol B*</vt:lpstr>
      <vt:lpstr>Arboles B*</vt:lpstr>
      <vt:lpstr>Arbol B*</vt:lpstr>
      <vt:lpstr>Arbol B*</vt:lpstr>
      <vt:lpstr>Arbol B*</vt:lpstr>
      <vt:lpstr>Arbol B*</vt:lpstr>
      <vt:lpstr>Arbol B*</vt:lpstr>
      <vt:lpstr>Arbol b*</vt:lpstr>
      <vt:lpstr>Arbol B*</vt:lpstr>
      <vt:lpstr>Arbol B*</vt:lpstr>
      <vt:lpstr>Arbol B*</vt:lpstr>
      <vt:lpstr>Arbol B*</vt:lpstr>
      <vt:lpstr>Arbol B*</vt:lpstr>
      <vt:lpstr>Arbol B*</vt:lpstr>
      <vt:lpstr>Arbol B*</vt:lpstr>
      <vt:lpstr>Arbol B*</vt:lpstr>
      <vt:lpstr>Árboles Balanceados  B*</vt:lpstr>
      <vt:lpstr>Árboles Balanceados</vt:lpstr>
      <vt:lpstr>Árboles Balanceados</vt:lpstr>
      <vt:lpstr>Árboles Balanceados</vt:lpstr>
      <vt:lpstr>Árboles Balanceados   </vt:lpstr>
      <vt:lpstr>Árboles Balanceados  B+</vt:lpstr>
      <vt:lpstr>Árboles Balanceados  B+</vt:lpstr>
      <vt:lpstr>Arboles B+</vt:lpstr>
      <vt:lpstr>Arbol B+</vt:lpstr>
      <vt:lpstr>Arbol B+</vt:lpstr>
      <vt:lpstr>Arbol B+</vt:lpstr>
      <vt:lpstr>Arbol B+</vt:lpstr>
      <vt:lpstr>Arbol B+</vt:lpstr>
      <vt:lpstr>Arbol B+</vt:lpstr>
      <vt:lpstr>Arbol B+</vt:lpstr>
      <vt:lpstr>Arbol B+</vt:lpstr>
      <vt:lpstr>Árboles Balanceados  B+</vt:lpstr>
      <vt:lpstr>Árboles Balanceados  B+</vt:lpstr>
      <vt:lpstr>Árboles Balanceados  conclusion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Rodolfo Bertone</cp:lastModifiedBy>
  <cp:revision>158</cp:revision>
  <dcterms:created xsi:type="dcterms:W3CDTF">2014-08-28T15:33:23Z</dcterms:created>
  <dcterms:modified xsi:type="dcterms:W3CDTF">2020-05-06T15:27:21Z</dcterms:modified>
</cp:coreProperties>
</file>